
<file path=[Content_Types].xml><?xml version="1.0" encoding="utf-8"?>
<Types xmlns="http://schemas.openxmlformats.org/package/2006/content-types">
  <Override PartName="/customXml/itemProps35.xml" ContentType="application/vnd.openxmlformats-officedocument.customXmlProperties+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customXml/itemProps13.xml" ContentType="application/vnd.openxmlformats-officedocument.customXmlProperties+xml"/>
  <Override PartName="/customXml/itemProps24.xml" ContentType="application/vnd.openxmlformats-officedocument.customXmlProperties+xml"/>
  <Override PartName="/customXml/itemProps42.xml" ContentType="application/vnd.openxmlformats-officedocument.customXmlProperties+xml"/>
  <Override PartName="/word/header36.xml" ContentType="application/vnd.openxmlformats-officedocument.wordprocessingml.header+xml"/>
  <Override PartName="/customXml/itemProps31.xml" ContentType="application/vnd.openxmlformats-officedocument.customXmlProperties+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37.xml" ContentType="application/vnd.openxmlformats-officedocument.wordprocessingml.footer+xml"/>
  <Default Extension="xml" ContentType="application/xml"/>
  <Override PartName="/word/document.xml" ContentType="application/vnd.openxmlformats-officedocument.wordprocessingml.document.main+xml"/>
  <Override PartName="/customXml/itemProps20.xml" ContentType="application/vnd.openxmlformats-officedocument.customXmlProperties+xml"/>
  <Override PartName="/word/styles.xml" ContentType="application/vnd.openxmlformats-officedocument.wordprocessingml.styles+xml"/>
  <Override PartName="/word/header8.xml" ContentType="application/vnd.openxmlformats-officedocument.wordprocessingml.header+xml"/>
  <Override PartName="/word/header2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stylesWithEffects.xml" ContentType="application/vnd.ms-word.stylesWithEffects+xml"/>
  <Override PartName="/word/footer3.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33.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customXml/itemProps6.xml" ContentType="application/vnd.openxmlformats-officedocument.customXmlProperties+xml"/>
  <Override PartName="/customXml/itemProps29.xml" ContentType="application/vnd.openxmlformats-officedocument.customXmlProperties+xml"/>
  <Override PartName="/customXml/itemProps4.xml" ContentType="application/vnd.openxmlformats-officedocument.customXmlProperties+xml"/>
  <Override PartName="/customXml/itemProps18.xml" ContentType="application/vnd.openxmlformats-officedocument.customXmlProperties+xml"/>
  <Override PartName="/customXml/itemProps27.xml" ContentType="application/vnd.openxmlformats-officedocument.customXmlProperties+xml"/>
  <Override PartName="/customXml/itemProps36.xml" ContentType="application/vnd.openxmlformats-officedocument.customXmlProperties+xml"/>
  <Override PartName="/customXml/itemProps2.xml" ContentType="application/vnd.openxmlformats-officedocument.customXmlProperties+xml"/>
  <Override PartName="/customXml/itemProps16.xml" ContentType="application/vnd.openxmlformats-officedocument.customXmlProperties+xml"/>
  <Override PartName="/customXml/itemProps25.xml" ContentType="application/vnd.openxmlformats-officedocument.customXmlProperties+xml"/>
  <Override PartName="/customXml/itemProps34.xml" ContentType="application/vnd.openxmlformats-officedocument.customXmlProperties+xml"/>
  <Default Extension="png" ContentType="image/png"/>
  <Default Extension="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customXml/itemProps14.xml" ContentType="application/vnd.openxmlformats-officedocument.customXmlProperties+xml"/>
  <Override PartName="/customXml/itemProps23.xml" ContentType="application/vnd.openxmlformats-officedocument.customXmlProperties+xml"/>
  <Override PartName="/customXml/itemProps32.xml" ContentType="application/vnd.openxmlformats-officedocument.customXmlProperties+xml"/>
  <Override PartName="/customXml/itemProps41.xml" ContentType="application/vnd.openxmlformats-officedocument.customXmlProperties+xml"/>
  <Override PartName="/customXml/itemProps43.xml" ContentType="application/vnd.openxmlformats-officedocument.customXmlProperties+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Override PartName="/word/footer29.xml" ContentType="application/vnd.openxmlformats-officedocument.wordprocessingml.footer+xml"/>
  <Override PartName="/word/header35.xml" ContentType="application/vnd.openxmlformats-officedocument.wordprocessingml.header+xml"/>
  <Override PartName="/customXml/itemProps12.xml" ContentType="application/vnd.openxmlformats-officedocument.customXmlProperties+xml"/>
  <Override PartName="/customXml/itemProps21.xml" ContentType="application/vnd.openxmlformats-officedocument.customXmlProperties+xml"/>
  <Override PartName="/customXml/itemProps30.xml" ContentType="application/vnd.openxmlformats-officedocument.customXmlProperties+xml"/>
  <Override PartName="/word/footer6.xml" ContentType="application/vnd.openxmlformats-officedocument.wordprocessingml.footer+xml"/>
  <Default Extension="emf" ContentType="image/x-emf"/>
  <Override PartName="/word/header15.xml" ContentType="application/vnd.openxmlformats-officedocument.wordprocessingml.header+xml"/>
  <Override PartName="/word/footer18.xml" ContentType="application/vnd.openxmlformats-officedocument.wordprocessingml.footer+xml"/>
  <Override PartName="/word/header24.xml" ContentType="application/vnd.openxmlformats-officedocument.wordprocessingml.header+xml"/>
  <Override PartName="/word/footer27.xml" ContentType="application/vnd.openxmlformats-officedocument.wordprocessingml.footer+xml"/>
  <Default Extension="jpeg" ContentType="image/jpeg"/>
  <Override PartName="/word/header33.xml" ContentType="application/vnd.openxmlformats-officedocument.wordprocessingml.header+xml"/>
  <Override PartName="/word/footer36.xml" ContentType="application/vnd.openxmlformats-officedocument.wordprocessingml.footer+xml"/>
  <Override PartName="/word/footer38.xml" ContentType="application/vnd.openxmlformats-officedocument.wordprocessingml.footer+xml"/>
  <Override PartName="/customXml/itemProps10.xml" ContentType="application/vnd.openxmlformats-officedocument.customXmlProperties+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25.xml" ContentType="application/vnd.openxmlformats-officedocument.wordprocessingml.footer+xml"/>
  <Override PartName="/word/header31.xml" ContentType="application/vnd.openxmlformats-officedocument.wordprocessingml.header+xml"/>
  <Override PartName="/word/footer3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Override PartName="/word/footer32.xml" ContentType="application/vnd.openxmlformats-officedocument.wordprocessingml.footer+xml"/>
  <Override PartName="/customXml/itemProps9.xml" ContentType="application/vnd.openxmlformats-officedocument.customXmlProperties+xml"/>
  <Default Extension="gif" ContentType="image/gif"/>
  <Override PartName="/word/header5.xml" ContentType="application/vnd.openxmlformats-officedocument.wordprocessingml.head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theme/theme1.xml" ContentType="application/vnd.openxmlformats-officedocument.theme+xml"/>
  <Override PartName="/customXml/itemProps7.xml" ContentType="application/vnd.openxmlformats-officedocument.customXmlProperties+xml"/>
  <Override PartName="/customXml/itemProps39.xml" ContentType="application/vnd.openxmlformats-officedocument.customXmlProperties+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customXml/itemProps5.xml" ContentType="application/vnd.openxmlformats-officedocument.customXmlProperties+xml"/>
  <Override PartName="/customXml/itemProps17.xml" ContentType="application/vnd.openxmlformats-officedocument.customXmlProperties+xml"/>
  <Override PartName="/customXml/itemProps19.xml" ContentType="application/vnd.openxmlformats-officedocument.customXmlProperties+xml"/>
  <Override PartName="/customXml/itemProps28.xml" ContentType="application/vnd.openxmlformats-officedocument.customXmlProperties+xml"/>
  <Override PartName="/customXml/itemProps37.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3.xml" ContentType="application/vnd.openxmlformats-officedocument.customXmlProperties+xml"/>
  <Override PartName="/customXml/itemProps15.xml" ContentType="application/vnd.openxmlformats-officedocument.customXmlProperties+xml"/>
  <Override PartName="/customXml/itemProps26.xml" ContentType="application/vnd.openxmlformats-officedocument.customXmlProperties+xml"/>
  <Override PartName="/customXml/itemProps44.xml" ContentType="application/vnd.openxmlformats-officedocument.customXmlProperties+xml"/>
  <Override PartName="/word/footnotes.xml" ContentType="application/vnd.openxmlformats-officedocument.wordprocessingml.footnotes+xml"/>
  <Override PartName="/customXml/itemProps33.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customXml/itemProps11.xml" ContentType="application/vnd.openxmlformats-officedocument.customXmlProperties+xml"/>
  <Override PartName="/customXml/itemProps22.xml" ContentType="application/vnd.openxmlformats-officedocument.customXmlProperties+xml"/>
  <Override PartName="/customXml/itemProps40.xml" ContentType="application/vnd.openxmlformats-officedocument.customXmlProperties+xml"/>
  <Override PartName="/word/footer28.xml" ContentType="application/vnd.openxmlformats-officedocument.wordprocessingml.footer+xml"/>
  <Override PartName="/word/header34.xml" ContentType="application/vnd.openxmlformats-officedocument.wordprocessingml.header+xml"/>
  <Default Extension="rels" ContentType="application/vnd.openxmlformats-package.relationships+xml"/>
  <Override PartName="/word/footer5.xml" ContentType="application/vnd.openxmlformats-officedocument.wordprocessingml.footer+xml"/>
  <Override PartName="/word/header1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word/footer35.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header30.xml" ContentType="application/vnd.openxmlformats-officedocument.wordprocessingml.header+xml"/>
  <Override PartName="/customXml/itemProps8.xml" ContentType="application/vnd.openxmlformats-officedocument.customXmlProperties+xml"/>
  <Override PartName="/word/footer1.xml" ContentType="application/vnd.openxmlformats-officedocument.wordprocessingml.footer+xml"/>
  <Override PartName="/word/footer31.xml" ContentType="application/vnd.openxmlformats-officedocument.wordprocessingml.footer+xml"/>
  <Override PartName="/customXml/itemProps38.xml" ContentType="application/vnd.openxmlformats-officedocument.customXmlProperties+xml"/>
  <Override PartName="/word/header2.xml" ContentType="application/vnd.openxmlformats-officedocument.wordprocessingml.header+xml"/>
  <Override PartName="/word/footer20.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39C3" w:rsidRDefault="00EA39C3" w:rsidP="00EA39C3">
      <w:pPr>
        <w:pStyle w:val="Sinespaciado"/>
        <w:jc w:val="center"/>
        <w:rPr>
          <w:sz w:val="84"/>
          <w:szCs w:val="84"/>
        </w:rPr>
      </w:pPr>
    </w:p>
    <w:p w:rsidR="00EA39C3" w:rsidRDefault="00EA39C3" w:rsidP="00EA39C3">
      <w:pPr>
        <w:rPr>
          <w:lang w:val="es-ES"/>
        </w:rPr>
      </w:pPr>
    </w:p>
    <w:p w:rsidR="00EA39C3" w:rsidRDefault="00EA39C3" w:rsidP="009F6C3F">
      <w:pPr>
        <w:tabs>
          <w:tab w:val="left" w:pos="2552"/>
        </w:tabs>
        <w:rPr>
          <w:lang w:val="es-ES"/>
        </w:rPr>
      </w:pPr>
    </w:p>
    <w:p w:rsidR="00FD0401" w:rsidRPr="002F258A" w:rsidRDefault="00FD0401" w:rsidP="002F258A">
      <w:pPr>
        <w:jc w:val="center"/>
        <w:rPr>
          <w:b/>
          <w:sz w:val="40"/>
          <w:szCs w:val="40"/>
          <w:lang w:val="es-ES"/>
        </w:rPr>
      </w:pPr>
      <w:r w:rsidRPr="002F258A">
        <w:rPr>
          <w:b/>
          <w:sz w:val="40"/>
          <w:szCs w:val="40"/>
          <w:lang w:val="es-ES"/>
        </w:rPr>
        <w:t>Facultad de Ingeniería</w:t>
      </w:r>
    </w:p>
    <w:p w:rsidR="00EA39C3" w:rsidRPr="002F258A" w:rsidRDefault="002F258A" w:rsidP="002F258A">
      <w:pPr>
        <w:jc w:val="center"/>
        <w:rPr>
          <w:b/>
          <w:sz w:val="40"/>
          <w:szCs w:val="40"/>
          <w:lang w:val="es-ES"/>
        </w:rPr>
      </w:pPr>
      <w:r>
        <w:rPr>
          <w:b/>
          <w:sz w:val="40"/>
          <w:szCs w:val="40"/>
          <w:lang w:val="es-ES"/>
        </w:rPr>
        <w:t>Universi</w:t>
      </w:r>
      <w:r w:rsidR="00FD0401" w:rsidRPr="002F258A">
        <w:rPr>
          <w:b/>
          <w:sz w:val="40"/>
          <w:szCs w:val="40"/>
          <w:lang w:val="es-ES"/>
        </w:rPr>
        <w:t>dad Nacional de Jujuy</w:t>
      </w:r>
    </w:p>
    <w:p w:rsidR="00FD0401" w:rsidRPr="002F258A" w:rsidRDefault="00FD0401" w:rsidP="002F258A">
      <w:pPr>
        <w:jc w:val="center"/>
        <w:rPr>
          <w:sz w:val="40"/>
          <w:szCs w:val="40"/>
          <w:lang w:val="es-ES"/>
        </w:rPr>
      </w:pPr>
      <w:r w:rsidRPr="002F258A">
        <w:rPr>
          <w:b/>
          <w:sz w:val="40"/>
          <w:szCs w:val="40"/>
          <w:lang w:val="es-ES"/>
        </w:rPr>
        <w:t>2.013</w:t>
      </w:r>
    </w:p>
    <w:p w:rsidR="002F258A" w:rsidRDefault="002F258A" w:rsidP="002F258A">
      <w:pPr>
        <w:jc w:val="center"/>
        <w:rPr>
          <w:b/>
          <w:lang w:val="es-ES"/>
        </w:rPr>
      </w:pPr>
    </w:p>
    <w:p w:rsidR="002F258A" w:rsidRDefault="002F258A" w:rsidP="002F258A">
      <w:pPr>
        <w:jc w:val="center"/>
        <w:rPr>
          <w:b/>
          <w:lang w:val="es-ES"/>
        </w:rPr>
      </w:pPr>
    </w:p>
    <w:p w:rsidR="00FD0401" w:rsidRPr="002F258A" w:rsidRDefault="00FD0401" w:rsidP="002F258A">
      <w:pPr>
        <w:jc w:val="center"/>
        <w:rPr>
          <w:b/>
          <w:i/>
          <w:lang w:val="es-ES"/>
        </w:rPr>
      </w:pPr>
      <w:r w:rsidRPr="002F258A">
        <w:rPr>
          <w:b/>
          <w:i/>
          <w:lang w:val="es-ES"/>
        </w:rPr>
        <w:t>Proyecto Final:</w:t>
      </w:r>
    </w:p>
    <w:sdt>
      <w:sdtPr>
        <w:rPr>
          <w:rFonts w:ascii="Calibri" w:eastAsia="Calibri" w:hAnsi="Calibri"/>
          <w:b w:val="0"/>
          <w:caps w:val="0"/>
          <w:sz w:val="22"/>
          <w:lang w:val="es-AR"/>
        </w:rPr>
        <w:id w:val="-911159965"/>
        <w:docPartObj>
          <w:docPartGallery w:val="Cover Pages"/>
          <w:docPartUnique/>
        </w:docPartObj>
      </w:sdtPr>
      <w:sdtEndPr>
        <w:rPr>
          <w:rFonts w:asciiTheme="majorHAnsi" w:eastAsia="Times New Roman" w:hAnsiTheme="majorHAnsi"/>
          <w:b/>
          <w:caps/>
          <w:sz w:val="28"/>
          <w:lang w:val="es-ES"/>
        </w:rPr>
      </w:sdtEndPr>
      <w:sdtContent>
        <w:p w:rsidR="00EA39C3" w:rsidRPr="00EA39C3" w:rsidRDefault="00554862" w:rsidP="00C81AC3">
          <w:pPr>
            <w:pStyle w:val="Sinespaciado"/>
            <w:jc w:val="center"/>
            <w:rPr>
              <w:sz w:val="80"/>
              <w:szCs w:val="80"/>
            </w:rPr>
          </w:pPr>
          <w:sdt>
            <w:sdtPr>
              <w:rPr>
                <w:rFonts w:eastAsiaTheme="majorEastAsia"/>
                <w:sz w:val="56"/>
                <w:szCs w:val="56"/>
              </w:rPr>
              <w:alias w:val="Título"/>
              <w:id w:val="15524250"/>
              <w:dataBinding w:prefixMappings="xmlns:ns0='http://schemas.openxmlformats.org/package/2006/metadata/core-properties' xmlns:ns1='http://purl.org/dc/elements/1.1/'" w:xpath="/ns0:coreProperties[1]/ns1:title[1]" w:storeItemID="{6C3C8BC8-F283-45AE-878A-BAB7291924A1}"/>
              <w:text/>
            </w:sdtPr>
            <w:sdtContent>
              <w:r w:rsidR="00617F46" w:rsidRPr="002F258A">
                <w:rPr>
                  <w:rFonts w:eastAsiaTheme="majorEastAsia"/>
                  <w:sz w:val="56"/>
                  <w:szCs w:val="56"/>
                  <w:lang w:val="es-AR"/>
                </w:rPr>
                <w:t>Sistema web para recorrido de Transporte urbano</w:t>
              </w:r>
            </w:sdtContent>
          </w:sdt>
        </w:p>
        <w:p w:rsidR="00C81AC3" w:rsidRDefault="00C81AC3" w:rsidP="00FD0401">
          <w:pPr>
            <w:pStyle w:val="Sinespaciado"/>
            <w:rPr>
              <w:lang w:val="es-AR"/>
            </w:rPr>
          </w:pPr>
        </w:p>
        <w:p w:rsidR="00C81AC3" w:rsidRDefault="00C81AC3" w:rsidP="00FD0401">
          <w:pPr>
            <w:pStyle w:val="Sinespaciado"/>
            <w:rPr>
              <w:lang w:val="es-AR"/>
            </w:rPr>
          </w:pPr>
        </w:p>
        <w:p w:rsidR="00C81AC3" w:rsidRDefault="00C81AC3" w:rsidP="00FD0401">
          <w:pPr>
            <w:pStyle w:val="Sinespaciado"/>
            <w:rPr>
              <w:lang w:val="es-AR"/>
            </w:rPr>
          </w:pPr>
        </w:p>
        <w:p w:rsidR="00FD0401" w:rsidRDefault="00FD0401" w:rsidP="00FD0401">
          <w:pPr>
            <w:pStyle w:val="Sinespaciado"/>
            <w:rPr>
              <w:lang w:val="es-AR"/>
            </w:rPr>
          </w:pPr>
          <w:r>
            <w:rPr>
              <w:lang w:val="es-AR"/>
            </w:rPr>
            <w:t>Autores:</w:t>
          </w:r>
        </w:p>
        <w:p w:rsidR="00FD0401" w:rsidRPr="002F258A" w:rsidRDefault="00FD0401" w:rsidP="002F258A">
          <w:pPr>
            <w:ind w:left="1425"/>
            <w:rPr>
              <w:b/>
            </w:rPr>
          </w:pPr>
          <w:r w:rsidRPr="002F258A">
            <w:rPr>
              <w:b/>
            </w:rPr>
            <w:t>Aybar María Luisa I.</w:t>
          </w:r>
        </w:p>
        <w:p w:rsidR="00FD0401" w:rsidRDefault="00FD0401" w:rsidP="002F258A">
          <w:pPr>
            <w:ind w:left="1425"/>
          </w:pPr>
          <w:r w:rsidRPr="002F258A">
            <w:rPr>
              <w:b/>
            </w:rPr>
            <w:t>Ramírez Elsa Daniela</w:t>
          </w:r>
        </w:p>
        <w:p w:rsidR="00FD0401" w:rsidRPr="002F258A" w:rsidRDefault="002F258A" w:rsidP="00FD0401">
          <w:pPr>
            <w:rPr>
              <w:rFonts w:asciiTheme="majorHAnsi" w:eastAsia="Times New Roman" w:hAnsiTheme="majorHAnsi"/>
              <w:b/>
              <w:caps/>
              <w:sz w:val="28"/>
            </w:rPr>
          </w:pPr>
          <w:r w:rsidRPr="002F258A">
            <w:rPr>
              <w:rFonts w:asciiTheme="majorHAnsi" w:eastAsia="Times New Roman" w:hAnsiTheme="majorHAnsi"/>
              <w:b/>
              <w:caps/>
              <w:sz w:val="28"/>
            </w:rPr>
            <w:t>Dirigidos por:</w:t>
          </w:r>
        </w:p>
        <w:p w:rsidR="002F258A" w:rsidRPr="002F258A" w:rsidRDefault="002F258A" w:rsidP="002F258A">
          <w:pPr>
            <w:ind w:left="1482"/>
            <w:rPr>
              <w:b/>
            </w:rPr>
          </w:pPr>
          <w:r w:rsidRPr="002F258A">
            <w:rPr>
              <w:b/>
            </w:rPr>
            <w:t>Tutor Ing José Zapana</w:t>
          </w:r>
        </w:p>
        <w:p w:rsidR="002F258A" w:rsidRPr="00FD0401" w:rsidRDefault="002F258A" w:rsidP="002F258A">
          <w:pPr>
            <w:ind w:left="1482"/>
          </w:pPr>
          <w:r w:rsidRPr="002F258A">
            <w:rPr>
              <w:b/>
            </w:rPr>
            <w:t>Asesor Felipe Mullicundo</w:t>
          </w:r>
        </w:p>
        <w:p w:rsidR="00FD0401" w:rsidRPr="00FD0401" w:rsidRDefault="00FD0401" w:rsidP="00FD0401"/>
        <w:p w:rsidR="00EB62E8" w:rsidRDefault="00EB62E8" w:rsidP="007D0A00">
          <w:r>
            <w:br w:type="page"/>
          </w:r>
        </w:p>
        <w:p w:rsidR="009F21BB" w:rsidRDefault="009F21BB">
          <w:pPr>
            <w:spacing w:before="0" w:after="0"/>
            <w:ind w:firstLine="0"/>
            <w:jc w:val="left"/>
          </w:pPr>
          <w:r>
            <w:lastRenderedPageBreak/>
            <w:br w:type="page"/>
          </w:r>
        </w:p>
        <w:p w:rsidR="009F21BB" w:rsidRDefault="009F21BB" w:rsidP="009F21BB">
          <w:pPr>
            <w:pStyle w:val="Sinespaciado"/>
            <w:tabs>
              <w:tab w:val="left" w:pos="4253"/>
            </w:tabs>
          </w:pPr>
          <w:r>
            <w:lastRenderedPageBreak/>
            <w:t>Agradecimientos</w:t>
          </w:r>
        </w:p>
        <w:p w:rsidR="009F21BB" w:rsidRDefault="009F21BB" w:rsidP="009F21BB"/>
        <w:p w:rsidR="009F21BB" w:rsidRDefault="009F21BB" w:rsidP="009F21BB">
          <w:r>
            <w:t>A la universidad Nacional de Jujuy.</w:t>
          </w:r>
        </w:p>
        <w:p w:rsidR="009F21BB" w:rsidRDefault="009F21BB" w:rsidP="009F21BB">
          <w:r>
            <w:t xml:space="preserve">Al </w:t>
          </w:r>
          <w:r>
            <w:rPr>
              <w:rFonts w:cs="Calibri"/>
            </w:rPr>
            <w:t>Director Gral. De Transporte y Transito</w:t>
          </w:r>
          <w:r>
            <w:t xml:space="preserve"> Dr. Eduardo Montenegro.</w:t>
          </w:r>
        </w:p>
        <w:p w:rsidR="009F21BB" w:rsidRDefault="009F21BB" w:rsidP="009F21BB">
          <w:r>
            <w:t>A los que nos guiaron en cada etapa del desarrollo de este trabajo final, nuestro tutor Ingeniero José Zapanay nuestro asesor Licenciado Felipe Mullicundo.</w:t>
          </w:r>
        </w:p>
        <w:p w:rsidR="009F21BB" w:rsidRDefault="009F21BB" w:rsidP="009F21BB">
          <w:r>
            <w:t>A nuestros amigos y compañeros, Ingeniero Félix Carrillo, al Ingeniero Pablo Chacón y a Sergio Rodríguez por el tiempo brindado en las consultas realizadas.</w:t>
          </w:r>
        </w:p>
        <w:p w:rsidR="009F21BB" w:rsidRDefault="009F21BB" w:rsidP="009F21BB">
          <w:r>
            <w:t>A nuestros abuelos, padres, hermanos y familiares por su apoyo incondicional.</w:t>
          </w:r>
        </w:p>
        <w:p w:rsidR="009F21BB" w:rsidRDefault="009F21BB" w:rsidP="009F21BB">
          <w:r>
            <w:t>A nuestros amigos y compañeros que nos acompañaron a lo largo de la carrera que hicieron ameno este largo trayecto.</w:t>
          </w:r>
        </w:p>
        <w:p w:rsidR="009F21BB" w:rsidRDefault="009F21BB" w:rsidP="009F21BB"/>
        <w:p w:rsidR="009F1A41" w:rsidRDefault="009F21BB" w:rsidP="009F21BB">
          <w:pPr>
            <w:jc w:val="right"/>
          </w:pPr>
          <w:r>
            <w:t>María y Daniela</w:t>
          </w:r>
        </w:p>
        <w:p w:rsidR="00EB62E8" w:rsidRDefault="009F1A41" w:rsidP="003C2F9F">
          <w:r>
            <w:br w:type="page"/>
          </w:r>
        </w:p>
        <w:p w:rsidR="007D0A00" w:rsidRDefault="007D0A00" w:rsidP="007D0A00">
          <w:pPr>
            <w:sectPr w:rsidR="007D0A00" w:rsidSect="00C203F9">
              <w:footerReference w:type="default" r:id="rId51"/>
              <w:endnotePr>
                <w:numFmt w:val="decimal"/>
              </w:endnotePr>
              <w:pgSz w:w="11907" w:h="16840" w:code="9"/>
              <w:pgMar w:top="1418" w:right="1418" w:bottom="1418" w:left="1418" w:header="425" w:footer="709" w:gutter="0"/>
              <w:pgNumType w:start="0"/>
              <w:cols w:space="708"/>
              <w:titlePg/>
              <w:docGrid w:linePitch="360"/>
            </w:sectPr>
          </w:pPr>
        </w:p>
        <w:p w:rsidR="009F1A41" w:rsidRDefault="009F1A41" w:rsidP="009F1A41">
          <w:pPr>
            <w:pStyle w:val="Sinespaciado"/>
          </w:pPr>
          <w:r>
            <w:lastRenderedPageBreak/>
            <w:t>¿Cómo leer este documento?</w:t>
          </w:r>
        </w:p>
        <w:p w:rsidR="00977F2E" w:rsidRDefault="00977F2E" w:rsidP="00977F2E">
          <w:r w:rsidRPr="00415D7F">
            <w:t>El presente documento se encuentra dis</w:t>
          </w:r>
          <w:r w:rsidR="00D86FDA">
            <w:t xml:space="preserve">tribuido </w:t>
          </w:r>
          <w:r>
            <w:t>en</w:t>
          </w:r>
          <w:r w:rsidRPr="00415D7F">
            <w:t xml:space="preserve"> etapas en las cuales se pretende diferenciar </w:t>
          </w:r>
          <w:r>
            <w:t>elciclo</w:t>
          </w:r>
          <w:r w:rsidR="00D86FDA">
            <w:t xml:space="preserve"> básico</w:t>
          </w:r>
          <w:r w:rsidRPr="00415D7F">
            <w:t xml:space="preserve"> de</w:t>
          </w:r>
          <w:r w:rsidR="00D86FDA">
            <w:t>l</w:t>
          </w:r>
          <w:r w:rsidRPr="00415D7F">
            <w:t xml:space="preserve"> desarrollo de un proyecto de software, una sección de anexos, Glosario de Términos, Bibliografía de libros y Referencias de páginas consultadas.</w:t>
          </w:r>
        </w:p>
        <w:p w:rsidR="00977F2E" w:rsidRDefault="00977F2E" w:rsidP="00977F2E">
          <w:r>
            <w:t>Cada referencia esta citada por el apellido del autor (sin las iniciales del nombre) y el año de publicación entre paréntesis. Las mismas están detalladas al final de este documento con el título Referencias según orden de aparición.</w:t>
          </w:r>
        </w:p>
        <w:p w:rsidR="00977F2E" w:rsidRDefault="00C203F9" w:rsidP="00977F2E">
          <w:r>
            <w:t xml:space="preserve">Descripción de las </w:t>
          </w:r>
          <w:r w:rsidR="00977F2E">
            <w:t>etapas:</w:t>
          </w:r>
        </w:p>
        <w:p w:rsidR="00977F2E" w:rsidRDefault="00977F2E" w:rsidP="00977F2E">
          <w:pPr>
            <w:pStyle w:val="Prrafodelista"/>
            <w:numPr>
              <w:ilvl w:val="0"/>
              <w:numId w:val="80"/>
            </w:numPr>
            <w:spacing w:before="0" w:after="200" w:line="276" w:lineRule="auto"/>
            <w:jc w:val="left"/>
          </w:pPr>
          <w:r>
            <w:t>Etapa 1: Planteo del Problema</w:t>
          </w:r>
        </w:p>
        <w:p w:rsidR="00977F2E" w:rsidRDefault="00977F2E" w:rsidP="00977F2E">
          <w:pPr>
            <w:ind w:left="360"/>
          </w:pPr>
          <w:r>
            <w:t xml:space="preserve">En esta etapa se </w:t>
          </w:r>
          <w:r w:rsidR="003135DB">
            <w:t>detallarán</w:t>
          </w:r>
          <w:r>
            <w:t xml:space="preserve"> l</w:t>
          </w:r>
          <w:r w:rsidR="003135DB">
            <w:t>os antecedentes, la Justificació</w:t>
          </w:r>
          <w:r>
            <w:t>n del proyec</w:t>
          </w:r>
          <w:r w:rsidR="00D86FDA">
            <w:t>to, el objetivo general y  los o</w:t>
          </w:r>
          <w:r>
            <w:t xml:space="preserve">bjetivos </w:t>
          </w:r>
          <w:r w:rsidR="00D86FDA">
            <w:t>e</w:t>
          </w:r>
          <w:r w:rsidR="003135DB">
            <w:t>specíficos</w:t>
          </w:r>
          <w:r>
            <w:t>, el alcance que tendrá el proyecto, la planificación de las tareas y otros ítem</w:t>
          </w:r>
          <w:r w:rsidR="003135DB">
            <w:t>s</w:t>
          </w:r>
          <w:r>
            <w:t xml:space="preserve"> de importancia</w:t>
          </w:r>
          <w:r w:rsidR="00D86FDA">
            <w:t xml:space="preserve"> para el desarrollo del proyecto de  una aplicación Web con el uso de georreferenciación  para Recorrido de transporte Urbano.</w:t>
          </w:r>
        </w:p>
        <w:p w:rsidR="00977F2E" w:rsidRDefault="00977F2E" w:rsidP="00977F2E">
          <w:pPr>
            <w:pStyle w:val="Prrafodelista"/>
            <w:numPr>
              <w:ilvl w:val="0"/>
              <w:numId w:val="80"/>
            </w:numPr>
            <w:spacing w:before="0" w:after="200" w:line="276" w:lineRule="auto"/>
            <w:jc w:val="left"/>
          </w:pPr>
          <w:r>
            <w:t xml:space="preserve">Etapa 2: </w:t>
          </w:r>
          <w:r w:rsidR="00157C58" w:rsidRPr="00BB6649">
            <w:t xml:space="preserve">Análisis </w:t>
          </w:r>
          <w:r w:rsidR="00157C58">
            <w:t>d</w:t>
          </w:r>
          <w:r w:rsidR="00157C58" w:rsidRPr="00BB6649">
            <w:t xml:space="preserve">e </w:t>
          </w:r>
          <w:r w:rsidR="00157C58">
            <w:t>l</w:t>
          </w:r>
          <w:r w:rsidR="00157C58" w:rsidRPr="00BB6649">
            <w:t xml:space="preserve">as Herramientas </w:t>
          </w:r>
          <w:r w:rsidR="00157C58">
            <w:t>d</w:t>
          </w:r>
          <w:r w:rsidR="00157C58" w:rsidRPr="00BB6649">
            <w:t>e Desarrollo</w:t>
          </w:r>
        </w:p>
        <w:p w:rsidR="00977F2E" w:rsidRDefault="00977F2E" w:rsidP="00977F2E">
          <w:pPr>
            <w:tabs>
              <w:tab w:val="left" w:pos="3641"/>
            </w:tabs>
            <w:ind w:left="360"/>
          </w:pPr>
          <w:r w:rsidRPr="00AA23E3">
            <w:t>En est</w:t>
          </w:r>
          <w:r>
            <w:t>a etapa se presentará descripciones</w:t>
          </w:r>
          <w:r w:rsidRPr="00AA23E3">
            <w:t xml:space="preserve"> y análisis de los lenguajes de</w:t>
          </w:r>
          <w:r w:rsidR="00157C58">
            <w:t xml:space="preserve"> programación y</w:t>
          </w:r>
          <w:r>
            <w:t xml:space="preserve"> los entornos de desarrollo que se utilizarán</w:t>
          </w:r>
          <w:r w:rsidR="00157C58">
            <w:t>; l</w:t>
          </w:r>
          <w:r>
            <w:t xml:space="preserve">os </w:t>
          </w:r>
          <w:r w:rsidRPr="00AA23E3">
            <w:t xml:space="preserve">frameworks </w:t>
          </w:r>
          <w:r>
            <w:t xml:space="preserve">de Capa de Presentación, los </w:t>
          </w:r>
          <w:r w:rsidRPr="00AA23E3">
            <w:t xml:space="preserve">servidores de aplicaciones </w:t>
          </w:r>
          <w:r>
            <w:t xml:space="preserve">para la </w:t>
          </w:r>
          <w:r w:rsidRPr="00AA23E3">
            <w:t>Capa de Negocio</w:t>
          </w:r>
          <w:r>
            <w:t xml:space="preserve">, </w:t>
          </w:r>
          <w:r w:rsidRPr="00AA23E3">
            <w:t xml:space="preserve"> para la Capa de Datos los diferentes gestores de Base de D</w:t>
          </w:r>
          <w:r>
            <w:t xml:space="preserve">atos. Se describirá </w:t>
          </w:r>
          <w:r w:rsidRPr="00AA23E3">
            <w:t xml:space="preserve"> la</w:t>
          </w:r>
          <w:r>
            <w:t xml:space="preserve"> metodología de desarrollo.</w:t>
          </w:r>
        </w:p>
        <w:p w:rsidR="00977F2E" w:rsidRDefault="00977F2E" w:rsidP="00C203F9">
          <w:pPr>
            <w:pStyle w:val="Prrafodelista"/>
            <w:numPr>
              <w:ilvl w:val="0"/>
              <w:numId w:val="81"/>
            </w:numPr>
            <w:tabs>
              <w:tab w:val="left" w:pos="3641"/>
            </w:tabs>
            <w:ind w:left="709"/>
          </w:pPr>
          <w:r>
            <w:t>Etapa 3</w:t>
          </w:r>
          <w:r w:rsidR="00157C58">
            <w:t>: Análisisde Requisitos</w:t>
          </w:r>
        </w:p>
        <w:p w:rsidR="00977F2E" w:rsidRDefault="00977F2E" w:rsidP="001C51AF">
          <w:r>
            <w:t xml:space="preserve">En esta etapa se presenta  la entrevista realizada para poder realizar el análisis de requisitos, se </w:t>
          </w:r>
          <w:r w:rsidR="001C51AF">
            <w:t>contó</w:t>
          </w:r>
          <w:r>
            <w:t xml:space="preserve"> con la participación de las autoridades de la Dirección de Transporte y Tránsito de la Municipalidad de San Salvador de Jujuy</w:t>
          </w:r>
          <w:r w:rsidR="001C51AF">
            <w:t>.</w:t>
          </w:r>
        </w:p>
        <w:p w:rsidR="00977F2E" w:rsidRDefault="00977F2E" w:rsidP="00C203F9">
          <w:pPr>
            <w:pStyle w:val="Prrafodelista"/>
            <w:numPr>
              <w:ilvl w:val="0"/>
              <w:numId w:val="81"/>
            </w:numPr>
            <w:ind w:left="709"/>
          </w:pPr>
          <w:r>
            <w:t>Etapa 4</w:t>
          </w:r>
          <w:r w:rsidR="001C51AF">
            <w:t>: Diseño</w:t>
          </w:r>
        </w:p>
        <w:p w:rsidR="00977F2E" w:rsidRDefault="00977F2E" w:rsidP="00977F2E">
          <w:r>
            <w:t xml:space="preserve">En esta etapa </w:t>
          </w:r>
          <w:r w:rsidRPr="00AA23E3">
            <w:t xml:space="preserve">se </w:t>
          </w:r>
          <w:r>
            <w:t xml:space="preserve">encontrarán los </w:t>
          </w:r>
          <w:r w:rsidRPr="00AA23E3">
            <w:t>Diagrama</w:t>
          </w:r>
          <w:r w:rsidR="001C51AF">
            <w:t>s</w:t>
          </w:r>
          <w:r w:rsidRPr="00AA23E3">
            <w:t xml:space="preserve"> de Clases, Modelo de Entidad Relación con los respectivos scripts dml/ddl correspondientes a la base de datos del sistema y los Casos de Usos Detallado</w:t>
          </w:r>
          <w:r>
            <w:t xml:space="preserve"> y el</w:t>
          </w:r>
          <w:r w:rsidRPr="00AA23E3">
            <w:t xml:space="preserve"> diseño de Plan de Pruebas.</w:t>
          </w:r>
        </w:p>
        <w:p w:rsidR="00977F2E" w:rsidRDefault="00977F2E" w:rsidP="00977F2E">
          <w:pPr>
            <w:pStyle w:val="Prrafodelista"/>
            <w:numPr>
              <w:ilvl w:val="0"/>
              <w:numId w:val="80"/>
            </w:numPr>
            <w:spacing w:before="0" w:after="200" w:line="276" w:lineRule="auto"/>
            <w:jc w:val="left"/>
          </w:pPr>
          <w:r>
            <w:t>Etapa 5</w:t>
          </w:r>
          <w:r w:rsidR="001C51AF">
            <w:t>: Codificación</w:t>
          </w:r>
        </w:p>
        <w:p w:rsidR="009F1A41" w:rsidRDefault="00977F2E" w:rsidP="001C51AF">
          <w:pPr>
            <w:rPr>
              <w:lang w:val="es-ES"/>
            </w:rPr>
          </w:pPr>
          <w:r w:rsidRPr="001C51AF">
            <w:t xml:space="preserve">En esta etapa se </w:t>
          </w:r>
          <w:r w:rsidR="001C51AF" w:rsidRPr="001C51AF">
            <w:t>llevó</w:t>
          </w:r>
          <w:r w:rsidRPr="001C51AF">
            <w:t xml:space="preserve"> a cabo la codificación de arquitectura, </w:t>
          </w:r>
          <w:r w:rsidR="001C51AF" w:rsidRPr="001C51AF">
            <w:t>módulo</w:t>
          </w:r>
          <w:r w:rsidRPr="001C51AF">
            <w:t xml:space="preserve"> de administración y </w:t>
          </w:r>
          <w:r w:rsidR="001C51AF" w:rsidRPr="001C51AF">
            <w:t>módulo</w:t>
          </w:r>
          <w:r w:rsidRPr="001C51AF">
            <w:t xml:space="preserve"> de consulta, se documentaron cada una de estas tareas incluyendo descripción de las herramientas y tecnologías</w:t>
          </w:r>
          <w:r>
            <w:t xml:space="preserve"> implementadas como </w:t>
          </w:r>
          <w:r w:rsidR="001C51AF">
            <w:t>así</w:t>
          </w:r>
          <w:r>
            <w:t xml:space="preserve"> también de los patrones de diseños y el diagrama de capas. </w:t>
          </w:r>
          <w:r w:rsidR="009F1A41">
            <w:rPr>
              <w:lang w:val="es-ES"/>
            </w:rPr>
            <w:br w:type="page"/>
          </w:r>
        </w:p>
        <w:p w:rsidR="00D31D8C" w:rsidRPr="009F1A41" w:rsidRDefault="00D31D8C" w:rsidP="00D31D8C">
          <w:pPr>
            <w:rPr>
              <w:lang w:val="es-ES"/>
            </w:rPr>
          </w:pPr>
        </w:p>
        <w:p w:rsidR="00F3722B" w:rsidRDefault="00F3722B"/>
        <w:p w:rsidR="00145D37" w:rsidRDefault="00145D37" w:rsidP="009F6C3F">
          <w:pPr>
            <w:tabs>
              <w:tab w:val="left" w:pos="2127"/>
            </w:tabs>
          </w:pPr>
        </w:p>
        <w:p w:rsidR="007D0A00" w:rsidRDefault="007D0A00">
          <w:r>
            <w:br w:type="page"/>
          </w:r>
        </w:p>
        <w:p w:rsidR="00AA0624" w:rsidRDefault="00AA0624" w:rsidP="00AA0624">
          <w:pPr>
            <w:pStyle w:val="Sinespaciado"/>
          </w:pPr>
          <w:r w:rsidRPr="00AA0624">
            <w:rPr>
              <w:rStyle w:val="SinespaciadoCar1"/>
              <w:b/>
              <w:caps/>
            </w:rPr>
            <w:lastRenderedPageBreak/>
            <w:t>Índice Gene</w:t>
          </w:r>
          <w:r w:rsidRPr="00AA0624">
            <w:t>ral</w:t>
          </w:r>
        </w:p>
        <w:p w:rsidR="00EA6B16" w:rsidRPr="00D43B41" w:rsidRDefault="00EA6B16" w:rsidP="00EA6B16">
          <w:pPr>
            <w:rPr>
              <w:lang w:val="es-ES"/>
            </w:rPr>
          </w:pPr>
          <w:r>
            <w:rPr>
              <w:lang w:val="es-ES"/>
            </w:rPr>
            <w:t xml:space="preserve">ETAPA 1: </w:t>
          </w:r>
          <w:r>
            <w:t>Planteo del Problema……………………………………………………………………………………………..…1</w:t>
          </w:r>
        </w:p>
        <w:p w:rsidR="005862C0" w:rsidRDefault="00554862">
          <w:pPr>
            <w:pStyle w:val="TDC1"/>
            <w:tabs>
              <w:tab w:val="right" w:leader="dot" w:pos="9062"/>
            </w:tabs>
            <w:rPr>
              <w:rFonts w:eastAsiaTheme="minorEastAsia" w:cstheme="minorBidi"/>
              <w:b w:val="0"/>
              <w:bCs w:val="0"/>
              <w:caps w:val="0"/>
              <w:noProof/>
              <w:sz w:val="22"/>
              <w:szCs w:val="22"/>
            </w:rPr>
          </w:pPr>
          <w:r w:rsidRPr="00554862">
            <w:fldChar w:fldCharType="begin"/>
          </w:r>
          <w:r w:rsidR="00C81AC3">
            <w:instrText xml:space="preserve"> TOC \o "1-3" \h \z \u </w:instrText>
          </w:r>
          <w:r w:rsidRPr="00554862">
            <w:fldChar w:fldCharType="separate"/>
          </w:r>
          <w:hyperlink w:anchor="_Toc371538600" w:history="1">
            <w:r w:rsidR="005862C0" w:rsidRPr="00E65D10">
              <w:rPr>
                <w:rStyle w:val="Hipervnculo"/>
                <w:noProof/>
              </w:rPr>
              <w:t>Introducción</w:t>
            </w:r>
            <w:r w:rsidR="005862C0">
              <w:rPr>
                <w:noProof/>
                <w:webHidden/>
              </w:rPr>
              <w:tab/>
            </w:r>
            <w:r>
              <w:rPr>
                <w:noProof/>
                <w:webHidden/>
              </w:rPr>
              <w:fldChar w:fldCharType="begin"/>
            </w:r>
            <w:r w:rsidR="005862C0">
              <w:rPr>
                <w:noProof/>
                <w:webHidden/>
              </w:rPr>
              <w:instrText xml:space="preserve"> PAGEREF _Toc371538600 \h </w:instrText>
            </w:r>
            <w:r>
              <w:rPr>
                <w:noProof/>
                <w:webHidden/>
              </w:rPr>
            </w:r>
            <w:r>
              <w:rPr>
                <w:noProof/>
                <w:webHidden/>
              </w:rPr>
              <w:fldChar w:fldCharType="separate"/>
            </w:r>
            <w:r w:rsidR="00280A87">
              <w:rPr>
                <w:noProof/>
                <w:webHidden/>
              </w:rPr>
              <w:t>2</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01" w:history="1">
            <w:r w:rsidR="005862C0" w:rsidRPr="00E65D10">
              <w:rPr>
                <w:rStyle w:val="Hipervnculo"/>
                <w:noProof/>
              </w:rPr>
              <w:t>1.1 Objetivos</w:t>
            </w:r>
            <w:r w:rsidR="005862C0">
              <w:rPr>
                <w:noProof/>
                <w:webHidden/>
              </w:rPr>
              <w:tab/>
            </w:r>
            <w:r>
              <w:rPr>
                <w:noProof/>
                <w:webHidden/>
              </w:rPr>
              <w:fldChar w:fldCharType="begin"/>
            </w:r>
            <w:r w:rsidR="005862C0">
              <w:rPr>
                <w:noProof/>
                <w:webHidden/>
              </w:rPr>
              <w:instrText xml:space="preserve"> PAGEREF _Toc371538601 \h </w:instrText>
            </w:r>
            <w:r>
              <w:rPr>
                <w:noProof/>
                <w:webHidden/>
              </w:rPr>
            </w:r>
            <w:r>
              <w:rPr>
                <w:noProof/>
                <w:webHidden/>
              </w:rPr>
              <w:fldChar w:fldCharType="separate"/>
            </w:r>
            <w:r w:rsidR="00280A87">
              <w:rPr>
                <w:noProof/>
                <w:webHidden/>
              </w:rPr>
              <w:t>3</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02" w:history="1">
            <w:r w:rsidR="005862C0" w:rsidRPr="00E65D10">
              <w:rPr>
                <w:rStyle w:val="Hipervnculo"/>
                <w:noProof/>
              </w:rPr>
              <w:t xml:space="preserve">1.1.1 </w:t>
            </w:r>
            <w:r w:rsidR="005862C0" w:rsidRPr="00E65D10">
              <w:rPr>
                <w:rStyle w:val="Hipervnculo"/>
                <w:noProof/>
                <w:lang w:val="es-ES" w:eastAsia="en-US"/>
              </w:rPr>
              <w:t xml:space="preserve">OBJETIVOS </w:t>
            </w:r>
            <w:r w:rsidR="005862C0" w:rsidRPr="00E65D10">
              <w:rPr>
                <w:rStyle w:val="Hipervnculo"/>
                <w:noProof/>
                <w:lang w:eastAsia="en-US"/>
              </w:rPr>
              <w:t>GENERALES</w:t>
            </w:r>
            <w:r w:rsidR="005862C0">
              <w:rPr>
                <w:noProof/>
                <w:webHidden/>
              </w:rPr>
              <w:tab/>
            </w:r>
            <w:r w:rsidR="001A6F0B">
              <w:rPr>
                <w:noProof/>
                <w:webHidden/>
              </w:rPr>
              <w:t>………………………………………………………………………………………………………………</w:t>
            </w:r>
            <w:r>
              <w:rPr>
                <w:noProof/>
                <w:webHidden/>
              </w:rPr>
              <w:fldChar w:fldCharType="begin"/>
            </w:r>
            <w:r w:rsidR="005862C0">
              <w:rPr>
                <w:noProof/>
                <w:webHidden/>
              </w:rPr>
              <w:instrText xml:space="preserve"> PAGEREF _Toc371538602 \h </w:instrText>
            </w:r>
            <w:r>
              <w:rPr>
                <w:noProof/>
                <w:webHidden/>
              </w:rPr>
            </w:r>
            <w:r>
              <w:rPr>
                <w:noProof/>
                <w:webHidden/>
              </w:rPr>
              <w:fldChar w:fldCharType="separate"/>
            </w:r>
            <w:r w:rsidR="00280A87">
              <w:rPr>
                <w:noProof/>
                <w:webHidden/>
              </w:rPr>
              <w:t>3</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03" w:history="1">
            <w:r w:rsidR="005862C0" w:rsidRPr="00E65D10">
              <w:rPr>
                <w:rStyle w:val="Hipervnculo"/>
                <w:noProof/>
              </w:rPr>
              <w:t>1.1.2 OBJETIVOS ESPECÍFICOS</w:t>
            </w:r>
            <w:r w:rsidR="005862C0">
              <w:rPr>
                <w:noProof/>
                <w:webHidden/>
              </w:rPr>
              <w:tab/>
            </w:r>
            <w:r w:rsidR="001A6F0B">
              <w:rPr>
                <w:noProof/>
                <w:webHidden/>
              </w:rPr>
              <w:t>……………………………………………………………………………………………………………..</w:t>
            </w:r>
            <w:r>
              <w:rPr>
                <w:noProof/>
                <w:webHidden/>
              </w:rPr>
              <w:fldChar w:fldCharType="begin"/>
            </w:r>
            <w:r w:rsidR="005862C0">
              <w:rPr>
                <w:noProof/>
                <w:webHidden/>
              </w:rPr>
              <w:instrText xml:space="preserve"> PAGEREF _Toc371538603 \h </w:instrText>
            </w:r>
            <w:r>
              <w:rPr>
                <w:noProof/>
                <w:webHidden/>
              </w:rPr>
            </w:r>
            <w:r>
              <w:rPr>
                <w:noProof/>
                <w:webHidden/>
              </w:rPr>
              <w:fldChar w:fldCharType="separate"/>
            </w:r>
            <w:r w:rsidR="00280A87">
              <w:rPr>
                <w:noProof/>
                <w:webHidden/>
              </w:rPr>
              <w:t>3</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04" w:history="1">
            <w:r w:rsidR="005862C0" w:rsidRPr="00E65D10">
              <w:rPr>
                <w:rStyle w:val="Hipervnculo"/>
                <w:noProof/>
              </w:rPr>
              <w:t>1.2 Antecedentes</w:t>
            </w:r>
            <w:r w:rsidR="005862C0">
              <w:rPr>
                <w:noProof/>
                <w:webHidden/>
              </w:rPr>
              <w:tab/>
            </w:r>
            <w:r>
              <w:rPr>
                <w:noProof/>
                <w:webHidden/>
              </w:rPr>
              <w:fldChar w:fldCharType="begin"/>
            </w:r>
            <w:r w:rsidR="005862C0">
              <w:rPr>
                <w:noProof/>
                <w:webHidden/>
              </w:rPr>
              <w:instrText xml:space="preserve"> PAGEREF _Toc371538604 \h </w:instrText>
            </w:r>
            <w:r>
              <w:rPr>
                <w:noProof/>
                <w:webHidden/>
              </w:rPr>
            </w:r>
            <w:r>
              <w:rPr>
                <w:noProof/>
                <w:webHidden/>
              </w:rPr>
              <w:fldChar w:fldCharType="separate"/>
            </w:r>
            <w:r w:rsidR="00280A87">
              <w:rPr>
                <w:noProof/>
                <w:webHidden/>
              </w:rPr>
              <w:t>4</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05" w:history="1">
            <w:r w:rsidR="005862C0" w:rsidRPr="00E65D10">
              <w:rPr>
                <w:rStyle w:val="Hipervnculo"/>
                <w:noProof/>
              </w:rPr>
              <w:t>1.3 Justificación</w:t>
            </w:r>
            <w:r w:rsidR="005862C0">
              <w:rPr>
                <w:noProof/>
                <w:webHidden/>
              </w:rPr>
              <w:tab/>
            </w:r>
            <w:r>
              <w:rPr>
                <w:noProof/>
                <w:webHidden/>
              </w:rPr>
              <w:fldChar w:fldCharType="begin"/>
            </w:r>
            <w:r w:rsidR="005862C0">
              <w:rPr>
                <w:noProof/>
                <w:webHidden/>
              </w:rPr>
              <w:instrText xml:space="preserve"> PAGEREF _Toc371538605 \h </w:instrText>
            </w:r>
            <w:r>
              <w:rPr>
                <w:noProof/>
                <w:webHidden/>
              </w:rPr>
            </w:r>
            <w:r>
              <w:rPr>
                <w:noProof/>
                <w:webHidden/>
              </w:rPr>
              <w:fldChar w:fldCharType="separate"/>
            </w:r>
            <w:r w:rsidR="00280A87">
              <w:rPr>
                <w:noProof/>
                <w:webHidden/>
              </w:rPr>
              <w:t>5</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06" w:history="1">
            <w:r w:rsidR="005862C0" w:rsidRPr="00E65D10">
              <w:rPr>
                <w:rStyle w:val="Hipervnculo"/>
                <w:noProof/>
              </w:rPr>
              <w:t>1.3.1 Social</w:t>
            </w:r>
            <w:r w:rsidR="005862C0">
              <w:rPr>
                <w:noProof/>
                <w:webHidden/>
              </w:rPr>
              <w:tab/>
            </w:r>
            <w:r w:rsidR="001A6F0B">
              <w:rPr>
                <w:noProof/>
                <w:webHidden/>
              </w:rPr>
              <w:t>…………………………………………………………………………………………………………………………………………</w:t>
            </w:r>
            <w:r>
              <w:rPr>
                <w:noProof/>
                <w:webHidden/>
              </w:rPr>
              <w:fldChar w:fldCharType="begin"/>
            </w:r>
            <w:r w:rsidR="005862C0">
              <w:rPr>
                <w:noProof/>
                <w:webHidden/>
              </w:rPr>
              <w:instrText xml:space="preserve"> PAGEREF _Toc371538606 \h </w:instrText>
            </w:r>
            <w:r>
              <w:rPr>
                <w:noProof/>
                <w:webHidden/>
              </w:rPr>
            </w:r>
            <w:r>
              <w:rPr>
                <w:noProof/>
                <w:webHidden/>
              </w:rPr>
              <w:fldChar w:fldCharType="separate"/>
            </w:r>
            <w:r w:rsidR="00280A87">
              <w:rPr>
                <w:noProof/>
                <w:webHidden/>
              </w:rPr>
              <w:t>5</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07" w:history="1">
            <w:r w:rsidR="005862C0" w:rsidRPr="00E65D10">
              <w:rPr>
                <w:rStyle w:val="Hipervnculo"/>
                <w:noProof/>
              </w:rPr>
              <w:t>1.3.2 Tecnológica</w:t>
            </w:r>
            <w:r w:rsidR="005862C0">
              <w:rPr>
                <w:noProof/>
                <w:webHidden/>
              </w:rPr>
              <w:tab/>
            </w:r>
            <w:r w:rsidR="001A6F0B">
              <w:rPr>
                <w:noProof/>
                <w:webHidden/>
              </w:rPr>
              <w:t>………………………………………………………………………………………………………………………………..</w:t>
            </w:r>
            <w:r>
              <w:rPr>
                <w:noProof/>
                <w:webHidden/>
              </w:rPr>
              <w:fldChar w:fldCharType="begin"/>
            </w:r>
            <w:r w:rsidR="005862C0">
              <w:rPr>
                <w:noProof/>
                <w:webHidden/>
              </w:rPr>
              <w:instrText xml:space="preserve"> PAGEREF _Toc371538607 \h </w:instrText>
            </w:r>
            <w:r>
              <w:rPr>
                <w:noProof/>
                <w:webHidden/>
              </w:rPr>
            </w:r>
            <w:r>
              <w:rPr>
                <w:noProof/>
                <w:webHidden/>
              </w:rPr>
              <w:fldChar w:fldCharType="separate"/>
            </w:r>
            <w:r w:rsidR="00280A87">
              <w:rPr>
                <w:noProof/>
                <w:webHidden/>
              </w:rPr>
              <w:t>5</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08" w:history="1">
            <w:r w:rsidR="005862C0" w:rsidRPr="00E65D10">
              <w:rPr>
                <w:rStyle w:val="Hipervnculo"/>
                <w:noProof/>
              </w:rPr>
              <w:t>1.3.3 Académica</w:t>
            </w:r>
            <w:r w:rsidR="005862C0">
              <w:rPr>
                <w:noProof/>
                <w:webHidden/>
              </w:rPr>
              <w:tab/>
            </w:r>
            <w:r w:rsidR="001A6F0B">
              <w:rPr>
                <w:noProof/>
                <w:webHidden/>
              </w:rPr>
              <w:t>………………………………………………………………………………………………………………………………….</w:t>
            </w:r>
            <w:r>
              <w:rPr>
                <w:noProof/>
                <w:webHidden/>
              </w:rPr>
              <w:fldChar w:fldCharType="begin"/>
            </w:r>
            <w:r w:rsidR="005862C0">
              <w:rPr>
                <w:noProof/>
                <w:webHidden/>
              </w:rPr>
              <w:instrText xml:space="preserve"> PAGEREF _Toc371538608 \h </w:instrText>
            </w:r>
            <w:r>
              <w:rPr>
                <w:noProof/>
                <w:webHidden/>
              </w:rPr>
            </w:r>
            <w:r>
              <w:rPr>
                <w:noProof/>
                <w:webHidden/>
              </w:rPr>
              <w:fldChar w:fldCharType="separate"/>
            </w:r>
            <w:r w:rsidR="00280A87">
              <w:rPr>
                <w:noProof/>
                <w:webHidden/>
              </w:rPr>
              <w:t>6</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09" w:history="1">
            <w:r w:rsidR="005862C0" w:rsidRPr="00E65D10">
              <w:rPr>
                <w:rStyle w:val="Hipervnculo"/>
                <w:noProof/>
              </w:rPr>
              <w:t>1.4 Alcance</w:t>
            </w:r>
            <w:r w:rsidR="005862C0">
              <w:rPr>
                <w:noProof/>
                <w:webHidden/>
              </w:rPr>
              <w:tab/>
            </w:r>
            <w:r>
              <w:rPr>
                <w:noProof/>
                <w:webHidden/>
              </w:rPr>
              <w:fldChar w:fldCharType="begin"/>
            </w:r>
            <w:r w:rsidR="005862C0">
              <w:rPr>
                <w:noProof/>
                <w:webHidden/>
              </w:rPr>
              <w:instrText xml:space="preserve"> PAGEREF _Toc371538609 \h </w:instrText>
            </w:r>
            <w:r>
              <w:rPr>
                <w:noProof/>
                <w:webHidden/>
              </w:rPr>
            </w:r>
            <w:r>
              <w:rPr>
                <w:noProof/>
                <w:webHidden/>
              </w:rPr>
              <w:fldChar w:fldCharType="separate"/>
            </w:r>
            <w:r w:rsidR="00280A87">
              <w:rPr>
                <w:noProof/>
                <w:webHidden/>
              </w:rPr>
              <w:t>7</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10" w:history="1">
            <w:r w:rsidR="005862C0" w:rsidRPr="00E65D10">
              <w:rPr>
                <w:rStyle w:val="Hipervnculo"/>
                <w:rFonts w:ascii="Calibri" w:hAnsi="Calibri" w:cs="Calibri"/>
                <w:noProof/>
              </w:rPr>
              <w:t xml:space="preserve">1.5 </w:t>
            </w:r>
            <w:r w:rsidR="005862C0" w:rsidRPr="00E65D10">
              <w:rPr>
                <w:rStyle w:val="Hipervnculo"/>
                <w:noProof/>
              </w:rPr>
              <w:t>Tecnologías a Implementar</w:t>
            </w:r>
            <w:r w:rsidR="005862C0">
              <w:rPr>
                <w:noProof/>
                <w:webHidden/>
              </w:rPr>
              <w:tab/>
            </w:r>
            <w:r>
              <w:rPr>
                <w:noProof/>
                <w:webHidden/>
              </w:rPr>
              <w:fldChar w:fldCharType="begin"/>
            </w:r>
            <w:r w:rsidR="005862C0">
              <w:rPr>
                <w:noProof/>
                <w:webHidden/>
              </w:rPr>
              <w:instrText xml:space="preserve"> PAGEREF _Toc371538610 \h </w:instrText>
            </w:r>
            <w:r>
              <w:rPr>
                <w:noProof/>
                <w:webHidden/>
              </w:rPr>
            </w:r>
            <w:r>
              <w:rPr>
                <w:noProof/>
                <w:webHidden/>
              </w:rPr>
              <w:fldChar w:fldCharType="separate"/>
            </w:r>
            <w:r w:rsidR="00280A87">
              <w:rPr>
                <w:noProof/>
                <w:webHidden/>
              </w:rPr>
              <w:t>8</w:t>
            </w:r>
            <w:r>
              <w:rPr>
                <w:noProof/>
                <w:webHidden/>
              </w:rPr>
              <w:fldChar w:fldCharType="end"/>
            </w:r>
          </w:hyperlink>
        </w:p>
        <w:p w:rsidR="005862C0" w:rsidRDefault="00554862">
          <w:pPr>
            <w:pStyle w:val="TDC1"/>
            <w:tabs>
              <w:tab w:val="right" w:leader="dot" w:pos="9062"/>
            </w:tabs>
            <w:rPr>
              <w:rStyle w:val="Hipervnculo"/>
              <w:noProof/>
            </w:rPr>
          </w:pPr>
          <w:hyperlink w:anchor="_Toc371538611" w:history="1">
            <w:r w:rsidR="005862C0" w:rsidRPr="00E65D10">
              <w:rPr>
                <w:rStyle w:val="Hipervnculo"/>
                <w:noProof/>
              </w:rPr>
              <w:t>1.6 Planificación</w:t>
            </w:r>
            <w:r w:rsidR="005862C0">
              <w:rPr>
                <w:noProof/>
                <w:webHidden/>
              </w:rPr>
              <w:tab/>
            </w:r>
            <w:r>
              <w:rPr>
                <w:noProof/>
                <w:webHidden/>
              </w:rPr>
              <w:fldChar w:fldCharType="begin"/>
            </w:r>
            <w:r w:rsidR="005862C0">
              <w:rPr>
                <w:noProof/>
                <w:webHidden/>
              </w:rPr>
              <w:instrText xml:space="preserve"> PAGEREF _Toc371538611 \h </w:instrText>
            </w:r>
            <w:r>
              <w:rPr>
                <w:noProof/>
                <w:webHidden/>
              </w:rPr>
            </w:r>
            <w:r>
              <w:rPr>
                <w:noProof/>
                <w:webHidden/>
              </w:rPr>
              <w:fldChar w:fldCharType="separate"/>
            </w:r>
            <w:r w:rsidR="00280A87">
              <w:rPr>
                <w:noProof/>
                <w:webHidden/>
              </w:rPr>
              <w:t>9</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12" w:history="1">
            <w:r w:rsidR="005862C0" w:rsidRPr="00E65D10">
              <w:rPr>
                <w:rStyle w:val="Hipervnculo"/>
                <w:noProof/>
              </w:rPr>
              <w:t>Introducción</w:t>
            </w:r>
            <w:r w:rsidR="005862C0">
              <w:rPr>
                <w:noProof/>
                <w:webHidden/>
              </w:rPr>
              <w:tab/>
            </w:r>
            <w:r>
              <w:rPr>
                <w:noProof/>
                <w:webHidden/>
              </w:rPr>
              <w:fldChar w:fldCharType="begin"/>
            </w:r>
            <w:r w:rsidR="005862C0">
              <w:rPr>
                <w:noProof/>
                <w:webHidden/>
              </w:rPr>
              <w:instrText xml:space="preserve"> PAGEREF _Toc371538612 \h </w:instrText>
            </w:r>
            <w:r>
              <w:rPr>
                <w:noProof/>
                <w:webHidden/>
              </w:rPr>
            </w:r>
            <w:r>
              <w:rPr>
                <w:noProof/>
                <w:webHidden/>
              </w:rPr>
              <w:fldChar w:fldCharType="separate"/>
            </w:r>
            <w:r w:rsidR="00280A87">
              <w:rPr>
                <w:noProof/>
                <w:webHidden/>
              </w:rPr>
              <w:t>12</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13" w:history="1">
            <w:r w:rsidR="005862C0" w:rsidRPr="00E65D10">
              <w:rPr>
                <w:rStyle w:val="Hipervnculo"/>
                <w:noProof/>
              </w:rPr>
              <w:t>2.1 Tecnologías</w:t>
            </w:r>
            <w:r w:rsidR="005862C0">
              <w:rPr>
                <w:noProof/>
                <w:webHidden/>
              </w:rPr>
              <w:tab/>
            </w:r>
            <w:r>
              <w:rPr>
                <w:noProof/>
                <w:webHidden/>
              </w:rPr>
              <w:fldChar w:fldCharType="begin"/>
            </w:r>
            <w:r w:rsidR="005862C0">
              <w:rPr>
                <w:noProof/>
                <w:webHidden/>
              </w:rPr>
              <w:instrText xml:space="preserve"> PAGEREF _Toc371538613 \h </w:instrText>
            </w:r>
            <w:r>
              <w:rPr>
                <w:noProof/>
                <w:webHidden/>
              </w:rPr>
            </w:r>
            <w:r>
              <w:rPr>
                <w:noProof/>
                <w:webHidden/>
              </w:rPr>
              <w:fldChar w:fldCharType="separate"/>
            </w:r>
            <w:r w:rsidR="00280A87">
              <w:rPr>
                <w:noProof/>
                <w:webHidden/>
              </w:rPr>
              <w:t>13</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14" w:history="1">
            <w:r w:rsidR="005862C0" w:rsidRPr="00E65D10">
              <w:rPr>
                <w:rStyle w:val="Hipervnculo"/>
                <w:noProof/>
              </w:rPr>
              <w:t>2.1.1 Tecnologías Posibles:</w:t>
            </w:r>
            <w:r w:rsidR="005862C0">
              <w:rPr>
                <w:noProof/>
                <w:webHidden/>
              </w:rPr>
              <w:tab/>
            </w:r>
            <w:r w:rsidR="001A6F0B">
              <w:rPr>
                <w:noProof/>
                <w:webHidden/>
              </w:rPr>
              <w:t>…………………………………………………………………………………………………………………</w:t>
            </w:r>
            <w:r>
              <w:rPr>
                <w:noProof/>
                <w:webHidden/>
              </w:rPr>
              <w:fldChar w:fldCharType="begin"/>
            </w:r>
            <w:r w:rsidR="005862C0">
              <w:rPr>
                <w:noProof/>
                <w:webHidden/>
              </w:rPr>
              <w:instrText xml:space="preserve"> PAGEREF _Toc371538614 \h </w:instrText>
            </w:r>
            <w:r>
              <w:rPr>
                <w:noProof/>
                <w:webHidden/>
              </w:rPr>
            </w:r>
            <w:r>
              <w:rPr>
                <w:noProof/>
                <w:webHidden/>
              </w:rPr>
              <w:fldChar w:fldCharType="separate"/>
            </w:r>
            <w:r w:rsidR="00280A87">
              <w:rPr>
                <w:noProof/>
                <w:webHidden/>
              </w:rPr>
              <w:t>13</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15" w:history="1">
            <w:r w:rsidR="005862C0" w:rsidRPr="00E65D10">
              <w:rPr>
                <w:rStyle w:val="Hipervnculo"/>
                <w:noProof/>
              </w:rPr>
              <w:t>2.1.1.1 Lenguajes de Programación.</w:t>
            </w:r>
            <w:r w:rsidR="005862C0">
              <w:rPr>
                <w:noProof/>
                <w:webHidden/>
              </w:rPr>
              <w:tab/>
            </w:r>
            <w:r>
              <w:rPr>
                <w:noProof/>
                <w:webHidden/>
              </w:rPr>
              <w:fldChar w:fldCharType="begin"/>
            </w:r>
            <w:r w:rsidR="005862C0">
              <w:rPr>
                <w:noProof/>
                <w:webHidden/>
              </w:rPr>
              <w:instrText xml:space="preserve"> PAGEREF _Toc371538615 \h </w:instrText>
            </w:r>
            <w:r>
              <w:rPr>
                <w:noProof/>
                <w:webHidden/>
              </w:rPr>
            </w:r>
            <w:r>
              <w:rPr>
                <w:noProof/>
                <w:webHidden/>
              </w:rPr>
              <w:fldChar w:fldCharType="separate"/>
            </w:r>
            <w:r w:rsidR="00280A87">
              <w:rPr>
                <w:noProof/>
                <w:webHidden/>
              </w:rPr>
              <w:t>13</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16" w:history="1">
            <w:r w:rsidR="005862C0" w:rsidRPr="00E65D10">
              <w:rPr>
                <w:rStyle w:val="Hipervnculo"/>
                <w:noProof/>
              </w:rPr>
              <w:t>2.1.1.2Selección del Lenguaje</w:t>
            </w:r>
            <w:r w:rsidR="005862C0">
              <w:rPr>
                <w:noProof/>
                <w:webHidden/>
              </w:rPr>
              <w:tab/>
            </w:r>
            <w:r>
              <w:rPr>
                <w:noProof/>
                <w:webHidden/>
              </w:rPr>
              <w:fldChar w:fldCharType="begin"/>
            </w:r>
            <w:r w:rsidR="005862C0">
              <w:rPr>
                <w:noProof/>
                <w:webHidden/>
              </w:rPr>
              <w:instrText xml:space="preserve"> PAGEREF _Toc371538616 \h </w:instrText>
            </w:r>
            <w:r>
              <w:rPr>
                <w:noProof/>
                <w:webHidden/>
              </w:rPr>
            </w:r>
            <w:r>
              <w:rPr>
                <w:noProof/>
                <w:webHidden/>
              </w:rPr>
              <w:fldChar w:fldCharType="separate"/>
            </w:r>
            <w:r w:rsidR="00280A87">
              <w:rPr>
                <w:noProof/>
                <w:webHidden/>
              </w:rPr>
              <w:t>15</w:t>
            </w:r>
            <w:r>
              <w:rPr>
                <w:noProof/>
                <w:webHidden/>
              </w:rPr>
              <w:fldChar w:fldCharType="end"/>
            </w:r>
          </w:hyperlink>
        </w:p>
        <w:p w:rsidR="005862C0" w:rsidRDefault="00554862" w:rsidP="001A6F0B">
          <w:pPr>
            <w:pStyle w:val="TDC2"/>
            <w:jc w:val="right"/>
            <w:rPr>
              <w:rFonts w:eastAsiaTheme="minorEastAsia" w:cstheme="minorBidi"/>
              <w:noProof/>
              <w:sz w:val="22"/>
              <w:szCs w:val="22"/>
            </w:rPr>
          </w:pPr>
          <w:hyperlink w:anchor="_Toc371538617" w:history="1">
            <w:r w:rsidR="005862C0" w:rsidRPr="00E65D10">
              <w:rPr>
                <w:rStyle w:val="Hipervnculo"/>
                <w:noProof/>
              </w:rPr>
              <w:t>2.1.2 Selección de Tecnología</w:t>
            </w:r>
            <w:r w:rsidR="005862C0">
              <w:rPr>
                <w:noProof/>
                <w:webHidden/>
              </w:rPr>
              <w:tab/>
            </w:r>
            <w:r w:rsidR="001A6F0B">
              <w:rPr>
                <w:noProof/>
                <w:webHidden/>
              </w:rPr>
              <w:t>…………………………………………………………………………………………………………….</w:t>
            </w:r>
            <w:r>
              <w:rPr>
                <w:noProof/>
                <w:webHidden/>
              </w:rPr>
              <w:fldChar w:fldCharType="begin"/>
            </w:r>
            <w:r w:rsidR="005862C0">
              <w:rPr>
                <w:noProof/>
                <w:webHidden/>
              </w:rPr>
              <w:instrText xml:space="preserve"> PAGEREF _Toc371538617 \h </w:instrText>
            </w:r>
            <w:r>
              <w:rPr>
                <w:noProof/>
                <w:webHidden/>
              </w:rPr>
            </w:r>
            <w:r>
              <w:rPr>
                <w:noProof/>
                <w:webHidden/>
              </w:rPr>
              <w:fldChar w:fldCharType="separate"/>
            </w:r>
            <w:r w:rsidR="00280A87">
              <w:rPr>
                <w:noProof/>
                <w:webHidden/>
              </w:rPr>
              <w:t>16</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18" w:history="1">
            <w:r w:rsidR="005862C0" w:rsidRPr="00E65D10">
              <w:rPr>
                <w:rStyle w:val="Hipervnculo"/>
                <w:noProof/>
              </w:rPr>
              <w:t>2.1.2.1 Tecnología para la Capa de Presentación</w:t>
            </w:r>
            <w:r w:rsidR="005862C0">
              <w:rPr>
                <w:noProof/>
                <w:webHidden/>
              </w:rPr>
              <w:tab/>
            </w:r>
            <w:r>
              <w:rPr>
                <w:noProof/>
                <w:webHidden/>
              </w:rPr>
              <w:fldChar w:fldCharType="begin"/>
            </w:r>
            <w:r w:rsidR="005862C0">
              <w:rPr>
                <w:noProof/>
                <w:webHidden/>
              </w:rPr>
              <w:instrText xml:space="preserve"> PAGEREF _Toc371538618 \h </w:instrText>
            </w:r>
            <w:r>
              <w:rPr>
                <w:noProof/>
                <w:webHidden/>
              </w:rPr>
            </w:r>
            <w:r>
              <w:rPr>
                <w:noProof/>
                <w:webHidden/>
              </w:rPr>
              <w:fldChar w:fldCharType="separate"/>
            </w:r>
            <w:r w:rsidR="00280A87">
              <w:rPr>
                <w:noProof/>
                <w:webHidden/>
              </w:rPr>
              <w:t>16</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19" w:history="1">
            <w:r w:rsidR="005862C0" w:rsidRPr="00E65D10">
              <w:rPr>
                <w:rStyle w:val="Hipervnculo"/>
                <w:noProof/>
              </w:rPr>
              <w:t>2.1.2.2 Capa de Negocio</w:t>
            </w:r>
            <w:r w:rsidR="005862C0">
              <w:rPr>
                <w:noProof/>
                <w:webHidden/>
              </w:rPr>
              <w:tab/>
            </w:r>
            <w:r>
              <w:rPr>
                <w:noProof/>
                <w:webHidden/>
              </w:rPr>
              <w:fldChar w:fldCharType="begin"/>
            </w:r>
            <w:r w:rsidR="005862C0">
              <w:rPr>
                <w:noProof/>
                <w:webHidden/>
              </w:rPr>
              <w:instrText xml:space="preserve"> PAGEREF _Toc371538619 \h </w:instrText>
            </w:r>
            <w:r>
              <w:rPr>
                <w:noProof/>
                <w:webHidden/>
              </w:rPr>
            </w:r>
            <w:r>
              <w:rPr>
                <w:noProof/>
                <w:webHidden/>
              </w:rPr>
              <w:fldChar w:fldCharType="separate"/>
            </w:r>
            <w:r w:rsidR="00280A87">
              <w:rPr>
                <w:noProof/>
                <w:webHidden/>
              </w:rPr>
              <w:t>21</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20" w:history="1">
            <w:r w:rsidR="005862C0" w:rsidRPr="00E65D10">
              <w:rPr>
                <w:rStyle w:val="Hipervnculo"/>
                <w:noProof/>
              </w:rPr>
              <w:t>2.1.2.3 Capa de Datos</w:t>
            </w:r>
            <w:r w:rsidR="005862C0">
              <w:rPr>
                <w:noProof/>
                <w:webHidden/>
              </w:rPr>
              <w:tab/>
            </w:r>
            <w:r>
              <w:rPr>
                <w:noProof/>
                <w:webHidden/>
              </w:rPr>
              <w:fldChar w:fldCharType="begin"/>
            </w:r>
            <w:r w:rsidR="005862C0">
              <w:rPr>
                <w:noProof/>
                <w:webHidden/>
              </w:rPr>
              <w:instrText xml:space="preserve"> PAGEREF _Toc371538620 \h </w:instrText>
            </w:r>
            <w:r>
              <w:rPr>
                <w:noProof/>
                <w:webHidden/>
              </w:rPr>
            </w:r>
            <w:r>
              <w:rPr>
                <w:noProof/>
                <w:webHidden/>
              </w:rPr>
              <w:fldChar w:fldCharType="separate"/>
            </w:r>
            <w:r w:rsidR="00280A87">
              <w:rPr>
                <w:noProof/>
                <w:webHidden/>
              </w:rPr>
              <w:t>23</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21" w:history="1">
            <w:r w:rsidR="005862C0" w:rsidRPr="00E65D10">
              <w:rPr>
                <w:rStyle w:val="Hipervnculo"/>
                <w:noProof/>
              </w:rPr>
              <w:t>2.1.3 Plataforma seleccionada:</w:t>
            </w:r>
            <w:r w:rsidR="005862C0">
              <w:rPr>
                <w:noProof/>
                <w:webHidden/>
              </w:rPr>
              <w:tab/>
            </w:r>
            <w:r w:rsidR="001A6F0B">
              <w:rPr>
                <w:noProof/>
                <w:webHidden/>
              </w:rPr>
              <w:t xml:space="preserve">………………………………………………………………………………………………………… </w:t>
            </w:r>
            <w:r>
              <w:rPr>
                <w:noProof/>
                <w:webHidden/>
              </w:rPr>
              <w:fldChar w:fldCharType="begin"/>
            </w:r>
            <w:r w:rsidR="005862C0">
              <w:rPr>
                <w:noProof/>
                <w:webHidden/>
              </w:rPr>
              <w:instrText xml:space="preserve"> PAGEREF _Toc371538621 \h </w:instrText>
            </w:r>
            <w:r>
              <w:rPr>
                <w:noProof/>
                <w:webHidden/>
              </w:rPr>
            </w:r>
            <w:r>
              <w:rPr>
                <w:noProof/>
                <w:webHidden/>
              </w:rPr>
              <w:fldChar w:fldCharType="separate"/>
            </w:r>
            <w:r w:rsidR="00280A87">
              <w:rPr>
                <w:noProof/>
                <w:webHidden/>
              </w:rPr>
              <w:t>24</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22" w:history="1">
            <w:r w:rsidR="005862C0" w:rsidRPr="00E65D10">
              <w:rPr>
                <w:rStyle w:val="Hipervnculo"/>
                <w:noProof/>
              </w:rPr>
              <w:t>2.2 Metodologías de Desarrollo</w:t>
            </w:r>
            <w:r w:rsidR="005862C0">
              <w:rPr>
                <w:noProof/>
                <w:webHidden/>
              </w:rPr>
              <w:tab/>
            </w:r>
            <w:r>
              <w:rPr>
                <w:noProof/>
                <w:webHidden/>
              </w:rPr>
              <w:fldChar w:fldCharType="begin"/>
            </w:r>
            <w:r w:rsidR="005862C0">
              <w:rPr>
                <w:noProof/>
                <w:webHidden/>
              </w:rPr>
              <w:instrText xml:space="preserve"> PAGEREF _Toc371538622 \h </w:instrText>
            </w:r>
            <w:r>
              <w:rPr>
                <w:noProof/>
                <w:webHidden/>
              </w:rPr>
            </w:r>
            <w:r>
              <w:rPr>
                <w:noProof/>
                <w:webHidden/>
              </w:rPr>
              <w:fldChar w:fldCharType="separate"/>
            </w:r>
            <w:r w:rsidR="00280A87">
              <w:rPr>
                <w:noProof/>
                <w:webHidden/>
              </w:rPr>
              <w:t>25</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23" w:history="1">
            <w:r w:rsidR="005862C0" w:rsidRPr="00E65D10">
              <w:rPr>
                <w:rStyle w:val="Hipervnculo"/>
                <w:noProof/>
              </w:rPr>
              <w:t>2.2.1  Selección de  la Metodología de Desarrollo</w:t>
            </w:r>
            <w:r w:rsidR="005862C0">
              <w:rPr>
                <w:noProof/>
                <w:webHidden/>
              </w:rPr>
              <w:tab/>
            </w:r>
            <w:r w:rsidR="001A6F0B">
              <w:rPr>
                <w:noProof/>
                <w:webHidden/>
              </w:rPr>
              <w:t>……………………………………………………………………………….</w:t>
            </w:r>
            <w:r>
              <w:rPr>
                <w:noProof/>
                <w:webHidden/>
              </w:rPr>
              <w:fldChar w:fldCharType="begin"/>
            </w:r>
            <w:r w:rsidR="005862C0">
              <w:rPr>
                <w:noProof/>
                <w:webHidden/>
              </w:rPr>
              <w:instrText xml:space="preserve"> PAGEREF _Toc371538623 \h </w:instrText>
            </w:r>
            <w:r>
              <w:rPr>
                <w:noProof/>
                <w:webHidden/>
              </w:rPr>
            </w:r>
            <w:r>
              <w:rPr>
                <w:noProof/>
                <w:webHidden/>
              </w:rPr>
              <w:fldChar w:fldCharType="separate"/>
            </w:r>
            <w:r w:rsidR="00280A87">
              <w:rPr>
                <w:noProof/>
                <w:webHidden/>
              </w:rPr>
              <w:t>25</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24" w:history="1">
            <w:r w:rsidR="005862C0" w:rsidRPr="00E65D10">
              <w:rPr>
                <w:rStyle w:val="Hipervnculo"/>
                <w:noProof/>
              </w:rPr>
              <w:t>2.2.2 SCRUM</w:t>
            </w:r>
            <w:r w:rsidR="005862C0">
              <w:rPr>
                <w:noProof/>
                <w:webHidden/>
              </w:rPr>
              <w:tab/>
            </w:r>
            <w:r w:rsidR="001A6F0B">
              <w:rPr>
                <w:noProof/>
                <w:webHidden/>
              </w:rPr>
              <w:t>…………………………………………………………………………………………………………………………………….</w:t>
            </w:r>
            <w:r>
              <w:rPr>
                <w:noProof/>
                <w:webHidden/>
              </w:rPr>
              <w:fldChar w:fldCharType="begin"/>
            </w:r>
            <w:r w:rsidR="005862C0">
              <w:rPr>
                <w:noProof/>
                <w:webHidden/>
              </w:rPr>
              <w:instrText xml:space="preserve"> PAGEREF _Toc371538624 \h </w:instrText>
            </w:r>
            <w:r>
              <w:rPr>
                <w:noProof/>
                <w:webHidden/>
              </w:rPr>
            </w:r>
            <w:r>
              <w:rPr>
                <w:noProof/>
                <w:webHidden/>
              </w:rPr>
              <w:fldChar w:fldCharType="separate"/>
            </w:r>
            <w:r w:rsidR="00280A87">
              <w:rPr>
                <w:noProof/>
                <w:webHidden/>
              </w:rPr>
              <w:t>25</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25" w:history="1">
            <w:r w:rsidR="005862C0" w:rsidRPr="00E65D10">
              <w:rPr>
                <w:rStyle w:val="Hipervnculo"/>
                <w:noProof/>
              </w:rPr>
              <w:t>2.2.3  Roles</w:t>
            </w:r>
            <w:r w:rsidR="005862C0">
              <w:rPr>
                <w:noProof/>
                <w:webHidden/>
              </w:rPr>
              <w:tab/>
            </w:r>
            <w:r w:rsidR="001A6F0B">
              <w:rPr>
                <w:noProof/>
                <w:webHidden/>
              </w:rPr>
              <w:t>……………………………………………………………………………………………………………………………………….</w:t>
            </w:r>
            <w:r>
              <w:rPr>
                <w:noProof/>
                <w:webHidden/>
              </w:rPr>
              <w:fldChar w:fldCharType="begin"/>
            </w:r>
            <w:r w:rsidR="005862C0">
              <w:rPr>
                <w:noProof/>
                <w:webHidden/>
              </w:rPr>
              <w:instrText xml:space="preserve"> PAGEREF _Toc371538625 \h </w:instrText>
            </w:r>
            <w:r>
              <w:rPr>
                <w:noProof/>
                <w:webHidden/>
              </w:rPr>
            </w:r>
            <w:r>
              <w:rPr>
                <w:noProof/>
                <w:webHidden/>
              </w:rPr>
              <w:fldChar w:fldCharType="separate"/>
            </w:r>
            <w:r w:rsidR="00280A87">
              <w:rPr>
                <w:noProof/>
                <w:webHidden/>
              </w:rPr>
              <w:t>26</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26" w:history="1">
            <w:r w:rsidR="005862C0" w:rsidRPr="00E65D10">
              <w:rPr>
                <w:rStyle w:val="Hipervnculo"/>
                <w:noProof/>
              </w:rPr>
              <w:t>2.2.4 Así trabaja Scrum</w:t>
            </w:r>
            <w:r w:rsidR="005862C0">
              <w:rPr>
                <w:noProof/>
                <w:webHidden/>
              </w:rPr>
              <w:tab/>
            </w:r>
            <w:r w:rsidR="001A6F0B">
              <w:rPr>
                <w:noProof/>
                <w:webHidden/>
              </w:rPr>
              <w:t>……………………………………………………………………………………………………………………..</w:t>
            </w:r>
            <w:r>
              <w:rPr>
                <w:noProof/>
                <w:webHidden/>
              </w:rPr>
              <w:fldChar w:fldCharType="begin"/>
            </w:r>
            <w:r w:rsidR="005862C0">
              <w:rPr>
                <w:noProof/>
                <w:webHidden/>
              </w:rPr>
              <w:instrText xml:space="preserve"> PAGEREF _Toc371538626 \h </w:instrText>
            </w:r>
            <w:r>
              <w:rPr>
                <w:noProof/>
                <w:webHidden/>
              </w:rPr>
            </w:r>
            <w:r>
              <w:rPr>
                <w:noProof/>
                <w:webHidden/>
              </w:rPr>
              <w:fldChar w:fldCharType="separate"/>
            </w:r>
            <w:r w:rsidR="00280A87">
              <w:rPr>
                <w:noProof/>
                <w:webHidden/>
              </w:rPr>
              <w:t>27</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27" w:history="1">
            <w:r w:rsidR="005862C0" w:rsidRPr="00E65D10">
              <w:rPr>
                <w:rStyle w:val="Hipervnculo"/>
                <w:noProof/>
              </w:rPr>
              <w:t>2.3 Mapa del Desarrollo del Proyecto</w:t>
            </w:r>
            <w:r w:rsidR="005862C0">
              <w:rPr>
                <w:noProof/>
                <w:webHidden/>
              </w:rPr>
              <w:tab/>
            </w:r>
            <w:r>
              <w:rPr>
                <w:noProof/>
                <w:webHidden/>
              </w:rPr>
              <w:fldChar w:fldCharType="begin"/>
            </w:r>
            <w:r w:rsidR="005862C0">
              <w:rPr>
                <w:noProof/>
                <w:webHidden/>
              </w:rPr>
              <w:instrText xml:space="preserve"> PAGEREF _Toc371538627 \h </w:instrText>
            </w:r>
            <w:r>
              <w:rPr>
                <w:noProof/>
                <w:webHidden/>
              </w:rPr>
            </w:r>
            <w:r>
              <w:rPr>
                <w:noProof/>
                <w:webHidden/>
              </w:rPr>
              <w:fldChar w:fldCharType="separate"/>
            </w:r>
            <w:r w:rsidR="00280A87">
              <w:rPr>
                <w:noProof/>
                <w:webHidden/>
              </w:rPr>
              <w:t>29</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28" w:history="1">
            <w:r w:rsidR="005862C0" w:rsidRPr="00E65D10">
              <w:rPr>
                <w:rStyle w:val="Hipervnculo"/>
                <w:noProof/>
              </w:rPr>
              <w:t>2.3.1 Roles Identificado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28 \h </w:instrText>
            </w:r>
            <w:r>
              <w:rPr>
                <w:noProof/>
                <w:webHidden/>
              </w:rPr>
            </w:r>
            <w:r>
              <w:rPr>
                <w:noProof/>
                <w:webHidden/>
              </w:rPr>
              <w:fldChar w:fldCharType="separate"/>
            </w:r>
            <w:r w:rsidR="00280A87">
              <w:rPr>
                <w:noProof/>
                <w:webHidden/>
              </w:rPr>
              <w:t>31</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29" w:history="1">
            <w:r w:rsidR="005862C0" w:rsidRPr="00E65D10">
              <w:rPr>
                <w:rStyle w:val="Hipervnculo"/>
                <w:noProof/>
                <w:lang w:val="es-ES"/>
              </w:rPr>
              <w:t>2.3.2 Actividades realizada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29 \h </w:instrText>
            </w:r>
            <w:r>
              <w:rPr>
                <w:noProof/>
                <w:webHidden/>
              </w:rPr>
            </w:r>
            <w:r>
              <w:rPr>
                <w:noProof/>
                <w:webHidden/>
              </w:rPr>
              <w:fldChar w:fldCharType="separate"/>
            </w:r>
            <w:r w:rsidR="00280A87">
              <w:rPr>
                <w:noProof/>
                <w:webHidden/>
              </w:rPr>
              <w:t>31</w:t>
            </w:r>
            <w:r>
              <w:rPr>
                <w:noProof/>
                <w:webHidden/>
              </w:rPr>
              <w:fldChar w:fldCharType="end"/>
            </w:r>
          </w:hyperlink>
        </w:p>
        <w:p w:rsidR="005862C0" w:rsidRDefault="00554862" w:rsidP="001A6F0B">
          <w:pPr>
            <w:pStyle w:val="TDC2"/>
            <w:rPr>
              <w:rStyle w:val="Hipervnculo"/>
              <w:noProof/>
            </w:rPr>
          </w:pPr>
          <w:hyperlink w:anchor="_Toc371538630" w:history="1">
            <w:r w:rsidR="005862C0" w:rsidRPr="00E65D10">
              <w:rPr>
                <w:rStyle w:val="Hipervnculo"/>
                <w:noProof/>
              </w:rPr>
              <w:t>2.3.3 Distribuccion de Sprint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30 \h </w:instrText>
            </w:r>
            <w:r>
              <w:rPr>
                <w:noProof/>
                <w:webHidden/>
              </w:rPr>
            </w:r>
            <w:r>
              <w:rPr>
                <w:noProof/>
                <w:webHidden/>
              </w:rPr>
              <w:fldChar w:fldCharType="separate"/>
            </w:r>
            <w:r w:rsidR="00280A87">
              <w:rPr>
                <w:noProof/>
                <w:webHidden/>
              </w:rPr>
              <w:t>31</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31" w:history="1">
            <w:r w:rsidR="005862C0" w:rsidRPr="00E65D10">
              <w:rPr>
                <w:rStyle w:val="Hipervnculo"/>
                <w:noProof/>
              </w:rPr>
              <w:t>Introducción</w:t>
            </w:r>
            <w:r w:rsidR="005862C0">
              <w:rPr>
                <w:noProof/>
                <w:webHidden/>
              </w:rPr>
              <w:tab/>
            </w:r>
            <w:r>
              <w:rPr>
                <w:noProof/>
                <w:webHidden/>
              </w:rPr>
              <w:fldChar w:fldCharType="begin"/>
            </w:r>
            <w:r w:rsidR="005862C0">
              <w:rPr>
                <w:noProof/>
                <w:webHidden/>
              </w:rPr>
              <w:instrText xml:space="preserve"> PAGEREF _Toc371538631 \h </w:instrText>
            </w:r>
            <w:r>
              <w:rPr>
                <w:noProof/>
                <w:webHidden/>
              </w:rPr>
            </w:r>
            <w:r>
              <w:rPr>
                <w:noProof/>
                <w:webHidden/>
              </w:rPr>
              <w:fldChar w:fldCharType="separate"/>
            </w:r>
            <w:r w:rsidR="00280A87">
              <w:rPr>
                <w:noProof/>
                <w:webHidden/>
              </w:rPr>
              <w:t>34</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32" w:history="1">
            <w:r w:rsidR="005862C0" w:rsidRPr="00E65D10">
              <w:rPr>
                <w:rStyle w:val="Hipervnculo"/>
                <w:noProof/>
              </w:rPr>
              <w:t>Sprint 1: Relevaminto</w:t>
            </w:r>
            <w:r w:rsidR="005862C0">
              <w:rPr>
                <w:noProof/>
                <w:webHidden/>
              </w:rPr>
              <w:tab/>
            </w:r>
            <w:r>
              <w:rPr>
                <w:noProof/>
                <w:webHidden/>
              </w:rPr>
              <w:fldChar w:fldCharType="begin"/>
            </w:r>
            <w:r w:rsidR="005862C0">
              <w:rPr>
                <w:noProof/>
                <w:webHidden/>
              </w:rPr>
              <w:instrText xml:space="preserve"> PAGEREF _Toc371538632 \h </w:instrText>
            </w:r>
            <w:r>
              <w:rPr>
                <w:noProof/>
                <w:webHidden/>
              </w:rPr>
            </w:r>
            <w:r>
              <w:rPr>
                <w:noProof/>
                <w:webHidden/>
              </w:rPr>
              <w:fldChar w:fldCharType="separate"/>
            </w:r>
            <w:r w:rsidR="00280A87">
              <w:rPr>
                <w:noProof/>
                <w:webHidden/>
              </w:rPr>
              <w:t>35</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33" w:history="1">
            <w:r w:rsidR="005862C0" w:rsidRPr="00E65D10">
              <w:rPr>
                <w:rStyle w:val="Hipervnculo"/>
                <w:noProof/>
              </w:rPr>
              <w:t>3.1 Documentacion de la entrevista</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33 \h </w:instrText>
            </w:r>
            <w:r>
              <w:rPr>
                <w:noProof/>
                <w:webHidden/>
              </w:rPr>
            </w:r>
            <w:r>
              <w:rPr>
                <w:noProof/>
                <w:webHidden/>
              </w:rPr>
              <w:fldChar w:fldCharType="separate"/>
            </w:r>
            <w:r w:rsidR="00280A87">
              <w:rPr>
                <w:noProof/>
                <w:webHidden/>
              </w:rPr>
              <w:t>35</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34" w:history="1">
            <w:r w:rsidR="005862C0" w:rsidRPr="00E65D10">
              <w:rPr>
                <w:rStyle w:val="Hipervnculo"/>
                <w:noProof/>
              </w:rPr>
              <w:t>Sprint 2: Análisis</w:t>
            </w:r>
            <w:r w:rsidR="005862C0">
              <w:rPr>
                <w:noProof/>
                <w:webHidden/>
              </w:rPr>
              <w:tab/>
            </w:r>
            <w:r>
              <w:rPr>
                <w:noProof/>
                <w:webHidden/>
              </w:rPr>
              <w:fldChar w:fldCharType="begin"/>
            </w:r>
            <w:r w:rsidR="005862C0">
              <w:rPr>
                <w:noProof/>
                <w:webHidden/>
              </w:rPr>
              <w:instrText xml:space="preserve"> PAGEREF _Toc371538634 \h </w:instrText>
            </w:r>
            <w:r>
              <w:rPr>
                <w:noProof/>
                <w:webHidden/>
              </w:rPr>
            </w:r>
            <w:r>
              <w:rPr>
                <w:noProof/>
                <w:webHidden/>
              </w:rPr>
              <w:fldChar w:fldCharType="separate"/>
            </w:r>
            <w:r w:rsidR="00280A87">
              <w:rPr>
                <w:noProof/>
                <w:webHidden/>
              </w:rPr>
              <w:t>37</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35" w:history="1">
            <w:r w:rsidR="005862C0" w:rsidRPr="00E65D10">
              <w:rPr>
                <w:rStyle w:val="Hipervnculo"/>
                <w:noProof/>
                <w:u w:color="993300"/>
              </w:rPr>
              <w:t>3.2 Requisitos Funcionales y no Funcionale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35 \h </w:instrText>
            </w:r>
            <w:r>
              <w:rPr>
                <w:noProof/>
                <w:webHidden/>
              </w:rPr>
            </w:r>
            <w:r>
              <w:rPr>
                <w:noProof/>
                <w:webHidden/>
              </w:rPr>
              <w:fldChar w:fldCharType="separate"/>
            </w:r>
            <w:r w:rsidR="00280A87">
              <w:rPr>
                <w:noProof/>
                <w:webHidden/>
              </w:rPr>
              <w:t>37</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36" w:history="1">
            <w:r w:rsidR="005862C0" w:rsidRPr="00E65D10">
              <w:rPr>
                <w:rStyle w:val="Hipervnculo"/>
                <w:noProof/>
                <w:u w:color="993300"/>
              </w:rPr>
              <w:t>3.3 Elaboración de Casos de analisi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36 \h </w:instrText>
            </w:r>
            <w:r>
              <w:rPr>
                <w:noProof/>
                <w:webHidden/>
              </w:rPr>
            </w:r>
            <w:r>
              <w:rPr>
                <w:noProof/>
                <w:webHidden/>
              </w:rPr>
              <w:fldChar w:fldCharType="separate"/>
            </w:r>
            <w:r w:rsidR="00280A87">
              <w:rPr>
                <w:noProof/>
                <w:webHidden/>
              </w:rPr>
              <w:t>37</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37" w:history="1">
            <w:r w:rsidR="005862C0" w:rsidRPr="00E65D10">
              <w:rPr>
                <w:rStyle w:val="Hipervnculo"/>
                <w:noProof/>
                <w:lang w:val="es-ES"/>
              </w:rPr>
              <w:t>3.3.1 Actores del Sistema</w:t>
            </w:r>
            <w:r w:rsidR="005862C0">
              <w:rPr>
                <w:noProof/>
                <w:webHidden/>
              </w:rPr>
              <w:tab/>
            </w:r>
            <w:r>
              <w:rPr>
                <w:noProof/>
                <w:webHidden/>
              </w:rPr>
              <w:fldChar w:fldCharType="begin"/>
            </w:r>
            <w:r w:rsidR="005862C0">
              <w:rPr>
                <w:noProof/>
                <w:webHidden/>
              </w:rPr>
              <w:instrText xml:space="preserve"> PAGEREF _Toc371538637 \h </w:instrText>
            </w:r>
            <w:r>
              <w:rPr>
                <w:noProof/>
                <w:webHidden/>
              </w:rPr>
            </w:r>
            <w:r>
              <w:rPr>
                <w:noProof/>
                <w:webHidden/>
              </w:rPr>
              <w:fldChar w:fldCharType="separate"/>
            </w:r>
            <w:r w:rsidR="00280A87">
              <w:rPr>
                <w:noProof/>
                <w:webHidden/>
              </w:rPr>
              <w:t>38</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38" w:history="1">
            <w:r w:rsidR="005862C0" w:rsidRPr="00E65D10">
              <w:rPr>
                <w:rStyle w:val="Hipervnculo"/>
                <w:noProof/>
                <w:lang w:val="es-ES"/>
              </w:rPr>
              <w:t xml:space="preserve">3.3.2 Detalles de </w:t>
            </w:r>
            <w:r w:rsidR="005862C0" w:rsidRPr="00E65D10">
              <w:rPr>
                <w:rStyle w:val="Hipervnculo"/>
                <w:noProof/>
              </w:rPr>
              <w:t>Actores</w:t>
            </w:r>
            <w:r w:rsidR="005862C0">
              <w:rPr>
                <w:noProof/>
                <w:webHidden/>
              </w:rPr>
              <w:tab/>
            </w:r>
            <w:r>
              <w:rPr>
                <w:noProof/>
                <w:webHidden/>
              </w:rPr>
              <w:fldChar w:fldCharType="begin"/>
            </w:r>
            <w:r w:rsidR="005862C0">
              <w:rPr>
                <w:noProof/>
                <w:webHidden/>
              </w:rPr>
              <w:instrText xml:space="preserve"> PAGEREF _Toc371538638 \h </w:instrText>
            </w:r>
            <w:r>
              <w:rPr>
                <w:noProof/>
                <w:webHidden/>
              </w:rPr>
            </w:r>
            <w:r>
              <w:rPr>
                <w:noProof/>
                <w:webHidden/>
              </w:rPr>
              <w:fldChar w:fldCharType="separate"/>
            </w:r>
            <w:r w:rsidR="00280A87">
              <w:rPr>
                <w:noProof/>
                <w:webHidden/>
              </w:rPr>
              <w:t>38</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39" w:history="1">
            <w:r w:rsidR="005862C0" w:rsidRPr="00E65D10">
              <w:rPr>
                <w:rStyle w:val="Hipervnculo"/>
                <w:noProof/>
                <w:lang w:val="es-ES"/>
              </w:rPr>
              <w:t xml:space="preserve">3.3.3 </w:t>
            </w:r>
            <w:r w:rsidR="005862C0" w:rsidRPr="00E65D10">
              <w:rPr>
                <w:rStyle w:val="Hipervnculo"/>
                <w:noProof/>
              </w:rPr>
              <w:t>Diagramas de Casos de Uso</w:t>
            </w:r>
            <w:r w:rsidR="005862C0">
              <w:rPr>
                <w:noProof/>
                <w:webHidden/>
              </w:rPr>
              <w:tab/>
            </w:r>
            <w:r>
              <w:rPr>
                <w:noProof/>
                <w:webHidden/>
              </w:rPr>
              <w:fldChar w:fldCharType="begin"/>
            </w:r>
            <w:r w:rsidR="005862C0">
              <w:rPr>
                <w:noProof/>
                <w:webHidden/>
              </w:rPr>
              <w:instrText xml:space="preserve"> PAGEREF _Toc371538639 \h </w:instrText>
            </w:r>
            <w:r>
              <w:rPr>
                <w:noProof/>
                <w:webHidden/>
              </w:rPr>
            </w:r>
            <w:r>
              <w:rPr>
                <w:noProof/>
                <w:webHidden/>
              </w:rPr>
              <w:fldChar w:fldCharType="separate"/>
            </w:r>
            <w:r w:rsidR="00280A87">
              <w:rPr>
                <w:noProof/>
                <w:webHidden/>
              </w:rPr>
              <w:t>38</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40" w:history="1">
            <w:r w:rsidR="005862C0" w:rsidRPr="00E65D10">
              <w:rPr>
                <w:rStyle w:val="Hipervnculo"/>
                <w:noProof/>
              </w:rPr>
              <w:t>3.4 Prototipo Estático</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40 \h </w:instrText>
            </w:r>
            <w:r>
              <w:rPr>
                <w:noProof/>
                <w:webHidden/>
              </w:rPr>
            </w:r>
            <w:r>
              <w:rPr>
                <w:noProof/>
                <w:webHidden/>
              </w:rPr>
              <w:fldChar w:fldCharType="separate"/>
            </w:r>
            <w:r w:rsidR="00280A87">
              <w:rPr>
                <w:noProof/>
                <w:webHidden/>
              </w:rPr>
              <w:t>40</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41" w:history="1">
            <w:r w:rsidR="005862C0" w:rsidRPr="00E65D10">
              <w:rPr>
                <w:rStyle w:val="Hipervnculo"/>
                <w:noProof/>
              </w:rPr>
              <w:t>3.4.1 Consideraciones</w:t>
            </w:r>
            <w:r w:rsidR="005862C0">
              <w:rPr>
                <w:noProof/>
                <w:webHidden/>
              </w:rPr>
              <w:tab/>
            </w:r>
            <w:r>
              <w:rPr>
                <w:noProof/>
                <w:webHidden/>
              </w:rPr>
              <w:fldChar w:fldCharType="begin"/>
            </w:r>
            <w:r w:rsidR="005862C0">
              <w:rPr>
                <w:noProof/>
                <w:webHidden/>
              </w:rPr>
              <w:instrText xml:space="preserve"> PAGEREF _Toc371538641 \h </w:instrText>
            </w:r>
            <w:r>
              <w:rPr>
                <w:noProof/>
                <w:webHidden/>
              </w:rPr>
            </w:r>
            <w:r>
              <w:rPr>
                <w:noProof/>
                <w:webHidden/>
              </w:rPr>
              <w:fldChar w:fldCharType="separate"/>
            </w:r>
            <w:r w:rsidR="00280A87">
              <w:rPr>
                <w:noProof/>
                <w:webHidden/>
              </w:rPr>
              <w:t>40</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42" w:history="1">
            <w:r w:rsidR="005862C0" w:rsidRPr="00E65D10">
              <w:rPr>
                <w:rStyle w:val="Hipervnculo"/>
                <w:noProof/>
              </w:rPr>
              <w:t>3.4.2 Objetivos:</w:t>
            </w:r>
            <w:r w:rsidR="005862C0">
              <w:rPr>
                <w:noProof/>
                <w:webHidden/>
              </w:rPr>
              <w:tab/>
            </w:r>
            <w:r>
              <w:rPr>
                <w:noProof/>
                <w:webHidden/>
              </w:rPr>
              <w:fldChar w:fldCharType="begin"/>
            </w:r>
            <w:r w:rsidR="005862C0">
              <w:rPr>
                <w:noProof/>
                <w:webHidden/>
              </w:rPr>
              <w:instrText xml:space="preserve"> PAGEREF _Toc371538642 \h </w:instrText>
            </w:r>
            <w:r>
              <w:rPr>
                <w:noProof/>
                <w:webHidden/>
              </w:rPr>
            </w:r>
            <w:r>
              <w:rPr>
                <w:noProof/>
                <w:webHidden/>
              </w:rPr>
              <w:fldChar w:fldCharType="separate"/>
            </w:r>
            <w:r w:rsidR="00280A87">
              <w:rPr>
                <w:noProof/>
                <w:webHidden/>
              </w:rPr>
              <w:t>41</w:t>
            </w:r>
            <w:r>
              <w:rPr>
                <w:noProof/>
                <w:webHidden/>
              </w:rPr>
              <w:fldChar w:fldCharType="end"/>
            </w:r>
          </w:hyperlink>
        </w:p>
        <w:p w:rsidR="005862C0" w:rsidRDefault="00554862">
          <w:pPr>
            <w:pStyle w:val="TDC3"/>
            <w:tabs>
              <w:tab w:val="right" w:leader="dot" w:pos="9062"/>
            </w:tabs>
            <w:rPr>
              <w:rStyle w:val="Hipervnculo"/>
              <w:noProof/>
            </w:rPr>
          </w:pPr>
          <w:hyperlink w:anchor="_Toc371538643" w:history="1">
            <w:r w:rsidR="005862C0" w:rsidRPr="00E65D10">
              <w:rPr>
                <w:rStyle w:val="Hipervnculo"/>
                <w:noProof/>
              </w:rPr>
              <w:t>3.4.3 Presentación de las Vistas Principales</w:t>
            </w:r>
            <w:r w:rsidR="005862C0">
              <w:rPr>
                <w:noProof/>
                <w:webHidden/>
              </w:rPr>
              <w:tab/>
            </w:r>
            <w:r>
              <w:rPr>
                <w:noProof/>
                <w:webHidden/>
              </w:rPr>
              <w:fldChar w:fldCharType="begin"/>
            </w:r>
            <w:r w:rsidR="005862C0">
              <w:rPr>
                <w:noProof/>
                <w:webHidden/>
              </w:rPr>
              <w:instrText xml:space="preserve"> PAGEREF _Toc371538643 \h </w:instrText>
            </w:r>
            <w:r>
              <w:rPr>
                <w:noProof/>
                <w:webHidden/>
              </w:rPr>
            </w:r>
            <w:r>
              <w:rPr>
                <w:noProof/>
                <w:webHidden/>
              </w:rPr>
              <w:fldChar w:fldCharType="separate"/>
            </w:r>
            <w:r w:rsidR="00280A87">
              <w:rPr>
                <w:noProof/>
                <w:webHidden/>
              </w:rPr>
              <w:t>41</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44" w:history="1">
            <w:r w:rsidR="005862C0" w:rsidRPr="00E65D10">
              <w:rPr>
                <w:rStyle w:val="Hipervnculo"/>
                <w:noProof/>
                <w:u w:color="993300"/>
              </w:rPr>
              <w:t>Introducción</w:t>
            </w:r>
            <w:r w:rsidR="005862C0">
              <w:rPr>
                <w:noProof/>
                <w:webHidden/>
              </w:rPr>
              <w:tab/>
            </w:r>
            <w:r>
              <w:rPr>
                <w:noProof/>
                <w:webHidden/>
              </w:rPr>
              <w:fldChar w:fldCharType="begin"/>
            </w:r>
            <w:r w:rsidR="005862C0">
              <w:rPr>
                <w:noProof/>
                <w:webHidden/>
              </w:rPr>
              <w:instrText xml:space="preserve"> PAGEREF _Toc371538644 \h </w:instrText>
            </w:r>
            <w:r>
              <w:rPr>
                <w:noProof/>
                <w:webHidden/>
              </w:rPr>
            </w:r>
            <w:r>
              <w:rPr>
                <w:noProof/>
                <w:webHidden/>
              </w:rPr>
              <w:fldChar w:fldCharType="separate"/>
            </w:r>
            <w:r w:rsidR="00280A87">
              <w:rPr>
                <w:noProof/>
                <w:webHidden/>
              </w:rPr>
              <w:t>52</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45" w:history="1">
            <w:r w:rsidR="005862C0" w:rsidRPr="00E65D10">
              <w:rPr>
                <w:rStyle w:val="Hipervnculo"/>
                <w:noProof/>
              </w:rPr>
              <w:t>Sprint 3: Diseño</w:t>
            </w:r>
            <w:r w:rsidR="005862C0">
              <w:rPr>
                <w:noProof/>
                <w:webHidden/>
              </w:rPr>
              <w:tab/>
            </w:r>
            <w:r>
              <w:rPr>
                <w:noProof/>
                <w:webHidden/>
              </w:rPr>
              <w:fldChar w:fldCharType="begin"/>
            </w:r>
            <w:r w:rsidR="005862C0">
              <w:rPr>
                <w:noProof/>
                <w:webHidden/>
              </w:rPr>
              <w:instrText xml:space="preserve"> PAGEREF _Toc371538645 \h </w:instrText>
            </w:r>
            <w:r>
              <w:rPr>
                <w:noProof/>
                <w:webHidden/>
              </w:rPr>
            </w:r>
            <w:r>
              <w:rPr>
                <w:noProof/>
                <w:webHidden/>
              </w:rPr>
              <w:fldChar w:fldCharType="separate"/>
            </w:r>
            <w:r w:rsidR="00280A87">
              <w:rPr>
                <w:noProof/>
                <w:webHidden/>
              </w:rPr>
              <w:t>53</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46" w:history="1">
            <w:r w:rsidR="005862C0" w:rsidRPr="00E65D10">
              <w:rPr>
                <w:rStyle w:val="Hipervnculo"/>
                <w:noProof/>
              </w:rPr>
              <w:t>4.1 Diagrama de Clase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46 \h </w:instrText>
            </w:r>
            <w:r>
              <w:rPr>
                <w:noProof/>
                <w:webHidden/>
              </w:rPr>
            </w:r>
            <w:r>
              <w:rPr>
                <w:noProof/>
                <w:webHidden/>
              </w:rPr>
              <w:fldChar w:fldCharType="separate"/>
            </w:r>
            <w:r w:rsidR="00280A87">
              <w:rPr>
                <w:noProof/>
                <w:webHidden/>
              </w:rPr>
              <w:t>53</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47" w:history="1">
            <w:r w:rsidR="005862C0" w:rsidRPr="00E65D10">
              <w:rPr>
                <w:rStyle w:val="Hipervnculo"/>
                <w:noProof/>
              </w:rPr>
              <w:t>4.2 Modelo Entidad Relacion (MER)</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47 \h </w:instrText>
            </w:r>
            <w:r>
              <w:rPr>
                <w:noProof/>
                <w:webHidden/>
              </w:rPr>
            </w:r>
            <w:r>
              <w:rPr>
                <w:noProof/>
                <w:webHidden/>
              </w:rPr>
              <w:fldChar w:fldCharType="separate"/>
            </w:r>
            <w:r w:rsidR="00280A87">
              <w:rPr>
                <w:noProof/>
                <w:webHidden/>
              </w:rPr>
              <w:t>55</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48" w:history="1">
            <w:r w:rsidR="005862C0" w:rsidRPr="00E65D10">
              <w:rPr>
                <w:rStyle w:val="Hipervnculo"/>
                <w:noProof/>
              </w:rPr>
              <w:t>Tablas de las Entidades</w:t>
            </w:r>
            <w:r w:rsidR="005862C0">
              <w:rPr>
                <w:noProof/>
                <w:webHidden/>
              </w:rPr>
              <w:tab/>
            </w:r>
            <w:r>
              <w:rPr>
                <w:noProof/>
                <w:webHidden/>
              </w:rPr>
              <w:fldChar w:fldCharType="begin"/>
            </w:r>
            <w:r w:rsidR="005862C0">
              <w:rPr>
                <w:noProof/>
                <w:webHidden/>
              </w:rPr>
              <w:instrText xml:space="preserve"> PAGEREF _Toc371538648 \h </w:instrText>
            </w:r>
            <w:r>
              <w:rPr>
                <w:noProof/>
                <w:webHidden/>
              </w:rPr>
            </w:r>
            <w:r>
              <w:rPr>
                <w:noProof/>
                <w:webHidden/>
              </w:rPr>
              <w:fldChar w:fldCharType="separate"/>
            </w:r>
            <w:r w:rsidR="00280A87">
              <w:rPr>
                <w:noProof/>
                <w:webHidden/>
              </w:rPr>
              <w:t>56</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49" w:history="1">
            <w:r w:rsidR="005862C0" w:rsidRPr="00E65D10">
              <w:rPr>
                <w:rStyle w:val="Hipervnculo"/>
                <w:noProof/>
                <w:u w:color="993300"/>
              </w:rPr>
              <w:t>4.3 Descripcion de Casos de uso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49 \h </w:instrText>
            </w:r>
            <w:r>
              <w:rPr>
                <w:noProof/>
                <w:webHidden/>
              </w:rPr>
            </w:r>
            <w:r>
              <w:rPr>
                <w:noProof/>
                <w:webHidden/>
              </w:rPr>
              <w:fldChar w:fldCharType="separate"/>
            </w:r>
            <w:r w:rsidR="00280A87">
              <w:rPr>
                <w:noProof/>
                <w:webHidden/>
              </w:rPr>
              <w:t>60</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50" w:history="1">
            <w:r w:rsidR="005862C0" w:rsidRPr="00E65D10">
              <w:rPr>
                <w:rStyle w:val="Hipervnculo"/>
                <w:noProof/>
                <w:u w:color="993300"/>
                <w:lang w:val="es-ES"/>
              </w:rPr>
              <w:t xml:space="preserve">4.3.1 Casos de Uso </w:t>
            </w:r>
            <w:r w:rsidR="005862C0" w:rsidRPr="00E65D10">
              <w:rPr>
                <w:rStyle w:val="Hipervnculo"/>
                <w:noProof/>
                <w:u w:color="993300"/>
              </w:rPr>
              <w:t>del Sistema</w:t>
            </w:r>
            <w:r w:rsidR="005862C0">
              <w:rPr>
                <w:noProof/>
                <w:webHidden/>
              </w:rPr>
              <w:tab/>
            </w:r>
            <w:r>
              <w:rPr>
                <w:noProof/>
                <w:webHidden/>
              </w:rPr>
              <w:fldChar w:fldCharType="begin"/>
            </w:r>
            <w:r w:rsidR="005862C0">
              <w:rPr>
                <w:noProof/>
                <w:webHidden/>
              </w:rPr>
              <w:instrText xml:space="preserve"> PAGEREF _Toc371538650 \h </w:instrText>
            </w:r>
            <w:r>
              <w:rPr>
                <w:noProof/>
                <w:webHidden/>
              </w:rPr>
            </w:r>
            <w:r>
              <w:rPr>
                <w:noProof/>
                <w:webHidden/>
              </w:rPr>
              <w:fldChar w:fldCharType="separate"/>
            </w:r>
            <w:r w:rsidR="00280A87">
              <w:rPr>
                <w:noProof/>
                <w:webHidden/>
              </w:rPr>
              <w:t>60</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51" w:history="1">
            <w:r w:rsidR="005862C0" w:rsidRPr="00E65D10">
              <w:rPr>
                <w:rStyle w:val="Hipervnculo"/>
                <w:noProof/>
                <w:lang w:eastAsia="en-US"/>
              </w:rPr>
              <w:t>4.3.</w:t>
            </w:r>
            <w:r w:rsidR="005862C0" w:rsidRPr="00E65D10">
              <w:rPr>
                <w:rStyle w:val="Hipervnculo"/>
                <w:noProof/>
              </w:rPr>
              <w:t>2 Diagramas de Casos de Uso detallado</w:t>
            </w:r>
            <w:r w:rsidR="005862C0">
              <w:rPr>
                <w:noProof/>
                <w:webHidden/>
              </w:rPr>
              <w:tab/>
            </w:r>
            <w:r>
              <w:rPr>
                <w:noProof/>
                <w:webHidden/>
              </w:rPr>
              <w:fldChar w:fldCharType="begin"/>
            </w:r>
            <w:r w:rsidR="005862C0">
              <w:rPr>
                <w:noProof/>
                <w:webHidden/>
              </w:rPr>
              <w:instrText xml:space="preserve"> PAGEREF _Toc371538651 \h </w:instrText>
            </w:r>
            <w:r>
              <w:rPr>
                <w:noProof/>
                <w:webHidden/>
              </w:rPr>
            </w:r>
            <w:r>
              <w:rPr>
                <w:noProof/>
                <w:webHidden/>
              </w:rPr>
              <w:fldChar w:fldCharType="separate"/>
            </w:r>
            <w:r w:rsidR="00280A87">
              <w:rPr>
                <w:noProof/>
                <w:webHidden/>
              </w:rPr>
              <w:t>61</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52" w:history="1">
            <w:r w:rsidR="005862C0" w:rsidRPr="00E65D10">
              <w:rPr>
                <w:rStyle w:val="Hipervnculo"/>
                <w:noProof/>
                <w:u w:color="993300"/>
              </w:rPr>
              <w:t>4.4 Scripts dml/ddl</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52 \h </w:instrText>
            </w:r>
            <w:r>
              <w:rPr>
                <w:noProof/>
                <w:webHidden/>
              </w:rPr>
            </w:r>
            <w:r>
              <w:rPr>
                <w:noProof/>
                <w:webHidden/>
              </w:rPr>
              <w:fldChar w:fldCharType="separate"/>
            </w:r>
            <w:r w:rsidR="00280A87">
              <w:rPr>
                <w:noProof/>
                <w:webHidden/>
              </w:rPr>
              <w:t>83</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53" w:history="1">
            <w:r w:rsidR="005862C0" w:rsidRPr="00E65D10">
              <w:rPr>
                <w:rStyle w:val="Hipervnculo"/>
                <w:noProof/>
                <w:u w:color="993300"/>
                <w:lang w:val="en-US"/>
              </w:rPr>
              <w:t>4.4.1 Scripts dml</w:t>
            </w:r>
            <w:r w:rsidR="005862C0">
              <w:rPr>
                <w:noProof/>
                <w:webHidden/>
              </w:rPr>
              <w:tab/>
            </w:r>
            <w:r>
              <w:rPr>
                <w:noProof/>
                <w:webHidden/>
              </w:rPr>
              <w:fldChar w:fldCharType="begin"/>
            </w:r>
            <w:r w:rsidR="005862C0">
              <w:rPr>
                <w:noProof/>
                <w:webHidden/>
              </w:rPr>
              <w:instrText xml:space="preserve"> PAGEREF _Toc371538653 \h </w:instrText>
            </w:r>
            <w:r>
              <w:rPr>
                <w:noProof/>
                <w:webHidden/>
              </w:rPr>
            </w:r>
            <w:r>
              <w:rPr>
                <w:noProof/>
                <w:webHidden/>
              </w:rPr>
              <w:fldChar w:fldCharType="separate"/>
            </w:r>
            <w:r w:rsidR="00280A87">
              <w:rPr>
                <w:noProof/>
                <w:webHidden/>
              </w:rPr>
              <w:t>83</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54" w:history="1">
            <w:r w:rsidR="005862C0" w:rsidRPr="00E65D10">
              <w:rPr>
                <w:rStyle w:val="Hipervnculo"/>
                <w:noProof/>
                <w:u w:color="993300"/>
                <w:lang w:val="en-US"/>
              </w:rPr>
              <w:t>4.4.2 Scripts ddl</w:t>
            </w:r>
            <w:r w:rsidR="005862C0">
              <w:rPr>
                <w:noProof/>
                <w:webHidden/>
              </w:rPr>
              <w:tab/>
            </w:r>
            <w:r>
              <w:rPr>
                <w:noProof/>
                <w:webHidden/>
              </w:rPr>
              <w:fldChar w:fldCharType="begin"/>
            </w:r>
            <w:r w:rsidR="005862C0">
              <w:rPr>
                <w:noProof/>
                <w:webHidden/>
              </w:rPr>
              <w:instrText xml:space="preserve"> PAGEREF _Toc371538654 \h </w:instrText>
            </w:r>
            <w:r>
              <w:rPr>
                <w:noProof/>
                <w:webHidden/>
              </w:rPr>
            </w:r>
            <w:r>
              <w:rPr>
                <w:noProof/>
                <w:webHidden/>
              </w:rPr>
              <w:fldChar w:fldCharType="separate"/>
            </w:r>
            <w:r w:rsidR="00280A87">
              <w:rPr>
                <w:noProof/>
                <w:webHidden/>
              </w:rPr>
              <w:t>86</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55" w:history="1">
            <w:r w:rsidR="005862C0" w:rsidRPr="00E65D10">
              <w:rPr>
                <w:rStyle w:val="Hipervnculo"/>
                <w:noProof/>
              </w:rPr>
              <w:t>Sprint 4: Diseño</w:t>
            </w:r>
            <w:r w:rsidR="005862C0">
              <w:rPr>
                <w:noProof/>
                <w:webHidden/>
              </w:rPr>
              <w:tab/>
            </w:r>
            <w:r>
              <w:rPr>
                <w:noProof/>
                <w:webHidden/>
              </w:rPr>
              <w:fldChar w:fldCharType="begin"/>
            </w:r>
            <w:r w:rsidR="005862C0">
              <w:rPr>
                <w:noProof/>
                <w:webHidden/>
              </w:rPr>
              <w:instrText xml:space="preserve"> PAGEREF _Toc371538655 \h </w:instrText>
            </w:r>
            <w:r>
              <w:rPr>
                <w:noProof/>
                <w:webHidden/>
              </w:rPr>
            </w:r>
            <w:r>
              <w:rPr>
                <w:noProof/>
                <w:webHidden/>
              </w:rPr>
              <w:fldChar w:fldCharType="separate"/>
            </w:r>
            <w:r w:rsidR="00280A87">
              <w:rPr>
                <w:noProof/>
                <w:webHidden/>
              </w:rPr>
              <w:t>89</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56" w:history="1">
            <w:r w:rsidR="005862C0" w:rsidRPr="00E65D10">
              <w:rPr>
                <w:rStyle w:val="Hipervnculo"/>
                <w:noProof/>
              </w:rPr>
              <w:t>4.5 Casos de Usos Critico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56 \h </w:instrText>
            </w:r>
            <w:r>
              <w:rPr>
                <w:noProof/>
                <w:webHidden/>
              </w:rPr>
            </w:r>
            <w:r>
              <w:rPr>
                <w:noProof/>
                <w:webHidden/>
              </w:rPr>
              <w:fldChar w:fldCharType="separate"/>
            </w:r>
            <w:r w:rsidR="00280A87">
              <w:rPr>
                <w:noProof/>
                <w:webHidden/>
              </w:rPr>
              <w:t>89</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57" w:history="1">
            <w:r w:rsidR="005862C0" w:rsidRPr="00E65D10">
              <w:rPr>
                <w:rStyle w:val="Hipervnculo"/>
                <w:noProof/>
              </w:rPr>
              <w:t>4.6 Diagrama de Clases Genérica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57 \h </w:instrText>
            </w:r>
            <w:r>
              <w:rPr>
                <w:noProof/>
                <w:webHidden/>
              </w:rPr>
            </w:r>
            <w:r>
              <w:rPr>
                <w:noProof/>
                <w:webHidden/>
              </w:rPr>
              <w:fldChar w:fldCharType="separate"/>
            </w:r>
            <w:r w:rsidR="00280A87">
              <w:rPr>
                <w:noProof/>
                <w:webHidden/>
              </w:rPr>
              <w:t>89</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58" w:history="1">
            <w:r w:rsidR="005862C0" w:rsidRPr="00E65D10">
              <w:rPr>
                <w:rStyle w:val="Hipervnculo"/>
                <w:noProof/>
              </w:rPr>
              <w:t>4.7 Diagrama de secuencias de Búsqueda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58 \h </w:instrText>
            </w:r>
            <w:r>
              <w:rPr>
                <w:noProof/>
                <w:webHidden/>
              </w:rPr>
            </w:r>
            <w:r>
              <w:rPr>
                <w:noProof/>
                <w:webHidden/>
              </w:rPr>
              <w:fldChar w:fldCharType="separate"/>
            </w:r>
            <w:r w:rsidR="00280A87">
              <w:rPr>
                <w:noProof/>
                <w:webHidden/>
              </w:rPr>
              <w:t>91</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59" w:history="1">
            <w:r w:rsidR="005862C0" w:rsidRPr="00E65D10">
              <w:rPr>
                <w:rStyle w:val="Hipervnculo"/>
                <w:noProof/>
              </w:rPr>
              <w:t>Sprint 5: Diseño</w:t>
            </w:r>
            <w:r w:rsidR="005862C0">
              <w:rPr>
                <w:noProof/>
                <w:webHidden/>
              </w:rPr>
              <w:tab/>
            </w:r>
            <w:r>
              <w:rPr>
                <w:noProof/>
                <w:webHidden/>
              </w:rPr>
              <w:fldChar w:fldCharType="begin"/>
            </w:r>
            <w:r w:rsidR="005862C0">
              <w:rPr>
                <w:noProof/>
                <w:webHidden/>
              </w:rPr>
              <w:instrText xml:space="preserve"> PAGEREF _Toc371538659 \h </w:instrText>
            </w:r>
            <w:r>
              <w:rPr>
                <w:noProof/>
                <w:webHidden/>
              </w:rPr>
            </w:r>
            <w:r>
              <w:rPr>
                <w:noProof/>
                <w:webHidden/>
              </w:rPr>
              <w:fldChar w:fldCharType="separate"/>
            </w:r>
            <w:r w:rsidR="00280A87">
              <w:rPr>
                <w:noProof/>
                <w:webHidden/>
              </w:rPr>
              <w:t>94</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60" w:history="1">
            <w:r w:rsidR="005862C0" w:rsidRPr="00E65D10">
              <w:rPr>
                <w:rStyle w:val="Hipervnculo"/>
                <w:noProof/>
              </w:rPr>
              <w:t>4.8Diagrama de Secuencias de Registración del Usuario</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60 \h </w:instrText>
            </w:r>
            <w:r>
              <w:rPr>
                <w:noProof/>
                <w:webHidden/>
              </w:rPr>
            </w:r>
            <w:r>
              <w:rPr>
                <w:noProof/>
                <w:webHidden/>
              </w:rPr>
              <w:fldChar w:fldCharType="separate"/>
            </w:r>
            <w:r w:rsidR="00280A87">
              <w:rPr>
                <w:noProof/>
                <w:webHidden/>
              </w:rPr>
              <w:t>94</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61" w:history="1">
            <w:r w:rsidR="005862C0" w:rsidRPr="00E65D10">
              <w:rPr>
                <w:rStyle w:val="Hipervnculo"/>
                <w:noProof/>
              </w:rPr>
              <w:t>4.9 Definición de las Herramientas Para Codificación</w:t>
            </w:r>
            <w:r w:rsidR="005862C0">
              <w:rPr>
                <w:noProof/>
                <w:webHidden/>
              </w:rPr>
              <w:tab/>
            </w:r>
            <w:r w:rsidR="001A6F0B">
              <w:rPr>
                <w:noProof/>
                <w:webHidden/>
              </w:rPr>
              <w:t>………………………………………………………………………….</w:t>
            </w:r>
            <w:r>
              <w:rPr>
                <w:noProof/>
                <w:webHidden/>
              </w:rPr>
              <w:fldChar w:fldCharType="begin"/>
            </w:r>
            <w:r w:rsidR="005862C0">
              <w:rPr>
                <w:noProof/>
                <w:webHidden/>
              </w:rPr>
              <w:instrText xml:space="preserve"> PAGEREF _Toc371538661 \h </w:instrText>
            </w:r>
            <w:r>
              <w:rPr>
                <w:noProof/>
                <w:webHidden/>
              </w:rPr>
            </w:r>
            <w:r>
              <w:rPr>
                <w:noProof/>
                <w:webHidden/>
              </w:rPr>
              <w:fldChar w:fldCharType="separate"/>
            </w:r>
            <w:r w:rsidR="00280A87">
              <w:rPr>
                <w:noProof/>
                <w:webHidden/>
              </w:rPr>
              <w:t>94</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62" w:history="1">
            <w:r w:rsidR="005862C0" w:rsidRPr="00E65D10">
              <w:rPr>
                <w:rStyle w:val="Hipervnculo"/>
                <w:noProof/>
                <w:u w:color="993300"/>
              </w:rPr>
              <w:t>4.9.1 Tecnologia</w:t>
            </w:r>
            <w:r w:rsidR="005862C0">
              <w:rPr>
                <w:noProof/>
                <w:webHidden/>
              </w:rPr>
              <w:tab/>
            </w:r>
            <w:r>
              <w:rPr>
                <w:noProof/>
                <w:webHidden/>
              </w:rPr>
              <w:fldChar w:fldCharType="begin"/>
            </w:r>
            <w:r w:rsidR="005862C0">
              <w:rPr>
                <w:noProof/>
                <w:webHidden/>
              </w:rPr>
              <w:instrText xml:space="preserve"> PAGEREF _Toc371538662 \h </w:instrText>
            </w:r>
            <w:r>
              <w:rPr>
                <w:noProof/>
                <w:webHidden/>
              </w:rPr>
            </w:r>
            <w:r>
              <w:rPr>
                <w:noProof/>
                <w:webHidden/>
              </w:rPr>
              <w:fldChar w:fldCharType="separate"/>
            </w:r>
            <w:r w:rsidR="00280A87">
              <w:rPr>
                <w:noProof/>
                <w:webHidden/>
              </w:rPr>
              <w:t>94</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63" w:history="1">
            <w:r w:rsidR="005862C0" w:rsidRPr="00E65D10">
              <w:rPr>
                <w:rStyle w:val="Hipervnculo"/>
                <w:noProof/>
                <w:u w:color="993300"/>
              </w:rPr>
              <w:t>4.9.2 Herramientas</w:t>
            </w:r>
            <w:r w:rsidR="005862C0">
              <w:rPr>
                <w:noProof/>
                <w:webHidden/>
              </w:rPr>
              <w:tab/>
            </w:r>
            <w:r>
              <w:rPr>
                <w:noProof/>
                <w:webHidden/>
              </w:rPr>
              <w:fldChar w:fldCharType="begin"/>
            </w:r>
            <w:r w:rsidR="005862C0">
              <w:rPr>
                <w:noProof/>
                <w:webHidden/>
              </w:rPr>
              <w:instrText xml:space="preserve"> PAGEREF _Toc371538663 \h </w:instrText>
            </w:r>
            <w:r>
              <w:rPr>
                <w:noProof/>
                <w:webHidden/>
              </w:rPr>
            </w:r>
            <w:r>
              <w:rPr>
                <w:noProof/>
                <w:webHidden/>
              </w:rPr>
              <w:fldChar w:fldCharType="separate"/>
            </w:r>
            <w:r w:rsidR="00280A87">
              <w:rPr>
                <w:noProof/>
                <w:webHidden/>
              </w:rPr>
              <w:t>96</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64" w:history="1">
            <w:r w:rsidR="005862C0" w:rsidRPr="00E65D10">
              <w:rPr>
                <w:rStyle w:val="Hipervnculo"/>
                <w:noProof/>
              </w:rPr>
              <w:t>Sprint 6: Codificacion</w:t>
            </w:r>
            <w:r w:rsidR="005862C0">
              <w:rPr>
                <w:noProof/>
                <w:webHidden/>
              </w:rPr>
              <w:tab/>
            </w:r>
            <w:r>
              <w:rPr>
                <w:noProof/>
                <w:webHidden/>
              </w:rPr>
              <w:fldChar w:fldCharType="begin"/>
            </w:r>
            <w:r w:rsidR="005862C0">
              <w:rPr>
                <w:noProof/>
                <w:webHidden/>
              </w:rPr>
              <w:instrText xml:space="preserve"> PAGEREF _Toc371538664 \h </w:instrText>
            </w:r>
            <w:r>
              <w:rPr>
                <w:noProof/>
                <w:webHidden/>
              </w:rPr>
            </w:r>
            <w:r>
              <w:rPr>
                <w:noProof/>
                <w:webHidden/>
              </w:rPr>
              <w:fldChar w:fldCharType="separate"/>
            </w:r>
            <w:r w:rsidR="00280A87">
              <w:rPr>
                <w:noProof/>
                <w:webHidden/>
              </w:rPr>
              <w:t>97</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65" w:history="1">
            <w:r w:rsidR="005862C0" w:rsidRPr="00E65D10">
              <w:rPr>
                <w:rStyle w:val="Hipervnculo"/>
                <w:noProof/>
              </w:rPr>
              <w:t>4.10 Arquitectura, Crud de roles, Usuarios y Empresa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65 \h </w:instrText>
            </w:r>
            <w:r>
              <w:rPr>
                <w:noProof/>
                <w:webHidden/>
              </w:rPr>
            </w:r>
            <w:r>
              <w:rPr>
                <w:noProof/>
                <w:webHidden/>
              </w:rPr>
              <w:fldChar w:fldCharType="separate"/>
            </w:r>
            <w:r w:rsidR="00280A87">
              <w:rPr>
                <w:noProof/>
                <w:webHidden/>
              </w:rPr>
              <w:t>97</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66" w:history="1">
            <w:r w:rsidR="005862C0" w:rsidRPr="00E65D10">
              <w:rPr>
                <w:rStyle w:val="Hipervnculo"/>
                <w:noProof/>
              </w:rPr>
              <w:t>4.10.1 Crud de Roles, Usuarios y Empresas</w:t>
            </w:r>
            <w:r w:rsidR="005862C0">
              <w:rPr>
                <w:noProof/>
                <w:webHidden/>
              </w:rPr>
              <w:tab/>
            </w:r>
            <w:r>
              <w:rPr>
                <w:noProof/>
                <w:webHidden/>
              </w:rPr>
              <w:fldChar w:fldCharType="begin"/>
            </w:r>
            <w:r w:rsidR="005862C0">
              <w:rPr>
                <w:noProof/>
                <w:webHidden/>
              </w:rPr>
              <w:instrText xml:space="preserve"> PAGEREF _Toc371538666 \h </w:instrText>
            </w:r>
            <w:r>
              <w:rPr>
                <w:noProof/>
                <w:webHidden/>
              </w:rPr>
            </w:r>
            <w:r>
              <w:rPr>
                <w:noProof/>
                <w:webHidden/>
              </w:rPr>
              <w:fldChar w:fldCharType="separate"/>
            </w:r>
            <w:r w:rsidR="00280A87">
              <w:rPr>
                <w:noProof/>
                <w:webHidden/>
              </w:rPr>
              <w:t>98</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67" w:history="1">
            <w:r w:rsidR="005862C0" w:rsidRPr="00E65D10">
              <w:rPr>
                <w:rStyle w:val="Hipervnculo"/>
                <w:noProof/>
              </w:rPr>
              <w:t>Sprint 7: Diseño de plan de prueba</w:t>
            </w:r>
            <w:r w:rsidR="005862C0">
              <w:rPr>
                <w:noProof/>
                <w:webHidden/>
              </w:rPr>
              <w:tab/>
            </w:r>
            <w:r>
              <w:rPr>
                <w:noProof/>
                <w:webHidden/>
              </w:rPr>
              <w:fldChar w:fldCharType="begin"/>
            </w:r>
            <w:r w:rsidR="005862C0">
              <w:rPr>
                <w:noProof/>
                <w:webHidden/>
              </w:rPr>
              <w:instrText xml:space="preserve"> PAGEREF _Toc371538667 \h </w:instrText>
            </w:r>
            <w:r>
              <w:rPr>
                <w:noProof/>
                <w:webHidden/>
              </w:rPr>
            </w:r>
            <w:r>
              <w:rPr>
                <w:noProof/>
                <w:webHidden/>
              </w:rPr>
              <w:fldChar w:fldCharType="separate"/>
            </w:r>
            <w:r w:rsidR="00280A87">
              <w:rPr>
                <w:noProof/>
                <w:webHidden/>
              </w:rPr>
              <w:t>99</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68" w:history="1">
            <w:r w:rsidR="005862C0" w:rsidRPr="00E65D10">
              <w:rPr>
                <w:rStyle w:val="Hipervnculo"/>
                <w:noProof/>
                <w:u w:color="993300"/>
              </w:rPr>
              <w:t>4.11 Plan de Prueba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68 \h </w:instrText>
            </w:r>
            <w:r>
              <w:rPr>
                <w:noProof/>
                <w:webHidden/>
              </w:rPr>
            </w:r>
            <w:r>
              <w:rPr>
                <w:noProof/>
                <w:webHidden/>
              </w:rPr>
              <w:fldChar w:fldCharType="separate"/>
            </w:r>
            <w:r w:rsidR="00280A87">
              <w:rPr>
                <w:noProof/>
                <w:webHidden/>
              </w:rPr>
              <w:t>99</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69" w:history="1">
            <w:r w:rsidR="005862C0" w:rsidRPr="00E65D10">
              <w:rPr>
                <w:rStyle w:val="Hipervnculo"/>
                <w:noProof/>
                <w:u w:color="993300"/>
              </w:rPr>
              <w:t>4.12 Planeación de Pruebas Unitaria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69 \h </w:instrText>
            </w:r>
            <w:r>
              <w:rPr>
                <w:noProof/>
                <w:webHidden/>
              </w:rPr>
            </w:r>
            <w:r>
              <w:rPr>
                <w:noProof/>
                <w:webHidden/>
              </w:rPr>
              <w:fldChar w:fldCharType="separate"/>
            </w:r>
            <w:r w:rsidR="00280A87">
              <w:rPr>
                <w:noProof/>
                <w:webHidden/>
              </w:rPr>
              <w:t>99</w:t>
            </w:r>
            <w:r>
              <w:rPr>
                <w:noProof/>
                <w:webHidden/>
              </w:rPr>
              <w:fldChar w:fldCharType="end"/>
            </w:r>
          </w:hyperlink>
        </w:p>
        <w:p w:rsidR="005862C0" w:rsidRDefault="00554862" w:rsidP="001A6F0B">
          <w:pPr>
            <w:pStyle w:val="TDC2"/>
            <w:rPr>
              <w:rStyle w:val="Hipervnculo"/>
              <w:noProof/>
            </w:rPr>
          </w:pPr>
          <w:hyperlink w:anchor="_Toc371538670" w:history="1">
            <w:r w:rsidR="005862C0" w:rsidRPr="00E65D10">
              <w:rPr>
                <w:rStyle w:val="Hipervnculo"/>
                <w:noProof/>
              </w:rPr>
              <w:t>4.13 Planeación de Pruebas de Integración</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70 \h </w:instrText>
            </w:r>
            <w:r>
              <w:rPr>
                <w:noProof/>
                <w:webHidden/>
              </w:rPr>
            </w:r>
            <w:r>
              <w:rPr>
                <w:noProof/>
                <w:webHidden/>
              </w:rPr>
              <w:fldChar w:fldCharType="separate"/>
            </w:r>
            <w:r w:rsidR="00280A87">
              <w:rPr>
                <w:noProof/>
                <w:webHidden/>
              </w:rPr>
              <w:t>109</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71" w:history="1">
            <w:r w:rsidR="005862C0" w:rsidRPr="00E65D10">
              <w:rPr>
                <w:rStyle w:val="Hipervnculo"/>
                <w:noProof/>
              </w:rPr>
              <w:t>Introducción</w:t>
            </w:r>
            <w:r w:rsidR="005862C0">
              <w:rPr>
                <w:noProof/>
                <w:webHidden/>
              </w:rPr>
              <w:tab/>
            </w:r>
            <w:r>
              <w:rPr>
                <w:noProof/>
                <w:webHidden/>
              </w:rPr>
              <w:fldChar w:fldCharType="begin"/>
            </w:r>
            <w:r w:rsidR="005862C0">
              <w:rPr>
                <w:noProof/>
                <w:webHidden/>
              </w:rPr>
              <w:instrText xml:space="preserve"> PAGEREF _Toc371538671 \h </w:instrText>
            </w:r>
            <w:r>
              <w:rPr>
                <w:noProof/>
                <w:webHidden/>
              </w:rPr>
            </w:r>
            <w:r>
              <w:rPr>
                <w:noProof/>
                <w:webHidden/>
              </w:rPr>
              <w:fldChar w:fldCharType="separate"/>
            </w:r>
            <w:r w:rsidR="00280A87">
              <w:rPr>
                <w:noProof/>
                <w:webHidden/>
              </w:rPr>
              <w:t>104</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72" w:history="1">
            <w:r w:rsidR="005862C0" w:rsidRPr="00E65D10">
              <w:rPr>
                <w:rStyle w:val="Hipervnculo"/>
                <w:noProof/>
              </w:rPr>
              <w:t>Sprint 8: Codificacion</w:t>
            </w:r>
            <w:r w:rsidR="005862C0">
              <w:rPr>
                <w:noProof/>
                <w:webHidden/>
              </w:rPr>
              <w:tab/>
            </w:r>
            <w:r>
              <w:rPr>
                <w:noProof/>
                <w:webHidden/>
              </w:rPr>
              <w:fldChar w:fldCharType="begin"/>
            </w:r>
            <w:r w:rsidR="005862C0">
              <w:rPr>
                <w:noProof/>
                <w:webHidden/>
              </w:rPr>
              <w:instrText xml:space="preserve"> PAGEREF _Toc371538672 \h </w:instrText>
            </w:r>
            <w:r>
              <w:rPr>
                <w:noProof/>
                <w:webHidden/>
              </w:rPr>
            </w:r>
            <w:r>
              <w:rPr>
                <w:noProof/>
                <w:webHidden/>
              </w:rPr>
              <w:fldChar w:fldCharType="separate"/>
            </w:r>
            <w:r w:rsidR="00280A87">
              <w:rPr>
                <w:noProof/>
                <w:webHidden/>
              </w:rPr>
              <w:t>105</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73" w:history="1">
            <w:r w:rsidR="005862C0" w:rsidRPr="00E65D10">
              <w:rPr>
                <w:rStyle w:val="Hipervnculo"/>
                <w:noProof/>
              </w:rPr>
              <w:t xml:space="preserve">5.1 </w:t>
            </w:r>
            <w:r w:rsidR="005862C0" w:rsidRPr="00E65D10">
              <w:rPr>
                <w:rStyle w:val="Hipervnculo"/>
                <w:noProof/>
                <w:u w:color="993300"/>
                <w:lang w:val="es-ES"/>
              </w:rPr>
              <w:t xml:space="preserve">Redefinición </w:t>
            </w:r>
            <w:r w:rsidR="005862C0" w:rsidRPr="00E65D10">
              <w:rPr>
                <w:rStyle w:val="Hipervnculo"/>
                <w:noProof/>
              </w:rPr>
              <w:t>del Modelo de Dato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73 \h </w:instrText>
            </w:r>
            <w:r>
              <w:rPr>
                <w:noProof/>
                <w:webHidden/>
              </w:rPr>
            </w:r>
            <w:r>
              <w:rPr>
                <w:noProof/>
                <w:webHidden/>
              </w:rPr>
              <w:fldChar w:fldCharType="separate"/>
            </w:r>
            <w:r w:rsidR="00280A87">
              <w:rPr>
                <w:noProof/>
                <w:webHidden/>
              </w:rPr>
              <w:t>105</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74" w:history="1">
            <w:r w:rsidR="005862C0" w:rsidRPr="00E65D10">
              <w:rPr>
                <w:rStyle w:val="Hipervnculo"/>
                <w:rFonts w:ascii="Cambria" w:eastAsia="Times New Roman" w:hAnsi="Cambria"/>
                <w:b/>
                <w:bCs/>
                <w:caps/>
                <w:noProof/>
              </w:rPr>
              <w:t>Tabla Recorridos</w:t>
            </w:r>
            <w:r w:rsidR="005862C0">
              <w:rPr>
                <w:noProof/>
                <w:webHidden/>
              </w:rPr>
              <w:tab/>
            </w:r>
            <w:r>
              <w:rPr>
                <w:noProof/>
                <w:webHidden/>
              </w:rPr>
              <w:fldChar w:fldCharType="begin"/>
            </w:r>
            <w:r w:rsidR="005862C0">
              <w:rPr>
                <w:noProof/>
                <w:webHidden/>
              </w:rPr>
              <w:instrText xml:space="preserve"> PAGEREF _Toc371538674 \h </w:instrText>
            </w:r>
            <w:r>
              <w:rPr>
                <w:noProof/>
                <w:webHidden/>
              </w:rPr>
            </w:r>
            <w:r>
              <w:rPr>
                <w:noProof/>
                <w:webHidden/>
              </w:rPr>
              <w:fldChar w:fldCharType="separate"/>
            </w:r>
            <w:r w:rsidR="00280A87">
              <w:rPr>
                <w:noProof/>
                <w:webHidden/>
              </w:rPr>
              <w:t>106</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75" w:history="1">
            <w:r w:rsidR="005862C0" w:rsidRPr="00E65D10">
              <w:rPr>
                <w:rStyle w:val="Hipervnculo"/>
                <w:noProof/>
              </w:rPr>
              <w:t>5.2 Bases de datos espaciale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75 \h </w:instrText>
            </w:r>
            <w:r>
              <w:rPr>
                <w:noProof/>
                <w:webHidden/>
              </w:rPr>
            </w:r>
            <w:r>
              <w:rPr>
                <w:noProof/>
                <w:webHidden/>
              </w:rPr>
              <w:fldChar w:fldCharType="separate"/>
            </w:r>
            <w:r w:rsidR="00280A87">
              <w:rPr>
                <w:noProof/>
                <w:webHidden/>
              </w:rPr>
              <w:t>107</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76" w:history="1">
            <w:r w:rsidR="005862C0" w:rsidRPr="00E65D10">
              <w:rPr>
                <w:rStyle w:val="Hipervnculo"/>
                <w:noProof/>
              </w:rPr>
              <w:t>5.2.1 Datos espaciales</w:t>
            </w:r>
            <w:r w:rsidR="005862C0">
              <w:rPr>
                <w:noProof/>
                <w:webHidden/>
              </w:rPr>
              <w:tab/>
            </w:r>
            <w:r>
              <w:rPr>
                <w:noProof/>
                <w:webHidden/>
              </w:rPr>
              <w:fldChar w:fldCharType="begin"/>
            </w:r>
            <w:r w:rsidR="005862C0">
              <w:rPr>
                <w:noProof/>
                <w:webHidden/>
              </w:rPr>
              <w:instrText xml:space="preserve"> PAGEREF _Toc371538676 \h </w:instrText>
            </w:r>
            <w:r>
              <w:rPr>
                <w:noProof/>
                <w:webHidden/>
              </w:rPr>
            </w:r>
            <w:r>
              <w:rPr>
                <w:noProof/>
                <w:webHidden/>
              </w:rPr>
              <w:fldChar w:fldCharType="separate"/>
            </w:r>
            <w:r w:rsidR="00280A87">
              <w:rPr>
                <w:noProof/>
                <w:webHidden/>
              </w:rPr>
              <w:t>107</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77" w:history="1">
            <w:r w:rsidR="005862C0" w:rsidRPr="00E65D10">
              <w:rPr>
                <w:rStyle w:val="Hipervnculo"/>
                <w:noProof/>
              </w:rPr>
              <w:t>5.3 Oracle Spatial</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77 \h </w:instrText>
            </w:r>
            <w:r>
              <w:rPr>
                <w:noProof/>
                <w:webHidden/>
              </w:rPr>
            </w:r>
            <w:r>
              <w:rPr>
                <w:noProof/>
                <w:webHidden/>
              </w:rPr>
              <w:fldChar w:fldCharType="separate"/>
            </w:r>
            <w:r w:rsidR="00280A87">
              <w:rPr>
                <w:noProof/>
                <w:webHidden/>
              </w:rPr>
              <w:t>108</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78" w:history="1">
            <w:r w:rsidR="005862C0" w:rsidRPr="00E65D10">
              <w:rPr>
                <w:rStyle w:val="Hipervnculo"/>
                <w:noProof/>
              </w:rPr>
              <w:t>5.3.1 Tipo de Dato SDO_GEOMETRY</w:t>
            </w:r>
            <w:r w:rsidR="005862C0">
              <w:rPr>
                <w:noProof/>
                <w:webHidden/>
              </w:rPr>
              <w:tab/>
            </w:r>
            <w:r>
              <w:rPr>
                <w:noProof/>
                <w:webHidden/>
              </w:rPr>
              <w:fldChar w:fldCharType="begin"/>
            </w:r>
            <w:r w:rsidR="005862C0">
              <w:rPr>
                <w:noProof/>
                <w:webHidden/>
              </w:rPr>
              <w:instrText xml:space="preserve"> PAGEREF _Toc371538678 \h </w:instrText>
            </w:r>
            <w:r>
              <w:rPr>
                <w:noProof/>
                <w:webHidden/>
              </w:rPr>
            </w:r>
            <w:r>
              <w:rPr>
                <w:noProof/>
                <w:webHidden/>
              </w:rPr>
              <w:fldChar w:fldCharType="separate"/>
            </w:r>
            <w:r w:rsidR="00280A87">
              <w:rPr>
                <w:noProof/>
                <w:webHidden/>
              </w:rPr>
              <w:t>109</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79" w:history="1">
            <w:r w:rsidR="005862C0" w:rsidRPr="00E65D10">
              <w:rPr>
                <w:rStyle w:val="Hipervnculo"/>
                <w:noProof/>
              </w:rPr>
              <w:t>5.4 Organización de Estructura de Paquete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79 \h </w:instrText>
            </w:r>
            <w:r>
              <w:rPr>
                <w:noProof/>
                <w:webHidden/>
              </w:rPr>
            </w:r>
            <w:r>
              <w:rPr>
                <w:noProof/>
                <w:webHidden/>
              </w:rPr>
              <w:fldChar w:fldCharType="separate"/>
            </w:r>
            <w:r w:rsidR="00280A87">
              <w:rPr>
                <w:noProof/>
                <w:webHidden/>
              </w:rPr>
              <w:t>112</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80" w:history="1">
            <w:r w:rsidR="005862C0" w:rsidRPr="00E65D10">
              <w:rPr>
                <w:rStyle w:val="Hipervnculo"/>
                <w:noProof/>
              </w:rPr>
              <w:t xml:space="preserve">5.5 </w:t>
            </w:r>
            <w:r w:rsidR="005862C0" w:rsidRPr="00E65D10">
              <w:rPr>
                <w:rStyle w:val="Hipervnculo"/>
                <w:noProof/>
                <w:u w:color="993300"/>
              </w:rPr>
              <w:t xml:space="preserve">Redefinición </w:t>
            </w:r>
            <w:r w:rsidR="005862C0" w:rsidRPr="00E65D10">
              <w:rPr>
                <w:rStyle w:val="Hipervnculo"/>
                <w:noProof/>
              </w:rPr>
              <w:t>en la Pantalla Crud de Recorridos</w:t>
            </w:r>
            <w:r w:rsidR="005862C0">
              <w:rPr>
                <w:noProof/>
                <w:webHidden/>
              </w:rPr>
              <w:tab/>
            </w:r>
            <w:r w:rsidR="001A6F0B" w:rsidRPr="001A6F0B">
              <w:rPr>
                <w:noProof/>
                <w:webHidden/>
              </w:rPr>
              <w:t>……………………………………………………………………………</w:t>
            </w:r>
            <w:r>
              <w:rPr>
                <w:noProof/>
                <w:webHidden/>
              </w:rPr>
              <w:fldChar w:fldCharType="begin"/>
            </w:r>
            <w:r w:rsidR="005862C0">
              <w:rPr>
                <w:noProof/>
                <w:webHidden/>
              </w:rPr>
              <w:instrText xml:space="preserve"> PAGEREF _Toc371538680 \h </w:instrText>
            </w:r>
            <w:r>
              <w:rPr>
                <w:noProof/>
                <w:webHidden/>
              </w:rPr>
            </w:r>
            <w:r>
              <w:rPr>
                <w:noProof/>
                <w:webHidden/>
              </w:rPr>
              <w:fldChar w:fldCharType="separate"/>
            </w:r>
            <w:r w:rsidR="00280A87">
              <w:rPr>
                <w:noProof/>
                <w:webHidden/>
              </w:rPr>
              <w:t>113</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81" w:history="1">
            <w:r w:rsidR="005862C0" w:rsidRPr="00E65D10">
              <w:rPr>
                <w:rStyle w:val="Hipervnculo"/>
                <w:noProof/>
              </w:rPr>
              <w:t>Sprint 9: Codificacion</w:t>
            </w:r>
            <w:r w:rsidR="005862C0">
              <w:rPr>
                <w:noProof/>
                <w:webHidden/>
              </w:rPr>
              <w:tab/>
            </w:r>
            <w:r>
              <w:rPr>
                <w:noProof/>
                <w:webHidden/>
              </w:rPr>
              <w:fldChar w:fldCharType="begin"/>
            </w:r>
            <w:r w:rsidR="005862C0">
              <w:rPr>
                <w:noProof/>
                <w:webHidden/>
              </w:rPr>
              <w:instrText xml:space="preserve"> PAGEREF _Toc371538681 \h </w:instrText>
            </w:r>
            <w:r>
              <w:rPr>
                <w:noProof/>
                <w:webHidden/>
              </w:rPr>
            </w:r>
            <w:r>
              <w:rPr>
                <w:noProof/>
                <w:webHidden/>
              </w:rPr>
              <w:fldChar w:fldCharType="separate"/>
            </w:r>
            <w:r w:rsidR="00280A87">
              <w:rPr>
                <w:noProof/>
                <w:webHidden/>
              </w:rPr>
              <w:t>114</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82" w:history="1">
            <w:r w:rsidR="005862C0" w:rsidRPr="00E65D10">
              <w:rPr>
                <w:rStyle w:val="Hipervnculo"/>
                <w:noProof/>
                <w:lang w:eastAsia="en-US"/>
              </w:rPr>
              <w:t>6.1 Crud de recorrido</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82 \h </w:instrText>
            </w:r>
            <w:r>
              <w:rPr>
                <w:noProof/>
                <w:webHidden/>
              </w:rPr>
            </w:r>
            <w:r>
              <w:rPr>
                <w:noProof/>
                <w:webHidden/>
              </w:rPr>
              <w:fldChar w:fldCharType="separate"/>
            </w:r>
            <w:r w:rsidR="00280A87">
              <w:rPr>
                <w:noProof/>
                <w:webHidden/>
              </w:rPr>
              <w:t>114</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83" w:history="1">
            <w:r w:rsidR="005862C0" w:rsidRPr="00E65D10">
              <w:rPr>
                <w:rStyle w:val="Hipervnculo"/>
                <w:noProof/>
                <w:lang w:eastAsia="en-US"/>
              </w:rPr>
              <w:t>6.2 Validaciones de Usuario</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83 \h </w:instrText>
            </w:r>
            <w:r>
              <w:rPr>
                <w:noProof/>
                <w:webHidden/>
              </w:rPr>
            </w:r>
            <w:r>
              <w:rPr>
                <w:noProof/>
                <w:webHidden/>
              </w:rPr>
              <w:fldChar w:fldCharType="separate"/>
            </w:r>
            <w:r w:rsidR="00280A87">
              <w:rPr>
                <w:noProof/>
                <w:webHidden/>
              </w:rPr>
              <w:t>114</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84" w:history="1">
            <w:r w:rsidR="005862C0" w:rsidRPr="00E65D10">
              <w:rPr>
                <w:rStyle w:val="Hipervnculo"/>
                <w:noProof/>
                <w:u w:color="993300"/>
                <w:lang w:val="es-ES"/>
              </w:rPr>
              <w:t>6.3 Patrones de Diseño</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84 \h </w:instrText>
            </w:r>
            <w:r>
              <w:rPr>
                <w:noProof/>
                <w:webHidden/>
              </w:rPr>
            </w:r>
            <w:r>
              <w:rPr>
                <w:noProof/>
                <w:webHidden/>
              </w:rPr>
              <w:fldChar w:fldCharType="separate"/>
            </w:r>
            <w:r w:rsidR="00280A87">
              <w:rPr>
                <w:noProof/>
                <w:webHidden/>
              </w:rPr>
              <w:t>116</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85" w:history="1">
            <w:r w:rsidR="005862C0" w:rsidRPr="00E65D10">
              <w:rPr>
                <w:rStyle w:val="Hipervnculo"/>
                <w:noProof/>
              </w:rPr>
              <w:t>6.3.1 Patrón de Diseño DAo</w:t>
            </w:r>
            <w:r w:rsidR="005862C0">
              <w:rPr>
                <w:noProof/>
                <w:webHidden/>
              </w:rPr>
              <w:tab/>
            </w:r>
            <w:r>
              <w:rPr>
                <w:noProof/>
                <w:webHidden/>
              </w:rPr>
              <w:fldChar w:fldCharType="begin"/>
            </w:r>
            <w:r w:rsidR="005862C0">
              <w:rPr>
                <w:noProof/>
                <w:webHidden/>
              </w:rPr>
              <w:instrText xml:space="preserve"> PAGEREF _Toc371538685 \h </w:instrText>
            </w:r>
            <w:r>
              <w:rPr>
                <w:noProof/>
                <w:webHidden/>
              </w:rPr>
            </w:r>
            <w:r>
              <w:rPr>
                <w:noProof/>
                <w:webHidden/>
              </w:rPr>
              <w:fldChar w:fldCharType="separate"/>
            </w:r>
            <w:r w:rsidR="00280A87">
              <w:rPr>
                <w:noProof/>
                <w:webHidden/>
              </w:rPr>
              <w:t>116</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86" w:history="1">
            <w:r w:rsidR="005862C0" w:rsidRPr="00E65D10">
              <w:rPr>
                <w:rStyle w:val="Hipervnculo"/>
                <w:noProof/>
              </w:rPr>
              <w:t>6.3.2 Patrón de Diseño Facade</w:t>
            </w:r>
            <w:r w:rsidR="005862C0">
              <w:rPr>
                <w:noProof/>
                <w:webHidden/>
              </w:rPr>
              <w:tab/>
            </w:r>
            <w:r>
              <w:rPr>
                <w:noProof/>
                <w:webHidden/>
              </w:rPr>
              <w:fldChar w:fldCharType="begin"/>
            </w:r>
            <w:r w:rsidR="005862C0">
              <w:rPr>
                <w:noProof/>
                <w:webHidden/>
              </w:rPr>
              <w:instrText xml:space="preserve"> PAGEREF _Toc371538686 \h </w:instrText>
            </w:r>
            <w:r>
              <w:rPr>
                <w:noProof/>
                <w:webHidden/>
              </w:rPr>
            </w:r>
            <w:r>
              <w:rPr>
                <w:noProof/>
                <w:webHidden/>
              </w:rPr>
              <w:fldChar w:fldCharType="separate"/>
            </w:r>
            <w:r w:rsidR="00280A87">
              <w:rPr>
                <w:noProof/>
                <w:webHidden/>
              </w:rPr>
              <w:t>118</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87" w:history="1">
            <w:r w:rsidR="005862C0" w:rsidRPr="00E65D10">
              <w:rPr>
                <w:rStyle w:val="Hipervnculo"/>
                <w:noProof/>
              </w:rPr>
              <w:t>Sprint 10: Codificacion</w:t>
            </w:r>
            <w:r w:rsidR="005862C0">
              <w:rPr>
                <w:noProof/>
                <w:webHidden/>
              </w:rPr>
              <w:tab/>
            </w:r>
            <w:r>
              <w:rPr>
                <w:noProof/>
                <w:webHidden/>
              </w:rPr>
              <w:fldChar w:fldCharType="begin"/>
            </w:r>
            <w:r w:rsidR="005862C0">
              <w:rPr>
                <w:noProof/>
                <w:webHidden/>
              </w:rPr>
              <w:instrText xml:space="preserve"> PAGEREF _Toc371538687 \h </w:instrText>
            </w:r>
            <w:r>
              <w:rPr>
                <w:noProof/>
                <w:webHidden/>
              </w:rPr>
            </w:r>
            <w:r>
              <w:rPr>
                <w:noProof/>
                <w:webHidden/>
              </w:rPr>
              <w:fldChar w:fldCharType="separate"/>
            </w:r>
            <w:r w:rsidR="00280A87">
              <w:rPr>
                <w:noProof/>
                <w:webHidden/>
              </w:rPr>
              <w:t>120</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88" w:history="1">
            <w:r w:rsidR="005862C0" w:rsidRPr="00E65D10">
              <w:rPr>
                <w:rStyle w:val="Hipervnculo"/>
                <w:noProof/>
              </w:rPr>
              <w:t xml:space="preserve">7.1 </w:t>
            </w:r>
            <w:r w:rsidR="005862C0" w:rsidRPr="00E65D10">
              <w:rPr>
                <w:rStyle w:val="Hipervnculo"/>
                <w:noProof/>
                <w:u w:color="993300"/>
              </w:rPr>
              <w:t>Diagrama de Capas</w:t>
            </w:r>
            <w:r w:rsidR="001A6F0B" w:rsidRPr="001A6F0B">
              <w:rPr>
                <w:rStyle w:val="Hipervnculo"/>
                <w:noProof/>
                <w:webHidden/>
                <w:u w:color="993300"/>
              </w:rPr>
              <w:t>……………………………………………………………………………………</w:t>
            </w:r>
            <w:r w:rsidR="001A6F0B">
              <w:rPr>
                <w:rStyle w:val="Hipervnculo"/>
                <w:noProof/>
                <w:webHidden/>
                <w:u w:color="993300"/>
              </w:rPr>
              <w:t>……………………………….</w:t>
            </w:r>
            <w:r w:rsidR="005862C0">
              <w:rPr>
                <w:noProof/>
                <w:webHidden/>
              </w:rPr>
              <w:tab/>
            </w:r>
            <w:r>
              <w:rPr>
                <w:noProof/>
                <w:webHidden/>
              </w:rPr>
              <w:fldChar w:fldCharType="begin"/>
            </w:r>
            <w:r w:rsidR="005862C0">
              <w:rPr>
                <w:noProof/>
                <w:webHidden/>
              </w:rPr>
              <w:instrText xml:space="preserve"> PAGEREF _Toc371538688 \h </w:instrText>
            </w:r>
            <w:r>
              <w:rPr>
                <w:noProof/>
                <w:webHidden/>
              </w:rPr>
            </w:r>
            <w:r>
              <w:rPr>
                <w:noProof/>
                <w:webHidden/>
              </w:rPr>
              <w:fldChar w:fldCharType="separate"/>
            </w:r>
            <w:r w:rsidR="00280A87">
              <w:rPr>
                <w:noProof/>
                <w:webHidden/>
              </w:rPr>
              <w:t>120</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689" w:history="1">
            <w:r w:rsidR="005862C0" w:rsidRPr="00E65D10">
              <w:rPr>
                <w:rStyle w:val="Hipervnculo"/>
                <w:noProof/>
              </w:rPr>
              <w:t>7.1.1Modelo Vista Controlador (MVC)</w:t>
            </w:r>
            <w:r w:rsidR="005862C0">
              <w:rPr>
                <w:noProof/>
                <w:webHidden/>
              </w:rPr>
              <w:tab/>
            </w:r>
            <w:r>
              <w:rPr>
                <w:noProof/>
                <w:webHidden/>
              </w:rPr>
              <w:fldChar w:fldCharType="begin"/>
            </w:r>
            <w:r w:rsidR="005862C0">
              <w:rPr>
                <w:noProof/>
                <w:webHidden/>
              </w:rPr>
              <w:instrText xml:space="preserve"> PAGEREF _Toc371538689 \h </w:instrText>
            </w:r>
            <w:r>
              <w:rPr>
                <w:noProof/>
                <w:webHidden/>
              </w:rPr>
            </w:r>
            <w:r>
              <w:rPr>
                <w:noProof/>
                <w:webHidden/>
              </w:rPr>
              <w:fldChar w:fldCharType="separate"/>
            </w:r>
            <w:r w:rsidR="00280A87">
              <w:rPr>
                <w:noProof/>
                <w:webHidden/>
              </w:rPr>
              <w:t>120</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90" w:history="1">
            <w:r w:rsidR="005862C0" w:rsidRPr="00E65D10">
              <w:rPr>
                <w:rStyle w:val="Hipervnculo"/>
                <w:noProof/>
              </w:rPr>
              <w:t xml:space="preserve">7.2 </w:t>
            </w:r>
            <w:r w:rsidR="005862C0" w:rsidRPr="00E65D10">
              <w:rPr>
                <w:rStyle w:val="Hipervnculo"/>
                <w:noProof/>
                <w:u w:color="993300"/>
              </w:rPr>
              <w:t xml:space="preserve">Redefinición </w:t>
            </w:r>
            <w:r w:rsidR="005862C0" w:rsidRPr="00E65D10">
              <w:rPr>
                <w:rStyle w:val="Hipervnculo"/>
                <w:noProof/>
              </w:rPr>
              <w:t>de la Interfaz del Crud de Paradas</w:t>
            </w:r>
            <w:r w:rsidR="005862C0">
              <w:rPr>
                <w:noProof/>
                <w:webHidden/>
              </w:rPr>
              <w:tab/>
            </w:r>
            <w:r w:rsidR="001A6F0B" w:rsidRPr="001A6F0B">
              <w:rPr>
                <w:noProof/>
                <w:webHidden/>
              </w:rPr>
              <w:t>……………………………………………………………………………</w:t>
            </w:r>
            <w:r>
              <w:rPr>
                <w:noProof/>
                <w:webHidden/>
              </w:rPr>
              <w:fldChar w:fldCharType="begin"/>
            </w:r>
            <w:r w:rsidR="005862C0">
              <w:rPr>
                <w:noProof/>
                <w:webHidden/>
              </w:rPr>
              <w:instrText xml:space="preserve"> PAGEREF _Toc371538690 \h </w:instrText>
            </w:r>
            <w:r>
              <w:rPr>
                <w:noProof/>
                <w:webHidden/>
              </w:rPr>
            </w:r>
            <w:r>
              <w:rPr>
                <w:noProof/>
                <w:webHidden/>
              </w:rPr>
              <w:fldChar w:fldCharType="separate"/>
            </w:r>
            <w:r w:rsidR="00280A87">
              <w:rPr>
                <w:noProof/>
                <w:webHidden/>
              </w:rPr>
              <w:t>122</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91" w:history="1">
            <w:r w:rsidR="005862C0" w:rsidRPr="00E65D10">
              <w:rPr>
                <w:rStyle w:val="Hipervnculo"/>
                <w:noProof/>
              </w:rPr>
              <w:t>Sprint 11: Codificacion</w:t>
            </w:r>
            <w:r w:rsidR="005862C0">
              <w:rPr>
                <w:noProof/>
                <w:webHidden/>
              </w:rPr>
              <w:tab/>
            </w:r>
            <w:r>
              <w:rPr>
                <w:noProof/>
                <w:webHidden/>
              </w:rPr>
              <w:fldChar w:fldCharType="begin"/>
            </w:r>
            <w:r w:rsidR="005862C0">
              <w:rPr>
                <w:noProof/>
                <w:webHidden/>
              </w:rPr>
              <w:instrText xml:space="preserve"> PAGEREF _Toc371538691 \h </w:instrText>
            </w:r>
            <w:r>
              <w:rPr>
                <w:noProof/>
                <w:webHidden/>
              </w:rPr>
            </w:r>
            <w:r>
              <w:rPr>
                <w:noProof/>
                <w:webHidden/>
              </w:rPr>
              <w:fldChar w:fldCharType="separate"/>
            </w:r>
            <w:r w:rsidR="00280A87">
              <w:rPr>
                <w:noProof/>
                <w:webHidden/>
              </w:rPr>
              <w:t>123</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92" w:history="1">
            <w:r w:rsidR="005862C0" w:rsidRPr="00E65D10">
              <w:rPr>
                <w:rStyle w:val="Hipervnculo"/>
                <w:noProof/>
                <w:u w:color="993300"/>
              </w:rPr>
              <w:t>8.1 Busqueda de Paradas y Recorrido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92 \h </w:instrText>
            </w:r>
            <w:r>
              <w:rPr>
                <w:noProof/>
                <w:webHidden/>
              </w:rPr>
            </w:r>
            <w:r>
              <w:rPr>
                <w:noProof/>
                <w:webHidden/>
              </w:rPr>
              <w:fldChar w:fldCharType="separate"/>
            </w:r>
            <w:r w:rsidR="00280A87">
              <w:rPr>
                <w:noProof/>
                <w:webHidden/>
              </w:rPr>
              <w:t>123</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93" w:history="1">
            <w:r w:rsidR="005862C0" w:rsidRPr="00E65D10">
              <w:rPr>
                <w:rStyle w:val="Hipervnculo"/>
                <w:noProof/>
              </w:rPr>
              <w:t>Sprint 12: Codificacion</w:t>
            </w:r>
            <w:r w:rsidR="005862C0">
              <w:rPr>
                <w:noProof/>
                <w:webHidden/>
              </w:rPr>
              <w:tab/>
            </w:r>
            <w:r>
              <w:rPr>
                <w:noProof/>
                <w:webHidden/>
              </w:rPr>
              <w:fldChar w:fldCharType="begin"/>
            </w:r>
            <w:r w:rsidR="005862C0">
              <w:rPr>
                <w:noProof/>
                <w:webHidden/>
              </w:rPr>
              <w:instrText xml:space="preserve"> PAGEREF _Toc371538693 \h </w:instrText>
            </w:r>
            <w:r>
              <w:rPr>
                <w:noProof/>
                <w:webHidden/>
              </w:rPr>
            </w:r>
            <w:r>
              <w:rPr>
                <w:noProof/>
                <w:webHidden/>
              </w:rPr>
              <w:fldChar w:fldCharType="separate"/>
            </w:r>
            <w:r w:rsidR="00280A87">
              <w:rPr>
                <w:noProof/>
                <w:webHidden/>
              </w:rPr>
              <w:t>126</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94" w:history="1">
            <w:r w:rsidR="005862C0" w:rsidRPr="00E65D10">
              <w:rPr>
                <w:rStyle w:val="Hipervnculo"/>
                <w:noProof/>
                <w:u w:color="993300"/>
              </w:rPr>
              <w:t xml:space="preserve">9.1 Definición </w:t>
            </w:r>
            <w:r w:rsidR="005862C0" w:rsidRPr="00E65D10">
              <w:rPr>
                <w:rStyle w:val="Hipervnculo"/>
                <w:noProof/>
              </w:rPr>
              <w:t>de la Interfaz del Crud de Secciones y Login</w:t>
            </w:r>
            <w:r w:rsidR="001A6F0B" w:rsidRPr="001A6F0B">
              <w:rPr>
                <w:rStyle w:val="Hipervnculo"/>
                <w:noProof/>
                <w:webHidden/>
              </w:rPr>
              <w:t>…………………………………………………………………</w:t>
            </w:r>
            <w:r w:rsidR="005862C0">
              <w:rPr>
                <w:noProof/>
                <w:webHidden/>
              </w:rPr>
              <w:tab/>
            </w:r>
            <w:r>
              <w:rPr>
                <w:noProof/>
                <w:webHidden/>
              </w:rPr>
              <w:fldChar w:fldCharType="begin"/>
            </w:r>
            <w:r w:rsidR="005862C0">
              <w:rPr>
                <w:noProof/>
                <w:webHidden/>
              </w:rPr>
              <w:instrText xml:space="preserve"> PAGEREF _Toc371538694 \h </w:instrText>
            </w:r>
            <w:r>
              <w:rPr>
                <w:noProof/>
                <w:webHidden/>
              </w:rPr>
            </w:r>
            <w:r>
              <w:rPr>
                <w:noProof/>
                <w:webHidden/>
              </w:rPr>
              <w:fldChar w:fldCharType="separate"/>
            </w:r>
            <w:r w:rsidR="00280A87">
              <w:rPr>
                <w:noProof/>
                <w:webHidden/>
              </w:rPr>
              <w:t>126</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95" w:history="1">
            <w:r w:rsidR="005862C0" w:rsidRPr="00E65D10">
              <w:rPr>
                <w:rStyle w:val="Hipervnculo"/>
                <w:noProof/>
                <w:u w:color="993300"/>
              </w:rPr>
              <w:t xml:space="preserve">9.2 </w:t>
            </w:r>
            <w:r w:rsidR="005862C0" w:rsidRPr="00E65D10">
              <w:rPr>
                <w:rStyle w:val="Hipervnculo"/>
                <w:noProof/>
              </w:rPr>
              <w:t>Historial de Consulta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95 \h </w:instrText>
            </w:r>
            <w:r>
              <w:rPr>
                <w:noProof/>
                <w:webHidden/>
              </w:rPr>
            </w:r>
            <w:r>
              <w:rPr>
                <w:noProof/>
                <w:webHidden/>
              </w:rPr>
              <w:fldChar w:fldCharType="separate"/>
            </w:r>
            <w:r w:rsidR="00280A87">
              <w:rPr>
                <w:noProof/>
                <w:webHidden/>
              </w:rPr>
              <w:t>126</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696" w:history="1">
            <w:r w:rsidR="005862C0" w:rsidRPr="00E65D10">
              <w:rPr>
                <w:rStyle w:val="Hipervnculo"/>
                <w:noProof/>
                <w:u w:color="993300"/>
              </w:rPr>
              <w:t xml:space="preserve">9.3 </w:t>
            </w:r>
            <w:r w:rsidR="005862C0" w:rsidRPr="00E65D10">
              <w:rPr>
                <w:rStyle w:val="Hipervnculo"/>
                <w:noProof/>
              </w:rPr>
              <w:t>Automatizacion de Pruebas Unitaria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696 \h </w:instrText>
            </w:r>
            <w:r>
              <w:rPr>
                <w:noProof/>
                <w:webHidden/>
              </w:rPr>
            </w:r>
            <w:r>
              <w:rPr>
                <w:noProof/>
                <w:webHidden/>
              </w:rPr>
              <w:fldChar w:fldCharType="separate"/>
            </w:r>
            <w:r w:rsidR="00280A87">
              <w:rPr>
                <w:noProof/>
                <w:webHidden/>
              </w:rPr>
              <w:t>127</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97" w:history="1">
            <w:r w:rsidR="005862C0" w:rsidRPr="00E65D10">
              <w:rPr>
                <w:rStyle w:val="Hipervnculo"/>
                <w:noProof/>
              </w:rPr>
              <w:t>10.1 Retrospectiva</w:t>
            </w:r>
            <w:r w:rsidR="005862C0">
              <w:rPr>
                <w:noProof/>
                <w:webHidden/>
              </w:rPr>
              <w:tab/>
            </w:r>
            <w:r>
              <w:rPr>
                <w:noProof/>
                <w:webHidden/>
              </w:rPr>
              <w:fldChar w:fldCharType="begin"/>
            </w:r>
            <w:r w:rsidR="005862C0">
              <w:rPr>
                <w:noProof/>
                <w:webHidden/>
              </w:rPr>
              <w:instrText xml:space="preserve"> PAGEREF _Toc371538697 \h </w:instrText>
            </w:r>
            <w:r>
              <w:rPr>
                <w:noProof/>
                <w:webHidden/>
              </w:rPr>
            </w:r>
            <w:r>
              <w:rPr>
                <w:noProof/>
                <w:webHidden/>
              </w:rPr>
              <w:fldChar w:fldCharType="separate"/>
            </w:r>
            <w:r w:rsidR="00280A87">
              <w:rPr>
                <w:noProof/>
                <w:webHidden/>
              </w:rPr>
              <w:t>132</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98" w:history="1">
            <w:r w:rsidR="005862C0" w:rsidRPr="00E65D10">
              <w:rPr>
                <w:rStyle w:val="Hipervnculo"/>
                <w:noProof/>
              </w:rPr>
              <w:t>10.2 Conclusiones</w:t>
            </w:r>
            <w:r w:rsidR="005862C0">
              <w:rPr>
                <w:noProof/>
                <w:webHidden/>
              </w:rPr>
              <w:tab/>
            </w:r>
            <w:r>
              <w:rPr>
                <w:noProof/>
                <w:webHidden/>
              </w:rPr>
              <w:fldChar w:fldCharType="begin"/>
            </w:r>
            <w:r w:rsidR="005862C0">
              <w:rPr>
                <w:noProof/>
                <w:webHidden/>
              </w:rPr>
              <w:instrText xml:space="preserve"> PAGEREF _Toc371538698 \h </w:instrText>
            </w:r>
            <w:r>
              <w:rPr>
                <w:noProof/>
                <w:webHidden/>
              </w:rPr>
            </w:r>
            <w:r>
              <w:rPr>
                <w:noProof/>
                <w:webHidden/>
              </w:rPr>
              <w:fldChar w:fldCharType="separate"/>
            </w:r>
            <w:r w:rsidR="00280A87">
              <w:rPr>
                <w:noProof/>
                <w:webHidden/>
              </w:rPr>
              <w:t>135</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699" w:history="1">
            <w:r w:rsidR="005862C0" w:rsidRPr="00E65D10">
              <w:rPr>
                <w:rStyle w:val="Hipervnculo"/>
                <w:noProof/>
              </w:rPr>
              <w:t>10.3 Problemas Encontrados</w:t>
            </w:r>
            <w:r w:rsidR="005862C0">
              <w:rPr>
                <w:noProof/>
                <w:webHidden/>
              </w:rPr>
              <w:tab/>
            </w:r>
            <w:r>
              <w:rPr>
                <w:noProof/>
                <w:webHidden/>
              </w:rPr>
              <w:fldChar w:fldCharType="begin"/>
            </w:r>
            <w:r w:rsidR="005862C0">
              <w:rPr>
                <w:noProof/>
                <w:webHidden/>
              </w:rPr>
              <w:instrText xml:space="preserve"> PAGEREF _Toc371538699 \h </w:instrText>
            </w:r>
            <w:r>
              <w:rPr>
                <w:noProof/>
                <w:webHidden/>
              </w:rPr>
            </w:r>
            <w:r>
              <w:rPr>
                <w:noProof/>
                <w:webHidden/>
              </w:rPr>
              <w:fldChar w:fldCharType="separate"/>
            </w:r>
            <w:r w:rsidR="00280A87">
              <w:rPr>
                <w:noProof/>
                <w:webHidden/>
              </w:rPr>
              <w:t>137</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700" w:history="1">
            <w:r w:rsidR="005862C0" w:rsidRPr="00E65D10">
              <w:rPr>
                <w:rStyle w:val="Hipervnculo"/>
                <w:noProof/>
              </w:rPr>
              <w:t>10.4 Trabajos a Futuro</w:t>
            </w:r>
            <w:r w:rsidR="005862C0">
              <w:rPr>
                <w:noProof/>
                <w:webHidden/>
              </w:rPr>
              <w:tab/>
            </w:r>
            <w:r>
              <w:rPr>
                <w:noProof/>
                <w:webHidden/>
              </w:rPr>
              <w:fldChar w:fldCharType="begin"/>
            </w:r>
            <w:r w:rsidR="005862C0">
              <w:rPr>
                <w:noProof/>
                <w:webHidden/>
              </w:rPr>
              <w:instrText xml:space="preserve"> PAGEREF _Toc371538700 \h </w:instrText>
            </w:r>
            <w:r>
              <w:rPr>
                <w:noProof/>
                <w:webHidden/>
              </w:rPr>
            </w:r>
            <w:r>
              <w:rPr>
                <w:noProof/>
                <w:webHidden/>
              </w:rPr>
              <w:fldChar w:fldCharType="separate"/>
            </w:r>
            <w:r w:rsidR="00280A87">
              <w:rPr>
                <w:noProof/>
                <w:webHidden/>
              </w:rPr>
              <w:t>138</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701" w:history="1">
            <w:r w:rsidR="005862C0" w:rsidRPr="00E65D10">
              <w:rPr>
                <w:rStyle w:val="Hipervnculo"/>
                <w:noProof/>
              </w:rPr>
              <w:t>10.5 Bitacora de Aprendizaje</w:t>
            </w:r>
            <w:r w:rsidR="005862C0">
              <w:rPr>
                <w:noProof/>
                <w:webHidden/>
              </w:rPr>
              <w:tab/>
            </w:r>
            <w:r>
              <w:rPr>
                <w:noProof/>
                <w:webHidden/>
              </w:rPr>
              <w:fldChar w:fldCharType="begin"/>
            </w:r>
            <w:r w:rsidR="005862C0">
              <w:rPr>
                <w:noProof/>
                <w:webHidden/>
              </w:rPr>
              <w:instrText xml:space="preserve"> PAGEREF _Toc371538701 \h </w:instrText>
            </w:r>
            <w:r>
              <w:rPr>
                <w:noProof/>
                <w:webHidden/>
              </w:rPr>
            </w:r>
            <w:r>
              <w:rPr>
                <w:noProof/>
                <w:webHidden/>
              </w:rPr>
              <w:fldChar w:fldCharType="separate"/>
            </w:r>
            <w:r w:rsidR="00280A87">
              <w:rPr>
                <w:noProof/>
                <w:webHidden/>
              </w:rPr>
              <w:t>139</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702" w:history="1">
            <w:r w:rsidR="005862C0" w:rsidRPr="00E65D10">
              <w:rPr>
                <w:rStyle w:val="Hipervnculo"/>
                <w:noProof/>
              </w:rPr>
              <w:t xml:space="preserve">Anexo </w:t>
            </w:r>
            <w:r w:rsidR="005862C0">
              <w:rPr>
                <w:noProof/>
                <w:webHidden/>
              </w:rPr>
              <w:tab/>
            </w:r>
            <w:r>
              <w:rPr>
                <w:noProof/>
                <w:webHidden/>
              </w:rPr>
              <w:fldChar w:fldCharType="begin"/>
            </w:r>
            <w:r w:rsidR="005862C0">
              <w:rPr>
                <w:noProof/>
                <w:webHidden/>
              </w:rPr>
              <w:instrText xml:space="preserve"> PAGEREF _Toc371538702 \h </w:instrText>
            </w:r>
            <w:r>
              <w:rPr>
                <w:noProof/>
                <w:webHidden/>
              </w:rPr>
            </w:r>
            <w:r>
              <w:rPr>
                <w:noProof/>
                <w:webHidden/>
              </w:rPr>
              <w:fldChar w:fldCharType="separate"/>
            </w:r>
            <w:r w:rsidR="00280A87">
              <w:rPr>
                <w:noProof/>
                <w:webHidden/>
              </w:rPr>
              <w:t>141</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703" w:history="1">
            <w:r w:rsidR="00D211A2">
              <w:rPr>
                <w:rStyle w:val="Hipervnculo"/>
                <w:noProof/>
                <w:u w:color="993300"/>
              </w:rPr>
              <w:t>A</w:t>
            </w:r>
            <w:r w:rsidR="005862C0" w:rsidRPr="00E65D10">
              <w:rPr>
                <w:rStyle w:val="Hipervnculo"/>
                <w:noProof/>
                <w:u w:color="993300"/>
              </w:rPr>
              <w:t>.1 Entrevista</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703 \h </w:instrText>
            </w:r>
            <w:r>
              <w:rPr>
                <w:noProof/>
                <w:webHidden/>
              </w:rPr>
            </w:r>
            <w:r>
              <w:rPr>
                <w:noProof/>
                <w:webHidden/>
              </w:rPr>
              <w:fldChar w:fldCharType="separate"/>
            </w:r>
            <w:r w:rsidR="00280A87">
              <w:rPr>
                <w:noProof/>
                <w:webHidden/>
              </w:rPr>
              <w:t>141</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704" w:history="1">
            <w:r w:rsidR="005862C0" w:rsidRPr="00E65D10">
              <w:rPr>
                <w:rStyle w:val="Hipervnculo"/>
                <w:noProof/>
                <w:u w:color="993300"/>
              </w:rPr>
              <w:t>A.2 Pantallas Prototipo Estático</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704 \h </w:instrText>
            </w:r>
            <w:r>
              <w:rPr>
                <w:noProof/>
                <w:webHidden/>
              </w:rPr>
            </w:r>
            <w:r>
              <w:rPr>
                <w:noProof/>
                <w:webHidden/>
              </w:rPr>
              <w:fldChar w:fldCharType="separate"/>
            </w:r>
            <w:r w:rsidR="00280A87">
              <w:rPr>
                <w:noProof/>
                <w:webHidden/>
              </w:rPr>
              <w:t>147</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705" w:history="1">
            <w:r w:rsidR="005862C0" w:rsidRPr="00E65D10">
              <w:rPr>
                <w:rStyle w:val="Hipervnculo"/>
                <w:noProof/>
                <w:u w:color="993300"/>
              </w:rPr>
              <w:t>Sección de Usuarios</w:t>
            </w:r>
            <w:r w:rsidR="005862C0">
              <w:rPr>
                <w:noProof/>
                <w:webHidden/>
              </w:rPr>
              <w:tab/>
            </w:r>
            <w:r>
              <w:rPr>
                <w:noProof/>
                <w:webHidden/>
              </w:rPr>
              <w:fldChar w:fldCharType="begin"/>
            </w:r>
            <w:r w:rsidR="005862C0">
              <w:rPr>
                <w:noProof/>
                <w:webHidden/>
              </w:rPr>
              <w:instrText xml:space="preserve"> PAGEREF _Toc371538705 \h </w:instrText>
            </w:r>
            <w:r>
              <w:rPr>
                <w:noProof/>
                <w:webHidden/>
              </w:rPr>
            </w:r>
            <w:r>
              <w:rPr>
                <w:noProof/>
                <w:webHidden/>
              </w:rPr>
              <w:fldChar w:fldCharType="separate"/>
            </w:r>
            <w:r w:rsidR="00280A87">
              <w:rPr>
                <w:noProof/>
                <w:webHidden/>
              </w:rPr>
              <w:t>147</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706" w:history="1">
            <w:r w:rsidR="005862C0" w:rsidRPr="00E65D10">
              <w:rPr>
                <w:rStyle w:val="Hipervnculo"/>
                <w:noProof/>
                <w:u w:color="993300"/>
              </w:rPr>
              <w:t>Sección de Paradas</w:t>
            </w:r>
            <w:r w:rsidR="005862C0">
              <w:rPr>
                <w:noProof/>
                <w:webHidden/>
              </w:rPr>
              <w:tab/>
            </w:r>
            <w:r>
              <w:rPr>
                <w:noProof/>
                <w:webHidden/>
              </w:rPr>
              <w:fldChar w:fldCharType="begin"/>
            </w:r>
            <w:r w:rsidR="005862C0">
              <w:rPr>
                <w:noProof/>
                <w:webHidden/>
              </w:rPr>
              <w:instrText xml:space="preserve"> PAGEREF _Toc371538706 \h </w:instrText>
            </w:r>
            <w:r>
              <w:rPr>
                <w:noProof/>
                <w:webHidden/>
              </w:rPr>
            </w:r>
            <w:r>
              <w:rPr>
                <w:noProof/>
                <w:webHidden/>
              </w:rPr>
              <w:fldChar w:fldCharType="separate"/>
            </w:r>
            <w:r w:rsidR="00280A87">
              <w:rPr>
                <w:noProof/>
                <w:webHidden/>
              </w:rPr>
              <w:t>148</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707" w:history="1">
            <w:r w:rsidR="005862C0" w:rsidRPr="00E65D10">
              <w:rPr>
                <w:rStyle w:val="Hipervnculo"/>
                <w:noProof/>
                <w:u w:color="993300"/>
              </w:rPr>
              <w:t>Sección de Empresas</w:t>
            </w:r>
            <w:r w:rsidR="005862C0">
              <w:rPr>
                <w:noProof/>
                <w:webHidden/>
              </w:rPr>
              <w:tab/>
            </w:r>
            <w:r>
              <w:rPr>
                <w:noProof/>
                <w:webHidden/>
              </w:rPr>
              <w:fldChar w:fldCharType="begin"/>
            </w:r>
            <w:r w:rsidR="005862C0">
              <w:rPr>
                <w:noProof/>
                <w:webHidden/>
              </w:rPr>
              <w:instrText xml:space="preserve"> PAGEREF _Toc371538707 \h </w:instrText>
            </w:r>
            <w:r>
              <w:rPr>
                <w:noProof/>
                <w:webHidden/>
              </w:rPr>
            </w:r>
            <w:r>
              <w:rPr>
                <w:noProof/>
                <w:webHidden/>
              </w:rPr>
              <w:fldChar w:fldCharType="separate"/>
            </w:r>
            <w:r w:rsidR="00280A87">
              <w:rPr>
                <w:noProof/>
                <w:webHidden/>
              </w:rPr>
              <w:t>150</w:t>
            </w:r>
            <w:r>
              <w:rPr>
                <w:noProof/>
                <w:webHidden/>
              </w:rPr>
              <w:fldChar w:fldCharType="end"/>
            </w:r>
          </w:hyperlink>
        </w:p>
        <w:p w:rsidR="005862C0" w:rsidRDefault="00554862">
          <w:pPr>
            <w:pStyle w:val="TDC3"/>
            <w:tabs>
              <w:tab w:val="right" w:leader="dot" w:pos="9062"/>
            </w:tabs>
            <w:rPr>
              <w:rFonts w:eastAsiaTheme="minorEastAsia" w:cstheme="minorBidi"/>
              <w:i w:val="0"/>
              <w:iCs w:val="0"/>
              <w:noProof/>
              <w:sz w:val="22"/>
              <w:szCs w:val="22"/>
            </w:rPr>
          </w:pPr>
          <w:hyperlink w:anchor="_Toc371538708" w:history="1">
            <w:r w:rsidR="005862C0" w:rsidRPr="00E65D10">
              <w:rPr>
                <w:rStyle w:val="Hipervnculo"/>
                <w:noProof/>
                <w:u w:color="993300"/>
              </w:rPr>
              <w:t>Sección de Sitios</w:t>
            </w:r>
            <w:r w:rsidR="005862C0">
              <w:rPr>
                <w:noProof/>
                <w:webHidden/>
              </w:rPr>
              <w:tab/>
            </w:r>
            <w:r>
              <w:rPr>
                <w:noProof/>
                <w:webHidden/>
              </w:rPr>
              <w:fldChar w:fldCharType="begin"/>
            </w:r>
            <w:r w:rsidR="005862C0">
              <w:rPr>
                <w:noProof/>
                <w:webHidden/>
              </w:rPr>
              <w:instrText xml:space="preserve"> PAGEREF _Toc371538708 \h </w:instrText>
            </w:r>
            <w:r>
              <w:rPr>
                <w:noProof/>
                <w:webHidden/>
              </w:rPr>
            </w:r>
            <w:r>
              <w:rPr>
                <w:noProof/>
                <w:webHidden/>
              </w:rPr>
              <w:fldChar w:fldCharType="separate"/>
            </w:r>
            <w:r w:rsidR="00280A87">
              <w:rPr>
                <w:noProof/>
                <w:webHidden/>
              </w:rPr>
              <w:t>152</w:t>
            </w:r>
            <w:r>
              <w:rPr>
                <w:noProof/>
                <w:webHidden/>
              </w:rPr>
              <w:fldChar w:fldCharType="end"/>
            </w:r>
          </w:hyperlink>
        </w:p>
        <w:p w:rsidR="005862C0" w:rsidRDefault="00554862">
          <w:pPr>
            <w:pStyle w:val="TDC1"/>
            <w:tabs>
              <w:tab w:val="right" w:leader="dot" w:pos="9062"/>
            </w:tabs>
            <w:rPr>
              <w:rFonts w:eastAsiaTheme="minorEastAsia" w:cstheme="minorBidi"/>
              <w:b w:val="0"/>
              <w:bCs w:val="0"/>
              <w:caps w:val="0"/>
              <w:noProof/>
              <w:sz w:val="22"/>
              <w:szCs w:val="22"/>
            </w:rPr>
          </w:pPr>
          <w:hyperlink w:anchor="_Toc371538709" w:history="1">
            <w:r w:rsidR="005862C0" w:rsidRPr="00E65D10">
              <w:rPr>
                <w:rStyle w:val="Hipervnculo"/>
                <w:noProof/>
              </w:rPr>
              <w:t>Glosario</w:t>
            </w:r>
            <w:r w:rsidR="005862C0">
              <w:rPr>
                <w:noProof/>
                <w:webHidden/>
              </w:rPr>
              <w:tab/>
            </w:r>
            <w:r>
              <w:rPr>
                <w:noProof/>
                <w:webHidden/>
              </w:rPr>
              <w:fldChar w:fldCharType="begin"/>
            </w:r>
            <w:r w:rsidR="005862C0">
              <w:rPr>
                <w:noProof/>
                <w:webHidden/>
              </w:rPr>
              <w:instrText xml:space="preserve"> PAGEREF _Toc371538709 \h </w:instrText>
            </w:r>
            <w:r>
              <w:rPr>
                <w:noProof/>
                <w:webHidden/>
              </w:rPr>
            </w:r>
            <w:r>
              <w:rPr>
                <w:noProof/>
                <w:webHidden/>
              </w:rPr>
              <w:fldChar w:fldCharType="separate"/>
            </w:r>
            <w:r w:rsidR="00280A87">
              <w:rPr>
                <w:noProof/>
                <w:webHidden/>
              </w:rPr>
              <w:t>154</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710" w:history="1">
            <w:r w:rsidR="005862C0" w:rsidRPr="00E65D10">
              <w:rPr>
                <w:rStyle w:val="Hipervnculo"/>
                <w:noProof/>
              </w:rPr>
              <w:t>Bibliografia</w:t>
            </w:r>
            <w:r w:rsidR="001A6F0B" w:rsidRPr="001A6F0B">
              <w:rPr>
                <w:rStyle w:val="Hipervnculo"/>
                <w:noProof/>
                <w:webHidden/>
              </w:rPr>
              <w:t>……………………………………………………………………………………</w:t>
            </w:r>
            <w:r w:rsidR="001A6F0B">
              <w:rPr>
                <w:rStyle w:val="Hipervnculo"/>
                <w:noProof/>
                <w:webHidden/>
              </w:rPr>
              <w:t>……………………………………………….</w:t>
            </w:r>
            <w:r w:rsidR="005862C0">
              <w:rPr>
                <w:noProof/>
                <w:webHidden/>
              </w:rPr>
              <w:tab/>
            </w:r>
            <w:r>
              <w:rPr>
                <w:noProof/>
                <w:webHidden/>
              </w:rPr>
              <w:fldChar w:fldCharType="begin"/>
            </w:r>
            <w:r w:rsidR="005862C0">
              <w:rPr>
                <w:noProof/>
                <w:webHidden/>
              </w:rPr>
              <w:instrText xml:space="preserve"> PAGEREF _Toc371538710 \h </w:instrText>
            </w:r>
            <w:r>
              <w:rPr>
                <w:noProof/>
                <w:webHidden/>
              </w:rPr>
            </w:r>
            <w:r>
              <w:rPr>
                <w:noProof/>
                <w:webHidden/>
              </w:rPr>
              <w:fldChar w:fldCharType="separate"/>
            </w:r>
            <w:r w:rsidR="00280A87">
              <w:rPr>
                <w:noProof/>
                <w:webHidden/>
              </w:rPr>
              <w:t>155</w:t>
            </w:r>
            <w:r>
              <w:rPr>
                <w:noProof/>
                <w:webHidden/>
              </w:rPr>
              <w:fldChar w:fldCharType="end"/>
            </w:r>
          </w:hyperlink>
        </w:p>
        <w:p w:rsidR="005862C0" w:rsidRDefault="00554862" w:rsidP="001A6F0B">
          <w:pPr>
            <w:pStyle w:val="TDC2"/>
            <w:rPr>
              <w:rFonts w:eastAsiaTheme="minorEastAsia" w:cstheme="minorBidi"/>
              <w:noProof/>
              <w:sz w:val="22"/>
              <w:szCs w:val="22"/>
            </w:rPr>
          </w:pPr>
          <w:hyperlink w:anchor="_Toc371538711" w:history="1">
            <w:r w:rsidR="005862C0" w:rsidRPr="00E65D10">
              <w:rPr>
                <w:rStyle w:val="Hipervnculo"/>
                <w:noProof/>
                <w:u w:color="993300"/>
              </w:rPr>
              <w:t>Referencias</w:t>
            </w:r>
            <w:r w:rsidR="005862C0">
              <w:rPr>
                <w:noProof/>
                <w:webHidden/>
              </w:rPr>
              <w:tab/>
            </w:r>
            <w:r w:rsidR="001A6F0B" w:rsidRPr="001A6F0B">
              <w:rPr>
                <w:noProof/>
                <w:webHidden/>
              </w:rPr>
              <w:t>……………………………………………………………………………………</w:t>
            </w:r>
            <w:r w:rsidR="001A6F0B">
              <w:rPr>
                <w:noProof/>
                <w:webHidden/>
              </w:rPr>
              <w:t>…………………………………………………</w:t>
            </w:r>
            <w:r>
              <w:rPr>
                <w:noProof/>
                <w:webHidden/>
              </w:rPr>
              <w:fldChar w:fldCharType="begin"/>
            </w:r>
            <w:r w:rsidR="005862C0">
              <w:rPr>
                <w:noProof/>
                <w:webHidden/>
              </w:rPr>
              <w:instrText xml:space="preserve"> PAGEREF _Toc371538711 \h </w:instrText>
            </w:r>
            <w:r>
              <w:rPr>
                <w:noProof/>
                <w:webHidden/>
              </w:rPr>
            </w:r>
            <w:r>
              <w:rPr>
                <w:noProof/>
                <w:webHidden/>
              </w:rPr>
              <w:fldChar w:fldCharType="separate"/>
            </w:r>
            <w:r w:rsidR="00280A87">
              <w:rPr>
                <w:noProof/>
                <w:webHidden/>
              </w:rPr>
              <w:t>156</w:t>
            </w:r>
            <w:r>
              <w:rPr>
                <w:noProof/>
                <w:webHidden/>
              </w:rPr>
              <w:fldChar w:fldCharType="end"/>
            </w:r>
          </w:hyperlink>
        </w:p>
        <w:p w:rsidR="00EA39C3" w:rsidRDefault="00554862" w:rsidP="00AA0624">
          <w:pPr>
            <w:pStyle w:val="Sinespaciado"/>
          </w:pPr>
          <w:r>
            <w:fldChar w:fldCharType="end"/>
          </w:r>
        </w:p>
      </w:sdtContent>
    </w:sdt>
    <w:p w:rsidR="00AA0624" w:rsidRDefault="00AA0624">
      <w:r>
        <w:br w:type="page"/>
      </w:r>
    </w:p>
    <w:p w:rsidR="00EA39C3" w:rsidRDefault="00AA0624" w:rsidP="00AA0624">
      <w:pPr>
        <w:pStyle w:val="Sinespaciado"/>
      </w:pPr>
      <w:r>
        <w:lastRenderedPageBreak/>
        <w:t>Índice de Tablas</w:t>
      </w:r>
    </w:p>
    <w:p w:rsidR="00843CA1" w:rsidRDefault="00554862">
      <w:pPr>
        <w:pStyle w:val="Tabladeilustraciones"/>
        <w:tabs>
          <w:tab w:val="right" w:leader="dot" w:pos="9062"/>
        </w:tabs>
        <w:rPr>
          <w:rFonts w:eastAsiaTheme="minorEastAsia" w:cstheme="minorBidi"/>
          <w:smallCaps w:val="0"/>
          <w:noProof/>
          <w:sz w:val="22"/>
          <w:szCs w:val="22"/>
        </w:rPr>
      </w:pPr>
      <w:r w:rsidRPr="00554862">
        <w:rPr>
          <w:lang w:val="es-ES"/>
        </w:rPr>
        <w:fldChar w:fldCharType="begin"/>
      </w:r>
      <w:r w:rsidR="00F215A6">
        <w:rPr>
          <w:lang w:val="es-ES"/>
        </w:rPr>
        <w:instrText xml:space="preserve"> TOC \h \z \c "Tabla" </w:instrText>
      </w:r>
      <w:r w:rsidRPr="00554862">
        <w:rPr>
          <w:lang w:val="es-ES"/>
        </w:rPr>
        <w:fldChar w:fldCharType="separate"/>
      </w:r>
      <w:hyperlink w:anchor="_Toc371539120" w:history="1">
        <w:r w:rsidR="00843CA1" w:rsidRPr="00B72B8B">
          <w:rPr>
            <w:rStyle w:val="Hipervnculo"/>
            <w:noProof/>
          </w:rPr>
          <w:t>Tabla 1.Distribución de Tareas</w:t>
        </w:r>
        <w:r w:rsidR="00843CA1">
          <w:rPr>
            <w:noProof/>
            <w:webHidden/>
          </w:rPr>
          <w:tab/>
        </w:r>
        <w:r>
          <w:rPr>
            <w:noProof/>
            <w:webHidden/>
          </w:rPr>
          <w:fldChar w:fldCharType="begin"/>
        </w:r>
        <w:r w:rsidR="00843CA1">
          <w:rPr>
            <w:noProof/>
            <w:webHidden/>
          </w:rPr>
          <w:instrText xml:space="preserve"> PAGEREF _Toc371539120 \h </w:instrText>
        </w:r>
        <w:r>
          <w:rPr>
            <w:noProof/>
            <w:webHidden/>
          </w:rPr>
        </w:r>
        <w:r>
          <w:rPr>
            <w:noProof/>
            <w:webHidden/>
          </w:rPr>
          <w:fldChar w:fldCharType="separate"/>
        </w:r>
        <w:r w:rsidR="00280A87">
          <w:rPr>
            <w:noProof/>
            <w:webHidden/>
          </w:rPr>
          <w:t>33</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21" w:history="1">
        <w:r w:rsidR="00843CA1" w:rsidRPr="00B72B8B">
          <w:rPr>
            <w:rStyle w:val="Hipervnculo"/>
            <w:noProof/>
          </w:rPr>
          <w:t xml:space="preserve">Tabla 2. </w:t>
        </w:r>
        <w:r w:rsidR="00843CA1" w:rsidRPr="00B72B8B">
          <w:rPr>
            <w:rStyle w:val="Hipervnculo"/>
            <w:rFonts w:cs="Calibri"/>
            <w:noProof/>
            <w:u w:color="993300"/>
          </w:rPr>
          <w:t>Detalles de los Actores</w:t>
        </w:r>
        <w:r w:rsidR="00843CA1">
          <w:rPr>
            <w:noProof/>
            <w:webHidden/>
          </w:rPr>
          <w:tab/>
        </w:r>
        <w:r>
          <w:rPr>
            <w:noProof/>
            <w:webHidden/>
          </w:rPr>
          <w:fldChar w:fldCharType="begin"/>
        </w:r>
        <w:r w:rsidR="00843CA1">
          <w:rPr>
            <w:noProof/>
            <w:webHidden/>
          </w:rPr>
          <w:instrText xml:space="preserve"> PAGEREF _Toc371539121 \h </w:instrText>
        </w:r>
        <w:r>
          <w:rPr>
            <w:noProof/>
            <w:webHidden/>
          </w:rPr>
        </w:r>
        <w:r>
          <w:rPr>
            <w:noProof/>
            <w:webHidden/>
          </w:rPr>
          <w:fldChar w:fldCharType="separate"/>
        </w:r>
        <w:r w:rsidR="00280A87">
          <w:rPr>
            <w:noProof/>
            <w:webHidden/>
          </w:rPr>
          <w:t>3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22" w:history="1">
        <w:r w:rsidR="00843CA1" w:rsidRPr="00B72B8B">
          <w:rPr>
            <w:rStyle w:val="Hipervnculo"/>
            <w:noProof/>
          </w:rPr>
          <w:t>Tabla 3. Empresas</w:t>
        </w:r>
        <w:r w:rsidR="00843CA1">
          <w:rPr>
            <w:noProof/>
            <w:webHidden/>
          </w:rPr>
          <w:tab/>
        </w:r>
        <w:r>
          <w:rPr>
            <w:noProof/>
            <w:webHidden/>
          </w:rPr>
          <w:fldChar w:fldCharType="begin"/>
        </w:r>
        <w:r w:rsidR="00843CA1">
          <w:rPr>
            <w:noProof/>
            <w:webHidden/>
          </w:rPr>
          <w:instrText xml:space="preserve"> PAGEREF _Toc371539122 \h </w:instrText>
        </w:r>
        <w:r>
          <w:rPr>
            <w:noProof/>
            <w:webHidden/>
          </w:rPr>
        </w:r>
        <w:r>
          <w:rPr>
            <w:noProof/>
            <w:webHidden/>
          </w:rPr>
          <w:fldChar w:fldCharType="separate"/>
        </w:r>
        <w:r w:rsidR="00280A87">
          <w:rPr>
            <w:noProof/>
            <w:webHidden/>
          </w:rPr>
          <w:t>56</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23" w:history="1">
        <w:r w:rsidR="00843CA1" w:rsidRPr="00B72B8B">
          <w:rPr>
            <w:rStyle w:val="Hipervnculo"/>
            <w:noProof/>
          </w:rPr>
          <w:t>Tabla 4. Paradas</w:t>
        </w:r>
        <w:r w:rsidR="00843CA1">
          <w:rPr>
            <w:noProof/>
            <w:webHidden/>
          </w:rPr>
          <w:tab/>
        </w:r>
        <w:r>
          <w:rPr>
            <w:noProof/>
            <w:webHidden/>
          </w:rPr>
          <w:fldChar w:fldCharType="begin"/>
        </w:r>
        <w:r w:rsidR="00843CA1">
          <w:rPr>
            <w:noProof/>
            <w:webHidden/>
          </w:rPr>
          <w:instrText xml:space="preserve"> PAGEREF _Toc371539123 \h </w:instrText>
        </w:r>
        <w:r>
          <w:rPr>
            <w:noProof/>
            <w:webHidden/>
          </w:rPr>
        </w:r>
        <w:r>
          <w:rPr>
            <w:noProof/>
            <w:webHidden/>
          </w:rPr>
          <w:fldChar w:fldCharType="separate"/>
        </w:r>
        <w:r w:rsidR="00280A87">
          <w:rPr>
            <w:noProof/>
            <w:webHidden/>
          </w:rPr>
          <w:t>56</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24" w:history="1">
        <w:r w:rsidR="00843CA1" w:rsidRPr="00B72B8B">
          <w:rPr>
            <w:rStyle w:val="Hipervnculo"/>
            <w:noProof/>
          </w:rPr>
          <w:t>Tabla 5. Recorridos</w:t>
        </w:r>
        <w:r w:rsidR="00843CA1">
          <w:rPr>
            <w:noProof/>
            <w:webHidden/>
          </w:rPr>
          <w:tab/>
        </w:r>
        <w:r>
          <w:rPr>
            <w:noProof/>
            <w:webHidden/>
          </w:rPr>
          <w:fldChar w:fldCharType="begin"/>
        </w:r>
        <w:r w:rsidR="00843CA1">
          <w:rPr>
            <w:noProof/>
            <w:webHidden/>
          </w:rPr>
          <w:instrText xml:space="preserve"> PAGEREF _Toc371539124 \h </w:instrText>
        </w:r>
        <w:r>
          <w:rPr>
            <w:noProof/>
            <w:webHidden/>
          </w:rPr>
        </w:r>
        <w:r>
          <w:rPr>
            <w:noProof/>
            <w:webHidden/>
          </w:rPr>
          <w:fldChar w:fldCharType="separate"/>
        </w:r>
        <w:r w:rsidR="00280A87">
          <w:rPr>
            <w:noProof/>
            <w:webHidden/>
          </w:rPr>
          <w:t>56</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25" w:history="1">
        <w:r w:rsidR="00843CA1" w:rsidRPr="00B72B8B">
          <w:rPr>
            <w:rStyle w:val="Hipervnculo"/>
            <w:noProof/>
          </w:rPr>
          <w:t>Tabla 6. Recorridos_Paradas</w:t>
        </w:r>
        <w:r w:rsidR="00843CA1">
          <w:rPr>
            <w:noProof/>
            <w:webHidden/>
          </w:rPr>
          <w:tab/>
        </w:r>
        <w:r>
          <w:rPr>
            <w:noProof/>
            <w:webHidden/>
          </w:rPr>
          <w:fldChar w:fldCharType="begin"/>
        </w:r>
        <w:r w:rsidR="00843CA1">
          <w:rPr>
            <w:noProof/>
            <w:webHidden/>
          </w:rPr>
          <w:instrText xml:space="preserve"> PAGEREF _Toc371539125 \h </w:instrText>
        </w:r>
        <w:r>
          <w:rPr>
            <w:noProof/>
            <w:webHidden/>
          </w:rPr>
        </w:r>
        <w:r>
          <w:rPr>
            <w:noProof/>
            <w:webHidden/>
          </w:rPr>
          <w:fldChar w:fldCharType="separate"/>
        </w:r>
        <w:r w:rsidR="00280A87">
          <w:rPr>
            <w:noProof/>
            <w:webHidden/>
          </w:rPr>
          <w:t>57</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26" w:history="1">
        <w:r w:rsidR="00843CA1" w:rsidRPr="00B72B8B">
          <w:rPr>
            <w:rStyle w:val="Hipervnculo"/>
            <w:noProof/>
          </w:rPr>
          <w:t>Tabla 7. Puntos</w:t>
        </w:r>
        <w:r w:rsidR="00843CA1">
          <w:rPr>
            <w:noProof/>
            <w:webHidden/>
          </w:rPr>
          <w:tab/>
        </w:r>
        <w:r>
          <w:rPr>
            <w:noProof/>
            <w:webHidden/>
          </w:rPr>
          <w:fldChar w:fldCharType="begin"/>
        </w:r>
        <w:r w:rsidR="00843CA1">
          <w:rPr>
            <w:noProof/>
            <w:webHidden/>
          </w:rPr>
          <w:instrText xml:space="preserve"> PAGEREF _Toc371539126 \h </w:instrText>
        </w:r>
        <w:r>
          <w:rPr>
            <w:noProof/>
            <w:webHidden/>
          </w:rPr>
        </w:r>
        <w:r>
          <w:rPr>
            <w:noProof/>
            <w:webHidden/>
          </w:rPr>
          <w:fldChar w:fldCharType="separate"/>
        </w:r>
        <w:r w:rsidR="00280A87">
          <w:rPr>
            <w:noProof/>
            <w:webHidden/>
          </w:rPr>
          <w:t>5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27" w:history="1">
        <w:r w:rsidR="00843CA1" w:rsidRPr="00B72B8B">
          <w:rPr>
            <w:rStyle w:val="Hipervnculo"/>
            <w:noProof/>
          </w:rPr>
          <w:t>Tabla 8. Recorridos_Puntos</w:t>
        </w:r>
        <w:r w:rsidR="00843CA1">
          <w:rPr>
            <w:noProof/>
            <w:webHidden/>
          </w:rPr>
          <w:tab/>
        </w:r>
        <w:r>
          <w:rPr>
            <w:noProof/>
            <w:webHidden/>
          </w:rPr>
          <w:fldChar w:fldCharType="begin"/>
        </w:r>
        <w:r w:rsidR="00843CA1">
          <w:rPr>
            <w:noProof/>
            <w:webHidden/>
          </w:rPr>
          <w:instrText xml:space="preserve"> PAGEREF _Toc371539127 \h </w:instrText>
        </w:r>
        <w:r>
          <w:rPr>
            <w:noProof/>
            <w:webHidden/>
          </w:rPr>
        </w:r>
        <w:r>
          <w:rPr>
            <w:noProof/>
            <w:webHidden/>
          </w:rPr>
          <w:fldChar w:fldCharType="separate"/>
        </w:r>
        <w:r w:rsidR="00280A87">
          <w:rPr>
            <w:noProof/>
            <w:webHidden/>
          </w:rPr>
          <w:t>5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28" w:history="1">
        <w:r w:rsidR="00843CA1" w:rsidRPr="00B72B8B">
          <w:rPr>
            <w:rStyle w:val="Hipervnculo"/>
            <w:noProof/>
          </w:rPr>
          <w:t>Tabla 9. Roles</w:t>
        </w:r>
        <w:r w:rsidR="00843CA1">
          <w:rPr>
            <w:noProof/>
            <w:webHidden/>
          </w:rPr>
          <w:tab/>
        </w:r>
        <w:r>
          <w:rPr>
            <w:noProof/>
            <w:webHidden/>
          </w:rPr>
          <w:fldChar w:fldCharType="begin"/>
        </w:r>
        <w:r w:rsidR="00843CA1">
          <w:rPr>
            <w:noProof/>
            <w:webHidden/>
          </w:rPr>
          <w:instrText xml:space="preserve"> PAGEREF _Toc371539128 \h </w:instrText>
        </w:r>
        <w:r>
          <w:rPr>
            <w:noProof/>
            <w:webHidden/>
          </w:rPr>
        </w:r>
        <w:r>
          <w:rPr>
            <w:noProof/>
            <w:webHidden/>
          </w:rPr>
          <w:fldChar w:fldCharType="separate"/>
        </w:r>
        <w:r w:rsidR="00280A87">
          <w:rPr>
            <w:noProof/>
            <w:webHidden/>
          </w:rPr>
          <w:t>5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29" w:history="1">
        <w:r w:rsidR="00843CA1" w:rsidRPr="00B72B8B">
          <w:rPr>
            <w:rStyle w:val="Hipervnculo"/>
            <w:noProof/>
          </w:rPr>
          <w:t>Tabla 10. Secciones</w:t>
        </w:r>
        <w:r w:rsidR="00843CA1">
          <w:rPr>
            <w:noProof/>
            <w:webHidden/>
          </w:rPr>
          <w:tab/>
        </w:r>
        <w:r>
          <w:rPr>
            <w:noProof/>
            <w:webHidden/>
          </w:rPr>
          <w:fldChar w:fldCharType="begin"/>
        </w:r>
        <w:r w:rsidR="00843CA1">
          <w:rPr>
            <w:noProof/>
            <w:webHidden/>
          </w:rPr>
          <w:instrText xml:space="preserve"> PAGEREF _Toc371539129 \h </w:instrText>
        </w:r>
        <w:r>
          <w:rPr>
            <w:noProof/>
            <w:webHidden/>
          </w:rPr>
        </w:r>
        <w:r>
          <w:rPr>
            <w:noProof/>
            <w:webHidden/>
          </w:rPr>
          <w:fldChar w:fldCharType="separate"/>
        </w:r>
        <w:r w:rsidR="00280A87">
          <w:rPr>
            <w:noProof/>
            <w:webHidden/>
          </w:rPr>
          <w:t>5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30" w:history="1">
        <w:r w:rsidR="00843CA1" w:rsidRPr="00B72B8B">
          <w:rPr>
            <w:rStyle w:val="Hipervnculo"/>
            <w:noProof/>
          </w:rPr>
          <w:t>Tabla 11. Sitios</w:t>
        </w:r>
        <w:r w:rsidR="00843CA1">
          <w:rPr>
            <w:noProof/>
            <w:webHidden/>
          </w:rPr>
          <w:tab/>
        </w:r>
        <w:r>
          <w:rPr>
            <w:noProof/>
            <w:webHidden/>
          </w:rPr>
          <w:fldChar w:fldCharType="begin"/>
        </w:r>
        <w:r w:rsidR="00843CA1">
          <w:rPr>
            <w:noProof/>
            <w:webHidden/>
          </w:rPr>
          <w:instrText xml:space="preserve"> PAGEREF _Toc371539130 \h </w:instrText>
        </w:r>
        <w:r>
          <w:rPr>
            <w:noProof/>
            <w:webHidden/>
          </w:rPr>
        </w:r>
        <w:r>
          <w:rPr>
            <w:noProof/>
            <w:webHidden/>
          </w:rPr>
          <w:fldChar w:fldCharType="separate"/>
        </w:r>
        <w:r w:rsidR="00280A87">
          <w:rPr>
            <w:noProof/>
            <w:webHidden/>
          </w:rPr>
          <w:t>59</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31" w:history="1">
        <w:r w:rsidR="00843CA1" w:rsidRPr="00B72B8B">
          <w:rPr>
            <w:rStyle w:val="Hipervnculo"/>
            <w:noProof/>
          </w:rPr>
          <w:t>Tabla 12. Usuarios</w:t>
        </w:r>
        <w:r w:rsidR="00843CA1">
          <w:rPr>
            <w:noProof/>
            <w:webHidden/>
          </w:rPr>
          <w:tab/>
        </w:r>
        <w:r>
          <w:rPr>
            <w:noProof/>
            <w:webHidden/>
          </w:rPr>
          <w:fldChar w:fldCharType="begin"/>
        </w:r>
        <w:r w:rsidR="00843CA1">
          <w:rPr>
            <w:noProof/>
            <w:webHidden/>
          </w:rPr>
          <w:instrText xml:space="preserve"> PAGEREF _Toc371539131 \h </w:instrText>
        </w:r>
        <w:r>
          <w:rPr>
            <w:noProof/>
            <w:webHidden/>
          </w:rPr>
        </w:r>
        <w:r>
          <w:rPr>
            <w:noProof/>
            <w:webHidden/>
          </w:rPr>
          <w:fldChar w:fldCharType="separate"/>
        </w:r>
        <w:r w:rsidR="00280A87">
          <w:rPr>
            <w:noProof/>
            <w:webHidden/>
          </w:rPr>
          <w:t>59</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32" w:history="1">
        <w:r w:rsidR="00843CA1" w:rsidRPr="00B72B8B">
          <w:rPr>
            <w:rStyle w:val="Hipervnculo"/>
            <w:noProof/>
          </w:rPr>
          <w:t>Tabla 13. Caso de Uso Login</w:t>
        </w:r>
        <w:r w:rsidR="00843CA1">
          <w:rPr>
            <w:noProof/>
            <w:webHidden/>
          </w:rPr>
          <w:tab/>
        </w:r>
        <w:r>
          <w:rPr>
            <w:noProof/>
            <w:webHidden/>
          </w:rPr>
          <w:fldChar w:fldCharType="begin"/>
        </w:r>
        <w:r w:rsidR="00843CA1">
          <w:rPr>
            <w:noProof/>
            <w:webHidden/>
          </w:rPr>
          <w:instrText xml:space="preserve"> PAGEREF _Toc371539132 \h </w:instrText>
        </w:r>
        <w:r>
          <w:rPr>
            <w:noProof/>
            <w:webHidden/>
          </w:rPr>
        </w:r>
        <w:r>
          <w:rPr>
            <w:noProof/>
            <w:webHidden/>
          </w:rPr>
          <w:fldChar w:fldCharType="separate"/>
        </w:r>
        <w:r w:rsidR="00280A87">
          <w:rPr>
            <w:noProof/>
            <w:webHidden/>
          </w:rPr>
          <w:t>61</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33" w:history="1">
        <w:r w:rsidR="00843CA1" w:rsidRPr="00B72B8B">
          <w:rPr>
            <w:rStyle w:val="Hipervnculo"/>
            <w:noProof/>
          </w:rPr>
          <w:t>Tabla 14. Curso de Acción de C.U. Loguin</w:t>
        </w:r>
        <w:r w:rsidR="00843CA1">
          <w:rPr>
            <w:noProof/>
            <w:webHidden/>
          </w:rPr>
          <w:tab/>
        </w:r>
        <w:r>
          <w:rPr>
            <w:noProof/>
            <w:webHidden/>
          </w:rPr>
          <w:fldChar w:fldCharType="begin"/>
        </w:r>
        <w:r w:rsidR="00843CA1">
          <w:rPr>
            <w:noProof/>
            <w:webHidden/>
          </w:rPr>
          <w:instrText xml:space="preserve"> PAGEREF _Toc371539133 \h </w:instrText>
        </w:r>
        <w:r>
          <w:rPr>
            <w:noProof/>
            <w:webHidden/>
          </w:rPr>
        </w:r>
        <w:r>
          <w:rPr>
            <w:noProof/>
            <w:webHidden/>
          </w:rPr>
          <w:fldChar w:fldCharType="separate"/>
        </w:r>
        <w:r w:rsidR="00280A87">
          <w:rPr>
            <w:noProof/>
            <w:webHidden/>
          </w:rPr>
          <w:t>61</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34" w:history="1">
        <w:r w:rsidR="00843CA1" w:rsidRPr="00B72B8B">
          <w:rPr>
            <w:rStyle w:val="Hipervnculo"/>
            <w:noProof/>
          </w:rPr>
          <w:t>Tabla 15. Curso Alternativo C.U. Login</w:t>
        </w:r>
        <w:r w:rsidR="00843CA1">
          <w:rPr>
            <w:noProof/>
            <w:webHidden/>
          </w:rPr>
          <w:tab/>
        </w:r>
        <w:r>
          <w:rPr>
            <w:noProof/>
            <w:webHidden/>
          </w:rPr>
          <w:fldChar w:fldCharType="begin"/>
        </w:r>
        <w:r w:rsidR="00843CA1">
          <w:rPr>
            <w:noProof/>
            <w:webHidden/>
          </w:rPr>
          <w:instrText xml:space="preserve"> PAGEREF _Toc371539134 \h </w:instrText>
        </w:r>
        <w:r>
          <w:rPr>
            <w:noProof/>
            <w:webHidden/>
          </w:rPr>
        </w:r>
        <w:r>
          <w:rPr>
            <w:noProof/>
            <w:webHidden/>
          </w:rPr>
          <w:fldChar w:fldCharType="separate"/>
        </w:r>
        <w:r w:rsidR="00280A87">
          <w:rPr>
            <w:noProof/>
            <w:webHidden/>
          </w:rPr>
          <w:t>62</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35" w:history="1">
        <w:r w:rsidR="00843CA1" w:rsidRPr="00B72B8B">
          <w:rPr>
            <w:rStyle w:val="Hipervnculo"/>
            <w:noProof/>
          </w:rPr>
          <w:t>Tabla 16. Caso de Uso Registrar Usuario</w:t>
        </w:r>
        <w:r w:rsidR="00843CA1">
          <w:rPr>
            <w:noProof/>
            <w:webHidden/>
          </w:rPr>
          <w:tab/>
        </w:r>
        <w:r>
          <w:rPr>
            <w:noProof/>
            <w:webHidden/>
          </w:rPr>
          <w:fldChar w:fldCharType="begin"/>
        </w:r>
        <w:r w:rsidR="00843CA1">
          <w:rPr>
            <w:noProof/>
            <w:webHidden/>
          </w:rPr>
          <w:instrText xml:space="preserve"> PAGEREF _Toc371539135 \h </w:instrText>
        </w:r>
        <w:r>
          <w:rPr>
            <w:noProof/>
            <w:webHidden/>
          </w:rPr>
        </w:r>
        <w:r>
          <w:rPr>
            <w:noProof/>
            <w:webHidden/>
          </w:rPr>
          <w:fldChar w:fldCharType="separate"/>
        </w:r>
        <w:r w:rsidR="00280A87">
          <w:rPr>
            <w:noProof/>
            <w:webHidden/>
          </w:rPr>
          <w:t>62</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36" w:history="1">
        <w:r w:rsidR="00843CA1" w:rsidRPr="00B72B8B">
          <w:rPr>
            <w:rStyle w:val="Hipervnculo"/>
            <w:noProof/>
          </w:rPr>
          <w:t>Tabla 17.Curos de Acción C.U. Registrar Usuario</w:t>
        </w:r>
        <w:r w:rsidR="00843CA1">
          <w:rPr>
            <w:noProof/>
            <w:webHidden/>
          </w:rPr>
          <w:tab/>
        </w:r>
        <w:r>
          <w:rPr>
            <w:noProof/>
            <w:webHidden/>
          </w:rPr>
          <w:fldChar w:fldCharType="begin"/>
        </w:r>
        <w:r w:rsidR="00843CA1">
          <w:rPr>
            <w:noProof/>
            <w:webHidden/>
          </w:rPr>
          <w:instrText xml:space="preserve"> PAGEREF _Toc371539136 \h </w:instrText>
        </w:r>
        <w:r>
          <w:rPr>
            <w:noProof/>
            <w:webHidden/>
          </w:rPr>
        </w:r>
        <w:r>
          <w:rPr>
            <w:noProof/>
            <w:webHidden/>
          </w:rPr>
          <w:fldChar w:fldCharType="separate"/>
        </w:r>
        <w:r w:rsidR="00280A87">
          <w:rPr>
            <w:noProof/>
            <w:webHidden/>
          </w:rPr>
          <w:t>62</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37" w:history="1">
        <w:r w:rsidR="00843CA1" w:rsidRPr="00B72B8B">
          <w:rPr>
            <w:rStyle w:val="Hipervnculo"/>
            <w:noProof/>
          </w:rPr>
          <w:t>Tabla 18. Curso Alternativo C.U. Registrar Usuario</w:t>
        </w:r>
        <w:r w:rsidR="00843CA1">
          <w:rPr>
            <w:noProof/>
            <w:webHidden/>
          </w:rPr>
          <w:tab/>
        </w:r>
        <w:r>
          <w:rPr>
            <w:noProof/>
            <w:webHidden/>
          </w:rPr>
          <w:fldChar w:fldCharType="begin"/>
        </w:r>
        <w:r w:rsidR="00843CA1">
          <w:rPr>
            <w:noProof/>
            <w:webHidden/>
          </w:rPr>
          <w:instrText xml:space="preserve"> PAGEREF _Toc371539137 \h </w:instrText>
        </w:r>
        <w:r>
          <w:rPr>
            <w:noProof/>
            <w:webHidden/>
          </w:rPr>
        </w:r>
        <w:r>
          <w:rPr>
            <w:noProof/>
            <w:webHidden/>
          </w:rPr>
          <w:fldChar w:fldCharType="separate"/>
        </w:r>
        <w:r w:rsidR="00280A87">
          <w:rPr>
            <w:noProof/>
            <w:webHidden/>
          </w:rPr>
          <w:t>63</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38" w:history="1">
        <w:r w:rsidR="00843CA1" w:rsidRPr="00B72B8B">
          <w:rPr>
            <w:rStyle w:val="Hipervnculo"/>
            <w:noProof/>
          </w:rPr>
          <w:t>Tabla 19. Caso de Uso Modificar y Eliminar Usuario</w:t>
        </w:r>
        <w:r w:rsidR="00843CA1">
          <w:rPr>
            <w:noProof/>
            <w:webHidden/>
          </w:rPr>
          <w:tab/>
        </w:r>
        <w:r>
          <w:rPr>
            <w:noProof/>
            <w:webHidden/>
          </w:rPr>
          <w:fldChar w:fldCharType="begin"/>
        </w:r>
        <w:r w:rsidR="00843CA1">
          <w:rPr>
            <w:noProof/>
            <w:webHidden/>
          </w:rPr>
          <w:instrText xml:space="preserve"> PAGEREF _Toc371539138 \h </w:instrText>
        </w:r>
        <w:r>
          <w:rPr>
            <w:noProof/>
            <w:webHidden/>
          </w:rPr>
        </w:r>
        <w:r>
          <w:rPr>
            <w:noProof/>
            <w:webHidden/>
          </w:rPr>
          <w:fldChar w:fldCharType="separate"/>
        </w:r>
        <w:r w:rsidR="00280A87">
          <w:rPr>
            <w:noProof/>
            <w:webHidden/>
          </w:rPr>
          <w:t>63</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39" w:history="1">
        <w:r w:rsidR="00843CA1" w:rsidRPr="00B72B8B">
          <w:rPr>
            <w:rStyle w:val="Hipervnculo"/>
            <w:noProof/>
          </w:rPr>
          <w:t>Tabla 20. Curso de Acción CU Modificar y Eliminar Usuario</w:t>
        </w:r>
        <w:r w:rsidR="00843CA1">
          <w:rPr>
            <w:noProof/>
            <w:webHidden/>
          </w:rPr>
          <w:tab/>
        </w:r>
        <w:r>
          <w:rPr>
            <w:noProof/>
            <w:webHidden/>
          </w:rPr>
          <w:fldChar w:fldCharType="begin"/>
        </w:r>
        <w:r w:rsidR="00843CA1">
          <w:rPr>
            <w:noProof/>
            <w:webHidden/>
          </w:rPr>
          <w:instrText xml:space="preserve"> PAGEREF _Toc371539139 \h </w:instrText>
        </w:r>
        <w:r>
          <w:rPr>
            <w:noProof/>
            <w:webHidden/>
          </w:rPr>
        </w:r>
        <w:r>
          <w:rPr>
            <w:noProof/>
            <w:webHidden/>
          </w:rPr>
          <w:fldChar w:fldCharType="separate"/>
        </w:r>
        <w:r w:rsidR="00280A87">
          <w:rPr>
            <w:noProof/>
            <w:webHidden/>
          </w:rPr>
          <w:t>63</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40" w:history="1">
        <w:r w:rsidR="00843CA1" w:rsidRPr="00B72B8B">
          <w:rPr>
            <w:rStyle w:val="Hipervnculo"/>
            <w:noProof/>
          </w:rPr>
          <w:t>Tabla 21. Curso Alternativo CU Modificar y Eliminar Usuario</w:t>
        </w:r>
        <w:r w:rsidR="00843CA1">
          <w:rPr>
            <w:noProof/>
            <w:webHidden/>
          </w:rPr>
          <w:tab/>
        </w:r>
        <w:r>
          <w:rPr>
            <w:noProof/>
            <w:webHidden/>
          </w:rPr>
          <w:fldChar w:fldCharType="begin"/>
        </w:r>
        <w:r w:rsidR="00843CA1">
          <w:rPr>
            <w:noProof/>
            <w:webHidden/>
          </w:rPr>
          <w:instrText xml:space="preserve"> PAGEREF _Toc371539140 \h </w:instrText>
        </w:r>
        <w:r>
          <w:rPr>
            <w:noProof/>
            <w:webHidden/>
          </w:rPr>
        </w:r>
        <w:r>
          <w:rPr>
            <w:noProof/>
            <w:webHidden/>
          </w:rPr>
          <w:fldChar w:fldCharType="separate"/>
        </w:r>
        <w:r w:rsidR="00280A87">
          <w:rPr>
            <w:noProof/>
            <w:webHidden/>
          </w:rPr>
          <w:t>64</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41" w:history="1">
        <w:r w:rsidR="00843CA1" w:rsidRPr="00B72B8B">
          <w:rPr>
            <w:rStyle w:val="Hipervnculo"/>
            <w:noProof/>
          </w:rPr>
          <w:t>Tabla 22. Caso de Uso Registrar Cuenta</w:t>
        </w:r>
        <w:r w:rsidR="00843CA1">
          <w:rPr>
            <w:noProof/>
            <w:webHidden/>
          </w:rPr>
          <w:tab/>
        </w:r>
        <w:r>
          <w:rPr>
            <w:noProof/>
            <w:webHidden/>
          </w:rPr>
          <w:fldChar w:fldCharType="begin"/>
        </w:r>
        <w:r w:rsidR="00843CA1">
          <w:rPr>
            <w:noProof/>
            <w:webHidden/>
          </w:rPr>
          <w:instrText xml:space="preserve"> PAGEREF _Toc371539141 \h </w:instrText>
        </w:r>
        <w:r>
          <w:rPr>
            <w:noProof/>
            <w:webHidden/>
          </w:rPr>
        </w:r>
        <w:r>
          <w:rPr>
            <w:noProof/>
            <w:webHidden/>
          </w:rPr>
          <w:fldChar w:fldCharType="separate"/>
        </w:r>
        <w:r w:rsidR="00280A87">
          <w:rPr>
            <w:noProof/>
            <w:webHidden/>
          </w:rPr>
          <w:t>64</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42" w:history="1">
        <w:r w:rsidR="00843CA1" w:rsidRPr="00B72B8B">
          <w:rPr>
            <w:rStyle w:val="Hipervnculo"/>
            <w:noProof/>
          </w:rPr>
          <w:t>Tabla 23. Curso de Acción Registrar Cuenta</w:t>
        </w:r>
        <w:r w:rsidR="00843CA1">
          <w:rPr>
            <w:noProof/>
            <w:webHidden/>
          </w:rPr>
          <w:tab/>
        </w:r>
        <w:r>
          <w:rPr>
            <w:noProof/>
            <w:webHidden/>
          </w:rPr>
          <w:fldChar w:fldCharType="begin"/>
        </w:r>
        <w:r w:rsidR="00843CA1">
          <w:rPr>
            <w:noProof/>
            <w:webHidden/>
          </w:rPr>
          <w:instrText xml:space="preserve"> PAGEREF _Toc371539142 \h </w:instrText>
        </w:r>
        <w:r>
          <w:rPr>
            <w:noProof/>
            <w:webHidden/>
          </w:rPr>
        </w:r>
        <w:r>
          <w:rPr>
            <w:noProof/>
            <w:webHidden/>
          </w:rPr>
          <w:fldChar w:fldCharType="separate"/>
        </w:r>
        <w:r w:rsidR="00280A87">
          <w:rPr>
            <w:noProof/>
            <w:webHidden/>
          </w:rPr>
          <w:t>64</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43" w:history="1">
        <w:r w:rsidR="00843CA1" w:rsidRPr="00B72B8B">
          <w:rPr>
            <w:rStyle w:val="Hipervnculo"/>
            <w:noProof/>
          </w:rPr>
          <w:t>Tabla 24. Curso Alternativo CU Registrar Cuenta</w:t>
        </w:r>
        <w:r w:rsidR="00843CA1">
          <w:rPr>
            <w:noProof/>
            <w:webHidden/>
          </w:rPr>
          <w:tab/>
        </w:r>
        <w:r>
          <w:rPr>
            <w:noProof/>
            <w:webHidden/>
          </w:rPr>
          <w:fldChar w:fldCharType="begin"/>
        </w:r>
        <w:r w:rsidR="00843CA1">
          <w:rPr>
            <w:noProof/>
            <w:webHidden/>
          </w:rPr>
          <w:instrText xml:space="preserve"> PAGEREF _Toc371539143 \h </w:instrText>
        </w:r>
        <w:r>
          <w:rPr>
            <w:noProof/>
            <w:webHidden/>
          </w:rPr>
        </w:r>
        <w:r>
          <w:rPr>
            <w:noProof/>
            <w:webHidden/>
          </w:rPr>
          <w:fldChar w:fldCharType="separate"/>
        </w:r>
        <w:r w:rsidR="00280A87">
          <w:rPr>
            <w:noProof/>
            <w:webHidden/>
          </w:rPr>
          <w:t>65</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44" w:history="1">
        <w:r w:rsidR="00843CA1" w:rsidRPr="00B72B8B">
          <w:rPr>
            <w:rStyle w:val="Hipervnculo"/>
            <w:noProof/>
          </w:rPr>
          <w:t>Tabla 25. Caso de Uso Modificar y Eliminar Cuenta</w:t>
        </w:r>
        <w:r w:rsidR="00843CA1">
          <w:rPr>
            <w:noProof/>
            <w:webHidden/>
          </w:rPr>
          <w:tab/>
        </w:r>
        <w:r>
          <w:rPr>
            <w:noProof/>
            <w:webHidden/>
          </w:rPr>
          <w:fldChar w:fldCharType="begin"/>
        </w:r>
        <w:r w:rsidR="00843CA1">
          <w:rPr>
            <w:noProof/>
            <w:webHidden/>
          </w:rPr>
          <w:instrText xml:space="preserve"> PAGEREF _Toc371539144 \h </w:instrText>
        </w:r>
        <w:r>
          <w:rPr>
            <w:noProof/>
            <w:webHidden/>
          </w:rPr>
        </w:r>
        <w:r>
          <w:rPr>
            <w:noProof/>
            <w:webHidden/>
          </w:rPr>
          <w:fldChar w:fldCharType="separate"/>
        </w:r>
        <w:r w:rsidR="00280A87">
          <w:rPr>
            <w:noProof/>
            <w:webHidden/>
          </w:rPr>
          <w:t>66</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45" w:history="1">
        <w:r w:rsidR="00843CA1" w:rsidRPr="00B72B8B">
          <w:rPr>
            <w:rStyle w:val="Hipervnculo"/>
            <w:noProof/>
          </w:rPr>
          <w:t>Tabla 26. Curso de Acción de CU Modificar y Eliminar Cuenta</w:t>
        </w:r>
        <w:r w:rsidR="00843CA1">
          <w:rPr>
            <w:noProof/>
            <w:webHidden/>
          </w:rPr>
          <w:tab/>
        </w:r>
        <w:r>
          <w:rPr>
            <w:noProof/>
            <w:webHidden/>
          </w:rPr>
          <w:fldChar w:fldCharType="begin"/>
        </w:r>
        <w:r w:rsidR="00843CA1">
          <w:rPr>
            <w:noProof/>
            <w:webHidden/>
          </w:rPr>
          <w:instrText xml:space="preserve"> PAGEREF _Toc371539145 \h </w:instrText>
        </w:r>
        <w:r>
          <w:rPr>
            <w:noProof/>
            <w:webHidden/>
          </w:rPr>
        </w:r>
        <w:r>
          <w:rPr>
            <w:noProof/>
            <w:webHidden/>
          </w:rPr>
          <w:fldChar w:fldCharType="separate"/>
        </w:r>
        <w:r w:rsidR="00280A87">
          <w:rPr>
            <w:noProof/>
            <w:webHidden/>
          </w:rPr>
          <w:t>66</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46" w:history="1">
        <w:r w:rsidR="00843CA1" w:rsidRPr="00B72B8B">
          <w:rPr>
            <w:rStyle w:val="Hipervnculo"/>
            <w:noProof/>
          </w:rPr>
          <w:t>Tabla 27. Curso Alternativo de CU Modificar y Eliminar Cuenta</w:t>
        </w:r>
        <w:r w:rsidR="00843CA1">
          <w:rPr>
            <w:noProof/>
            <w:webHidden/>
          </w:rPr>
          <w:tab/>
        </w:r>
        <w:r>
          <w:rPr>
            <w:noProof/>
            <w:webHidden/>
          </w:rPr>
          <w:fldChar w:fldCharType="begin"/>
        </w:r>
        <w:r w:rsidR="00843CA1">
          <w:rPr>
            <w:noProof/>
            <w:webHidden/>
          </w:rPr>
          <w:instrText xml:space="preserve"> PAGEREF _Toc371539146 \h </w:instrText>
        </w:r>
        <w:r>
          <w:rPr>
            <w:noProof/>
            <w:webHidden/>
          </w:rPr>
        </w:r>
        <w:r>
          <w:rPr>
            <w:noProof/>
            <w:webHidden/>
          </w:rPr>
          <w:fldChar w:fldCharType="separate"/>
        </w:r>
        <w:r w:rsidR="00280A87">
          <w:rPr>
            <w:noProof/>
            <w:webHidden/>
          </w:rPr>
          <w:t>66</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47" w:history="1">
        <w:r w:rsidR="00843CA1" w:rsidRPr="00B72B8B">
          <w:rPr>
            <w:rStyle w:val="Hipervnculo"/>
            <w:noProof/>
          </w:rPr>
          <w:t>Tabla 28. Caso de Uso Registrar  Empresa</w:t>
        </w:r>
        <w:r w:rsidR="00843CA1">
          <w:rPr>
            <w:noProof/>
            <w:webHidden/>
          </w:rPr>
          <w:tab/>
        </w:r>
        <w:r>
          <w:rPr>
            <w:noProof/>
            <w:webHidden/>
          </w:rPr>
          <w:fldChar w:fldCharType="begin"/>
        </w:r>
        <w:r w:rsidR="00843CA1">
          <w:rPr>
            <w:noProof/>
            <w:webHidden/>
          </w:rPr>
          <w:instrText xml:space="preserve"> PAGEREF _Toc371539147 \h </w:instrText>
        </w:r>
        <w:r>
          <w:rPr>
            <w:noProof/>
            <w:webHidden/>
          </w:rPr>
        </w:r>
        <w:r>
          <w:rPr>
            <w:noProof/>
            <w:webHidden/>
          </w:rPr>
          <w:fldChar w:fldCharType="separate"/>
        </w:r>
        <w:r w:rsidR="00280A87">
          <w:rPr>
            <w:noProof/>
            <w:webHidden/>
          </w:rPr>
          <w:t>6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48" w:history="1">
        <w:r w:rsidR="00843CA1" w:rsidRPr="00B72B8B">
          <w:rPr>
            <w:rStyle w:val="Hipervnculo"/>
            <w:noProof/>
          </w:rPr>
          <w:t>Tabla 29. Curso de Acción de CU Registrar  Empresa</w:t>
        </w:r>
        <w:r w:rsidR="00843CA1">
          <w:rPr>
            <w:noProof/>
            <w:webHidden/>
          </w:rPr>
          <w:tab/>
        </w:r>
        <w:r>
          <w:rPr>
            <w:noProof/>
            <w:webHidden/>
          </w:rPr>
          <w:fldChar w:fldCharType="begin"/>
        </w:r>
        <w:r w:rsidR="00843CA1">
          <w:rPr>
            <w:noProof/>
            <w:webHidden/>
          </w:rPr>
          <w:instrText xml:space="preserve"> PAGEREF _Toc371539148 \h </w:instrText>
        </w:r>
        <w:r>
          <w:rPr>
            <w:noProof/>
            <w:webHidden/>
          </w:rPr>
        </w:r>
        <w:r>
          <w:rPr>
            <w:noProof/>
            <w:webHidden/>
          </w:rPr>
          <w:fldChar w:fldCharType="separate"/>
        </w:r>
        <w:r w:rsidR="00280A87">
          <w:rPr>
            <w:noProof/>
            <w:webHidden/>
          </w:rPr>
          <w:t>6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49" w:history="1">
        <w:r w:rsidR="00843CA1" w:rsidRPr="00B72B8B">
          <w:rPr>
            <w:rStyle w:val="Hipervnculo"/>
            <w:noProof/>
          </w:rPr>
          <w:t>Tabla 30. Curso Alternativo de CU Registrar  Empresa</w:t>
        </w:r>
        <w:r w:rsidR="00843CA1">
          <w:rPr>
            <w:noProof/>
            <w:webHidden/>
          </w:rPr>
          <w:tab/>
        </w:r>
        <w:r>
          <w:rPr>
            <w:noProof/>
            <w:webHidden/>
          </w:rPr>
          <w:fldChar w:fldCharType="begin"/>
        </w:r>
        <w:r w:rsidR="00843CA1">
          <w:rPr>
            <w:noProof/>
            <w:webHidden/>
          </w:rPr>
          <w:instrText xml:space="preserve"> PAGEREF _Toc371539149 \h </w:instrText>
        </w:r>
        <w:r>
          <w:rPr>
            <w:noProof/>
            <w:webHidden/>
          </w:rPr>
        </w:r>
        <w:r>
          <w:rPr>
            <w:noProof/>
            <w:webHidden/>
          </w:rPr>
          <w:fldChar w:fldCharType="separate"/>
        </w:r>
        <w:r w:rsidR="00280A87">
          <w:rPr>
            <w:noProof/>
            <w:webHidden/>
          </w:rPr>
          <w:t>6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50" w:history="1">
        <w:r w:rsidR="00843CA1" w:rsidRPr="00B72B8B">
          <w:rPr>
            <w:rStyle w:val="Hipervnculo"/>
            <w:noProof/>
          </w:rPr>
          <w:t>Tabla 31. Caso de Uso Modificar y Eliminar Empresa</w:t>
        </w:r>
        <w:r w:rsidR="00843CA1">
          <w:rPr>
            <w:noProof/>
            <w:webHidden/>
          </w:rPr>
          <w:tab/>
        </w:r>
        <w:r>
          <w:rPr>
            <w:noProof/>
            <w:webHidden/>
          </w:rPr>
          <w:fldChar w:fldCharType="begin"/>
        </w:r>
        <w:r w:rsidR="00843CA1">
          <w:rPr>
            <w:noProof/>
            <w:webHidden/>
          </w:rPr>
          <w:instrText xml:space="preserve"> PAGEREF _Toc371539150 \h </w:instrText>
        </w:r>
        <w:r>
          <w:rPr>
            <w:noProof/>
            <w:webHidden/>
          </w:rPr>
        </w:r>
        <w:r>
          <w:rPr>
            <w:noProof/>
            <w:webHidden/>
          </w:rPr>
          <w:fldChar w:fldCharType="separate"/>
        </w:r>
        <w:r w:rsidR="00280A87">
          <w:rPr>
            <w:noProof/>
            <w:webHidden/>
          </w:rPr>
          <w:t>69</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51" w:history="1">
        <w:r w:rsidR="00843CA1" w:rsidRPr="00B72B8B">
          <w:rPr>
            <w:rStyle w:val="Hipervnculo"/>
            <w:noProof/>
          </w:rPr>
          <w:t>Tabla 32. Curso de Acción de CU Modificar y Eliminar Empresa</w:t>
        </w:r>
        <w:r w:rsidR="00843CA1">
          <w:rPr>
            <w:noProof/>
            <w:webHidden/>
          </w:rPr>
          <w:tab/>
        </w:r>
        <w:r>
          <w:rPr>
            <w:noProof/>
            <w:webHidden/>
          </w:rPr>
          <w:fldChar w:fldCharType="begin"/>
        </w:r>
        <w:r w:rsidR="00843CA1">
          <w:rPr>
            <w:noProof/>
            <w:webHidden/>
          </w:rPr>
          <w:instrText xml:space="preserve"> PAGEREF _Toc371539151 \h </w:instrText>
        </w:r>
        <w:r>
          <w:rPr>
            <w:noProof/>
            <w:webHidden/>
          </w:rPr>
        </w:r>
        <w:r>
          <w:rPr>
            <w:noProof/>
            <w:webHidden/>
          </w:rPr>
          <w:fldChar w:fldCharType="separate"/>
        </w:r>
        <w:r w:rsidR="00280A87">
          <w:rPr>
            <w:noProof/>
            <w:webHidden/>
          </w:rPr>
          <w:t>69</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52" w:history="1">
        <w:r w:rsidR="00843CA1" w:rsidRPr="00B72B8B">
          <w:rPr>
            <w:rStyle w:val="Hipervnculo"/>
            <w:noProof/>
          </w:rPr>
          <w:t>Tabla 33. Curso Alternativo de CU Modificar y Eliminar Empresa</w:t>
        </w:r>
        <w:r w:rsidR="00843CA1">
          <w:rPr>
            <w:noProof/>
            <w:webHidden/>
          </w:rPr>
          <w:tab/>
        </w:r>
        <w:r>
          <w:rPr>
            <w:noProof/>
            <w:webHidden/>
          </w:rPr>
          <w:fldChar w:fldCharType="begin"/>
        </w:r>
        <w:r w:rsidR="00843CA1">
          <w:rPr>
            <w:noProof/>
            <w:webHidden/>
          </w:rPr>
          <w:instrText xml:space="preserve"> PAGEREF _Toc371539152 \h </w:instrText>
        </w:r>
        <w:r>
          <w:rPr>
            <w:noProof/>
            <w:webHidden/>
          </w:rPr>
        </w:r>
        <w:r>
          <w:rPr>
            <w:noProof/>
            <w:webHidden/>
          </w:rPr>
          <w:fldChar w:fldCharType="separate"/>
        </w:r>
        <w:r w:rsidR="00280A87">
          <w:rPr>
            <w:noProof/>
            <w:webHidden/>
          </w:rPr>
          <w:t>69</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53" w:history="1">
        <w:r w:rsidR="00843CA1" w:rsidRPr="00B72B8B">
          <w:rPr>
            <w:rStyle w:val="Hipervnculo"/>
            <w:noProof/>
          </w:rPr>
          <w:t>Tabla 34. Caso de Uso Registrar Recorrido</w:t>
        </w:r>
        <w:r w:rsidR="00843CA1">
          <w:rPr>
            <w:noProof/>
            <w:webHidden/>
          </w:rPr>
          <w:tab/>
        </w:r>
        <w:r>
          <w:rPr>
            <w:noProof/>
            <w:webHidden/>
          </w:rPr>
          <w:fldChar w:fldCharType="begin"/>
        </w:r>
        <w:r w:rsidR="00843CA1">
          <w:rPr>
            <w:noProof/>
            <w:webHidden/>
          </w:rPr>
          <w:instrText xml:space="preserve"> PAGEREF _Toc371539153 \h </w:instrText>
        </w:r>
        <w:r>
          <w:rPr>
            <w:noProof/>
            <w:webHidden/>
          </w:rPr>
        </w:r>
        <w:r>
          <w:rPr>
            <w:noProof/>
            <w:webHidden/>
          </w:rPr>
          <w:fldChar w:fldCharType="separate"/>
        </w:r>
        <w:r w:rsidR="00280A87">
          <w:rPr>
            <w:noProof/>
            <w:webHidden/>
          </w:rPr>
          <w:t>70</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54" w:history="1">
        <w:r w:rsidR="00843CA1" w:rsidRPr="00B72B8B">
          <w:rPr>
            <w:rStyle w:val="Hipervnculo"/>
            <w:noProof/>
          </w:rPr>
          <w:t>Tabla 35. Curso de Acción de CU Registrar Recorrido</w:t>
        </w:r>
        <w:r w:rsidR="00843CA1">
          <w:rPr>
            <w:noProof/>
            <w:webHidden/>
          </w:rPr>
          <w:tab/>
        </w:r>
        <w:r>
          <w:rPr>
            <w:noProof/>
            <w:webHidden/>
          </w:rPr>
          <w:fldChar w:fldCharType="begin"/>
        </w:r>
        <w:r w:rsidR="00843CA1">
          <w:rPr>
            <w:noProof/>
            <w:webHidden/>
          </w:rPr>
          <w:instrText xml:space="preserve"> PAGEREF _Toc371539154 \h </w:instrText>
        </w:r>
        <w:r>
          <w:rPr>
            <w:noProof/>
            <w:webHidden/>
          </w:rPr>
        </w:r>
        <w:r>
          <w:rPr>
            <w:noProof/>
            <w:webHidden/>
          </w:rPr>
          <w:fldChar w:fldCharType="separate"/>
        </w:r>
        <w:r w:rsidR="00280A87">
          <w:rPr>
            <w:noProof/>
            <w:webHidden/>
          </w:rPr>
          <w:t>70</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55" w:history="1">
        <w:r w:rsidR="00843CA1" w:rsidRPr="00B72B8B">
          <w:rPr>
            <w:rStyle w:val="Hipervnculo"/>
            <w:noProof/>
          </w:rPr>
          <w:t>Tabla 36. Curso Alternativo de CU Registrar Recorrido</w:t>
        </w:r>
        <w:r w:rsidR="00843CA1">
          <w:rPr>
            <w:noProof/>
            <w:webHidden/>
          </w:rPr>
          <w:tab/>
        </w:r>
        <w:r>
          <w:rPr>
            <w:noProof/>
            <w:webHidden/>
          </w:rPr>
          <w:fldChar w:fldCharType="begin"/>
        </w:r>
        <w:r w:rsidR="00843CA1">
          <w:rPr>
            <w:noProof/>
            <w:webHidden/>
          </w:rPr>
          <w:instrText xml:space="preserve"> PAGEREF _Toc371539155 \h </w:instrText>
        </w:r>
        <w:r>
          <w:rPr>
            <w:noProof/>
            <w:webHidden/>
          </w:rPr>
        </w:r>
        <w:r>
          <w:rPr>
            <w:noProof/>
            <w:webHidden/>
          </w:rPr>
          <w:fldChar w:fldCharType="separate"/>
        </w:r>
        <w:r w:rsidR="00280A87">
          <w:rPr>
            <w:noProof/>
            <w:webHidden/>
          </w:rPr>
          <w:t>71</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56" w:history="1">
        <w:r w:rsidR="00843CA1" w:rsidRPr="00B72B8B">
          <w:rPr>
            <w:rStyle w:val="Hipervnculo"/>
            <w:noProof/>
          </w:rPr>
          <w:t>Tabla 37. Caso de Uso Modificar y Eliminar Recorrido</w:t>
        </w:r>
        <w:r w:rsidR="00843CA1">
          <w:rPr>
            <w:noProof/>
            <w:webHidden/>
          </w:rPr>
          <w:tab/>
        </w:r>
        <w:r>
          <w:rPr>
            <w:noProof/>
            <w:webHidden/>
          </w:rPr>
          <w:fldChar w:fldCharType="begin"/>
        </w:r>
        <w:r w:rsidR="00843CA1">
          <w:rPr>
            <w:noProof/>
            <w:webHidden/>
          </w:rPr>
          <w:instrText xml:space="preserve"> PAGEREF _Toc371539156 \h </w:instrText>
        </w:r>
        <w:r>
          <w:rPr>
            <w:noProof/>
            <w:webHidden/>
          </w:rPr>
        </w:r>
        <w:r>
          <w:rPr>
            <w:noProof/>
            <w:webHidden/>
          </w:rPr>
          <w:fldChar w:fldCharType="separate"/>
        </w:r>
        <w:r w:rsidR="00280A87">
          <w:rPr>
            <w:noProof/>
            <w:webHidden/>
          </w:rPr>
          <w:t>71</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57" w:history="1">
        <w:r w:rsidR="00843CA1" w:rsidRPr="00B72B8B">
          <w:rPr>
            <w:rStyle w:val="Hipervnculo"/>
            <w:noProof/>
          </w:rPr>
          <w:t>Tabla 38. Curso de Acción de CU Modificar y Eliminar Recorrido</w:t>
        </w:r>
        <w:r w:rsidR="00843CA1">
          <w:rPr>
            <w:noProof/>
            <w:webHidden/>
          </w:rPr>
          <w:tab/>
        </w:r>
        <w:r>
          <w:rPr>
            <w:noProof/>
            <w:webHidden/>
          </w:rPr>
          <w:fldChar w:fldCharType="begin"/>
        </w:r>
        <w:r w:rsidR="00843CA1">
          <w:rPr>
            <w:noProof/>
            <w:webHidden/>
          </w:rPr>
          <w:instrText xml:space="preserve"> PAGEREF _Toc371539157 \h </w:instrText>
        </w:r>
        <w:r>
          <w:rPr>
            <w:noProof/>
            <w:webHidden/>
          </w:rPr>
        </w:r>
        <w:r>
          <w:rPr>
            <w:noProof/>
            <w:webHidden/>
          </w:rPr>
          <w:fldChar w:fldCharType="separate"/>
        </w:r>
        <w:r w:rsidR="00280A87">
          <w:rPr>
            <w:noProof/>
            <w:webHidden/>
          </w:rPr>
          <w:t>71</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58" w:history="1">
        <w:r w:rsidR="00843CA1" w:rsidRPr="00B72B8B">
          <w:rPr>
            <w:rStyle w:val="Hipervnculo"/>
            <w:noProof/>
          </w:rPr>
          <w:t>Tabla 39. Curso Alternativo de CU Modificar y Eliminar Recorrido</w:t>
        </w:r>
        <w:r w:rsidR="00843CA1">
          <w:rPr>
            <w:noProof/>
            <w:webHidden/>
          </w:rPr>
          <w:tab/>
        </w:r>
        <w:r>
          <w:rPr>
            <w:noProof/>
            <w:webHidden/>
          </w:rPr>
          <w:fldChar w:fldCharType="begin"/>
        </w:r>
        <w:r w:rsidR="00843CA1">
          <w:rPr>
            <w:noProof/>
            <w:webHidden/>
          </w:rPr>
          <w:instrText xml:space="preserve"> PAGEREF _Toc371539158 \h </w:instrText>
        </w:r>
        <w:r>
          <w:rPr>
            <w:noProof/>
            <w:webHidden/>
          </w:rPr>
        </w:r>
        <w:r>
          <w:rPr>
            <w:noProof/>
            <w:webHidden/>
          </w:rPr>
          <w:fldChar w:fldCharType="separate"/>
        </w:r>
        <w:r w:rsidR="00280A87">
          <w:rPr>
            <w:noProof/>
            <w:webHidden/>
          </w:rPr>
          <w:t>72</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59" w:history="1">
        <w:r w:rsidR="00843CA1" w:rsidRPr="00B72B8B">
          <w:rPr>
            <w:rStyle w:val="Hipervnculo"/>
            <w:noProof/>
          </w:rPr>
          <w:t>Tabla 40. Caso de Uso Registrar  Paradas</w:t>
        </w:r>
        <w:r w:rsidR="00843CA1">
          <w:rPr>
            <w:noProof/>
            <w:webHidden/>
          </w:rPr>
          <w:tab/>
        </w:r>
        <w:r>
          <w:rPr>
            <w:noProof/>
            <w:webHidden/>
          </w:rPr>
          <w:fldChar w:fldCharType="begin"/>
        </w:r>
        <w:r w:rsidR="00843CA1">
          <w:rPr>
            <w:noProof/>
            <w:webHidden/>
          </w:rPr>
          <w:instrText xml:space="preserve"> PAGEREF _Toc371539159 \h </w:instrText>
        </w:r>
        <w:r>
          <w:rPr>
            <w:noProof/>
            <w:webHidden/>
          </w:rPr>
        </w:r>
        <w:r>
          <w:rPr>
            <w:noProof/>
            <w:webHidden/>
          </w:rPr>
          <w:fldChar w:fldCharType="separate"/>
        </w:r>
        <w:r w:rsidR="00280A87">
          <w:rPr>
            <w:noProof/>
            <w:webHidden/>
          </w:rPr>
          <w:t>72</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60" w:history="1">
        <w:r w:rsidR="00843CA1" w:rsidRPr="00B72B8B">
          <w:rPr>
            <w:rStyle w:val="Hipervnculo"/>
            <w:noProof/>
          </w:rPr>
          <w:t>Tabla 41. Curso de Acción de CU Registrar  Paradas</w:t>
        </w:r>
        <w:r w:rsidR="00843CA1">
          <w:rPr>
            <w:noProof/>
            <w:webHidden/>
          </w:rPr>
          <w:tab/>
        </w:r>
        <w:r>
          <w:rPr>
            <w:noProof/>
            <w:webHidden/>
          </w:rPr>
          <w:fldChar w:fldCharType="begin"/>
        </w:r>
        <w:r w:rsidR="00843CA1">
          <w:rPr>
            <w:noProof/>
            <w:webHidden/>
          </w:rPr>
          <w:instrText xml:space="preserve"> PAGEREF _Toc371539160 \h </w:instrText>
        </w:r>
        <w:r>
          <w:rPr>
            <w:noProof/>
            <w:webHidden/>
          </w:rPr>
        </w:r>
        <w:r>
          <w:rPr>
            <w:noProof/>
            <w:webHidden/>
          </w:rPr>
          <w:fldChar w:fldCharType="separate"/>
        </w:r>
        <w:r w:rsidR="00280A87">
          <w:rPr>
            <w:noProof/>
            <w:webHidden/>
          </w:rPr>
          <w:t>73</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61" w:history="1">
        <w:r w:rsidR="00843CA1" w:rsidRPr="00B72B8B">
          <w:rPr>
            <w:rStyle w:val="Hipervnculo"/>
            <w:noProof/>
          </w:rPr>
          <w:t>Tabla 42. Curso Alternativo de CU Registrar  Paradas</w:t>
        </w:r>
        <w:r w:rsidR="00843CA1">
          <w:rPr>
            <w:noProof/>
            <w:webHidden/>
          </w:rPr>
          <w:tab/>
        </w:r>
        <w:r>
          <w:rPr>
            <w:noProof/>
            <w:webHidden/>
          </w:rPr>
          <w:fldChar w:fldCharType="begin"/>
        </w:r>
        <w:r w:rsidR="00843CA1">
          <w:rPr>
            <w:noProof/>
            <w:webHidden/>
          </w:rPr>
          <w:instrText xml:space="preserve"> PAGEREF _Toc371539161 \h </w:instrText>
        </w:r>
        <w:r>
          <w:rPr>
            <w:noProof/>
            <w:webHidden/>
          </w:rPr>
        </w:r>
        <w:r>
          <w:rPr>
            <w:noProof/>
            <w:webHidden/>
          </w:rPr>
          <w:fldChar w:fldCharType="separate"/>
        </w:r>
        <w:r w:rsidR="00280A87">
          <w:rPr>
            <w:noProof/>
            <w:webHidden/>
          </w:rPr>
          <w:t>73</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62" w:history="1">
        <w:r w:rsidR="00843CA1" w:rsidRPr="00B72B8B">
          <w:rPr>
            <w:rStyle w:val="Hipervnculo"/>
            <w:noProof/>
          </w:rPr>
          <w:t>Tabla 43. Caso de Uso Modificar y Eliminar Paradas</w:t>
        </w:r>
        <w:r w:rsidR="00843CA1">
          <w:rPr>
            <w:noProof/>
            <w:webHidden/>
          </w:rPr>
          <w:tab/>
        </w:r>
        <w:r>
          <w:rPr>
            <w:noProof/>
            <w:webHidden/>
          </w:rPr>
          <w:fldChar w:fldCharType="begin"/>
        </w:r>
        <w:r w:rsidR="00843CA1">
          <w:rPr>
            <w:noProof/>
            <w:webHidden/>
          </w:rPr>
          <w:instrText xml:space="preserve"> PAGEREF _Toc371539162 \h </w:instrText>
        </w:r>
        <w:r>
          <w:rPr>
            <w:noProof/>
            <w:webHidden/>
          </w:rPr>
        </w:r>
        <w:r>
          <w:rPr>
            <w:noProof/>
            <w:webHidden/>
          </w:rPr>
          <w:fldChar w:fldCharType="separate"/>
        </w:r>
        <w:r w:rsidR="00280A87">
          <w:rPr>
            <w:noProof/>
            <w:webHidden/>
          </w:rPr>
          <w:t>74</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63" w:history="1">
        <w:r w:rsidR="00843CA1" w:rsidRPr="00B72B8B">
          <w:rPr>
            <w:rStyle w:val="Hipervnculo"/>
            <w:noProof/>
          </w:rPr>
          <w:t>Tabla 44. Curso de Acción de CU Modificar y Eliminar Paradas</w:t>
        </w:r>
        <w:r w:rsidR="00843CA1">
          <w:rPr>
            <w:noProof/>
            <w:webHidden/>
          </w:rPr>
          <w:tab/>
        </w:r>
        <w:r>
          <w:rPr>
            <w:noProof/>
            <w:webHidden/>
          </w:rPr>
          <w:fldChar w:fldCharType="begin"/>
        </w:r>
        <w:r w:rsidR="00843CA1">
          <w:rPr>
            <w:noProof/>
            <w:webHidden/>
          </w:rPr>
          <w:instrText xml:space="preserve"> PAGEREF _Toc371539163 \h </w:instrText>
        </w:r>
        <w:r>
          <w:rPr>
            <w:noProof/>
            <w:webHidden/>
          </w:rPr>
        </w:r>
        <w:r>
          <w:rPr>
            <w:noProof/>
            <w:webHidden/>
          </w:rPr>
          <w:fldChar w:fldCharType="separate"/>
        </w:r>
        <w:r w:rsidR="00280A87">
          <w:rPr>
            <w:noProof/>
            <w:webHidden/>
          </w:rPr>
          <w:t>74</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64" w:history="1">
        <w:r w:rsidR="00843CA1" w:rsidRPr="00B72B8B">
          <w:rPr>
            <w:rStyle w:val="Hipervnculo"/>
            <w:noProof/>
          </w:rPr>
          <w:t>Tabla 45. Curso Alternativo de CU Modificar y Eliminar Paradas</w:t>
        </w:r>
        <w:r w:rsidR="00843CA1">
          <w:rPr>
            <w:noProof/>
            <w:webHidden/>
          </w:rPr>
          <w:tab/>
        </w:r>
        <w:r>
          <w:rPr>
            <w:noProof/>
            <w:webHidden/>
          </w:rPr>
          <w:fldChar w:fldCharType="begin"/>
        </w:r>
        <w:r w:rsidR="00843CA1">
          <w:rPr>
            <w:noProof/>
            <w:webHidden/>
          </w:rPr>
          <w:instrText xml:space="preserve"> PAGEREF _Toc371539164 \h </w:instrText>
        </w:r>
        <w:r>
          <w:rPr>
            <w:noProof/>
            <w:webHidden/>
          </w:rPr>
        </w:r>
        <w:r>
          <w:rPr>
            <w:noProof/>
            <w:webHidden/>
          </w:rPr>
          <w:fldChar w:fldCharType="separate"/>
        </w:r>
        <w:r w:rsidR="00280A87">
          <w:rPr>
            <w:noProof/>
            <w:webHidden/>
          </w:rPr>
          <w:t>74</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65" w:history="1">
        <w:r w:rsidR="00843CA1" w:rsidRPr="00B72B8B">
          <w:rPr>
            <w:rStyle w:val="Hipervnculo"/>
            <w:noProof/>
          </w:rPr>
          <w:t>Tabla 46. Caso de Uso Registrar  Sitio</w:t>
        </w:r>
        <w:r w:rsidR="00843CA1">
          <w:rPr>
            <w:noProof/>
            <w:webHidden/>
          </w:rPr>
          <w:tab/>
        </w:r>
        <w:r>
          <w:rPr>
            <w:noProof/>
            <w:webHidden/>
          </w:rPr>
          <w:fldChar w:fldCharType="begin"/>
        </w:r>
        <w:r w:rsidR="00843CA1">
          <w:rPr>
            <w:noProof/>
            <w:webHidden/>
          </w:rPr>
          <w:instrText xml:space="preserve"> PAGEREF _Toc371539165 \h </w:instrText>
        </w:r>
        <w:r>
          <w:rPr>
            <w:noProof/>
            <w:webHidden/>
          </w:rPr>
        </w:r>
        <w:r>
          <w:rPr>
            <w:noProof/>
            <w:webHidden/>
          </w:rPr>
          <w:fldChar w:fldCharType="separate"/>
        </w:r>
        <w:r w:rsidR="00280A87">
          <w:rPr>
            <w:noProof/>
            <w:webHidden/>
          </w:rPr>
          <w:t>75</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66" w:history="1">
        <w:r w:rsidR="00843CA1" w:rsidRPr="00B72B8B">
          <w:rPr>
            <w:rStyle w:val="Hipervnculo"/>
            <w:noProof/>
          </w:rPr>
          <w:t>Tabla 47. Curso de Acción Registrar  Sitio</w:t>
        </w:r>
        <w:r w:rsidR="00843CA1">
          <w:rPr>
            <w:noProof/>
            <w:webHidden/>
          </w:rPr>
          <w:tab/>
        </w:r>
        <w:r>
          <w:rPr>
            <w:noProof/>
            <w:webHidden/>
          </w:rPr>
          <w:fldChar w:fldCharType="begin"/>
        </w:r>
        <w:r w:rsidR="00843CA1">
          <w:rPr>
            <w:noProof/>
            <w:webHidden/>
          </w:rPr>
          <w:instrText xml:space="preserve"> PAGEREF _Toc371539166 \h </w:instrText>
        </w:r>
        <w:r>
          <w:rPr>
            <w:noProof/>
            <w:webHidden/>
          </w:rPr>
        </w:r>
        <w:r>
          <w:rPr>
            <w:noProof/>
            <w:webHidden/>
          </w:rPr>
          <w:fldChar w:fldCharType="separate"/>
        </w:r>
        <w:r w:rsidR="00280A87">
          <w:rPr>
            <w:noProof/>
            <w:webHidden/>
          </w:rPr>
          <w:t>75</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67" w:history="1">
        <w:r w:rsidR="00843CA1" w:rsidRPr="00B72B8B">
          <w:rPr>
            <w:rStyle w:val="Hipervnculo"/>
            <w:noProof/>
          </w:rPr>
          <w:t>Tabla 48. Curso Alternativo de CU Registrar  Sitio</w:t>
        </w:r>
        <w:r w:rsidR="00843CA1">
          <w:rPr>
            <w:noProof/>
            <w:webHidden/>
          </w:rPr>
          <w:tab/>
        </w:r>
        <w:r>
          <w:rPr>
            <w:noProof/>
            <w:webHidden/>
          </w:rPr>
          <w:fldChar w:fldCharType="begin"/>
        </w:r>
        <w:r w:rsidR="00843CA1">
          <w:rPr>
            <w:noProof/>
            <w:webHidden/>
          </w:rPr>
          <w:instrText xml:space="preserve"> PAGEREF _Toc371539167 \h </w:instrText>
        </w:r>
        <w:r>
          <w:rPr>
            <w:noProof/>
            <w:webHidden/>
          </w:rPr>
        </w:r>
        <w:r>
          <w:rPr>
            <w:noProof/>
            <w:webHidden/>
          </w:rPr>
          <w:fldChar w:fldCharType="separate"/>
        </w:r>
        <w:r w:rsidR="00280A87">
          <w:rPr>
            <w:noProof/>
            <w:webHidden/>
          </w:rPr>
          <w:t>76</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68" w:history="1">
        <w:r w:rsidR="00843CA1" w:rsidRPr="00B72B8B">
          <w:rPr>
            <w:rStyle w:val="Hipervnculo"/>
            <w:noProof/>
          </w:rPr>
          <w:t>Tabla 49. Caso de Uso Modificar y Eliminar Sitio</w:t>
        </w:r>
        <w:r w:rsidR="00843CA1">
          <w:rPr>
            <w:noProof/>
            <w:webHidden/>
          </w:rPr>
          <w:tab/>
        </w:r>
        <w:r>
          <w:rPr>
            <w:noProof/>
            <w:webHidden/>
          </w:rPr>
          <w:fldChar w:fldCharType="begin"/>
        </w:r>
        <w:r w:rsidR="00843CA1">
          <w:rPr>
            <w:noProof/>
            <w:webHidden/>
          </w:rPr>
          <w:instrText xml:space="preserve"> PAGEREF _Toc371539168 \h </w:instrText>
        </w:r>
        <w:r>
          <w:rPr>
            <w:noProof/>
            <w:webHidden/>
          </w:rPr>
        </w:r>
        <w:r>
          <w:rPr>
            <w:noProof/>
            <w:webHidden/>
          </w:rPr>
          <w:fldChar w:fldCharType="separate"/>
        </w:r>
        <w:r w:rsidR="00280A87">
          <w:rPr>
            <w:noProof/>
            <w:webHidden/>
          </w:rPr>
          <w:t>76</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69" w:history="1">
        <w:r w:rsidR="00843CA1" w:rsidRPr="00B72B8B">
          <w:rPr>
            <w:rStyle w:val="Hipervnculo"/>
            <w:noProof/>
          </w:rPr>
          <w:t>Tabla 50. Curso de Acción de CU Modificar y Eliminar Sitio</w:t>
        </w:r>
        <w:r w:rsidR="00843CA1">
          <w:rPr>
            <w:noProof/>
            <w:webHidden/>
          </w:rPr>
          <w:tab/>
        </w:r>
        <w:r>
          <w:rPr>
            <w:noProof/>
            <w:webHidden/>
          </w:rPr>
          <w:fldChar w:fldCharType="begin"/>
        </w:r>
        <w:r w:rsidR="00843CA1">
          <w:rPr>
            <w:noProof/>
            <w:webHidden/>
          </w:rPr>
          <w:instrText xml:space="preserve"> PAGEREF _Toc371539169 \h </w:instrText>
        </w:r>
        <w:r>
          <w:rPr>
            <w:noProof/>
            <w:webHidden/>
          </w:rPr>
        </w:r>
        <w:r>
          <w:rPr>
            <w:noProof/>
            <w:webHidden/>
          </w:rPr>
          <w:fldChar w:fldCharType="separate"/>
        </w:r>
        <w:r w:rsidR="00280A87">
          <w:rPr>
            <w:noProof/>
            <w:webHidden/>
          </w:rPr>
          <w:t>76</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70" w:history="1">
        <w:r w:rsidR="00843CA1" w:rsidRPr="00B72B8B">
          <w:rPr>
            <w:rStyle w:val="Hipervnculo"/>
            <w:noProof/>
          </w:rPr>
          <w:t>Tabla 51. Curso Alternativo de CU Modificar y Eliminar Sitio</w:t>
        </w:r>
        <w:r w:rsidR="00843CA1">
          <w:rPr>
            <w:noProof/>
            <w:webHidden/>
          </w:rPr>
          <w:tab/>
        </w:r>
        <w:r>
          <w:rPr>
            <w:noProof/>
            <w:webHidden/>
          </w:rPr>
          <w:fldChar w:fldCharType="begin"/>
        </w:r>
        <w:r w:rsidR="00843CA1">
          <w:rPr>
            <w:noProof/>
            <w:webHidden/>
          </w:rPr>
          <w:instrText xml:space="preserve"> PAGEREF _Toc371539170 \h </w:instrText>
        </w:r>
        <w:r>
          <w:rPr>
            <w:noProof/>
            <w:webHidden/>
          </w:rPr>
        </w:r>
        <w:r>
          <w:rPr>
            <w:noProof/>
            <w:webHidden/>
          </w:rPr>
          <w:fldChar w:fldCharType="separate"/>
        </w:r>
        <w:r w:rsidR="00280A87">
          <w:rPr>
            <w:noProof/>
            <w:webHidden/>
          </w:rPr>
          <w:t>77</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71" w:history="1">
        <w:r w:rsidR="00843CA1" w:rsidRPr="00B72B8B">
          <w:rPr>
            <w:rStyle w:val="Hipervnculo"/>
            <w:noProof/>
          </w:rPr>
          <w:t>Tabla 52. Caso de Uso Consultas de Puntos en el Mapa</w:t>
        </w:r>
        <w:r w:rsidR="00843CA1">
          <w:rPr>
            <w:noProof/>
            <w:webHidden/>
          </w:rPr>
          <w:tab/>
        </w:r>
        <w:r>
          <w:rPr>
            <w:noProof/>
            <w:webHidden/>
          </w:rPr>
          <w:fldChar w:fldCharType="begin"/>
        </w:r>
        <w:r w:rsidR="00843CA1">
          <w:rPr>
            <w:noProof/>
            <w:webHidden/>
          </w:rPr>
          <w:instrText xml:space="preserve"> PAGEREF _Toc371539171 \h </w:instrText>
        </w:r>
        <w:r>
          <w:rPr>
            <w:noProof/>
            <w:webHidden/>
          </w:rPr>
        </w:r>
        <w:r>
          <w:rPr>
            <w:noProof/>
            <w:webHidden/>
          </w:rPr>
          <w:fldChar w:fldCharType="separate"/>
        </w:r>
        <w:r w:rsidR="00280A87">
          <w:rPr>
            <w:noProof/>
            <w:webHidden/>
          </w:rPr>
          <w:t>7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72" w:history="1">
        <w:r w:rsidR="00843CA1" w:rsidRPr="00B72B8B">
          <w:rPr>
            <w:rStyle w:val="Hipervnculo"/>
            <w:noProof/>
          </w:rPr>
          <w:t>Tabla 53. Curso de Acción de CU Consultas de Puntos en el Mapa</w:t>
        </w:r>
        <w:r w:rsidR="00843CA1">
          <w:rPr>
            <w:noProof/>
            <w:webHidden/>
          </w:rPr>
          <w:tab/>
        </w:r>
        <w:r>
          <w:rPr>
            <w:noProof/>
            <w:webHidden/>
          </w:rPr>
          <w:fldChar w:fldCharType="begin"/>
        </w:r>
        <w:r w:rsidR="00843CA1">
          <w:rPr>
            <w:noProof/>
            <w:webHidden/>
          </w:rPr>
          <w:instrText xml:space="preserve"> PAGEREF _Toc371539172 \h </w:instrText>
        </w:r>
        <w:r>
          <w:rPr>
            <w:noProof/>
            <w:webHidden/>
          </w:rPr>
        </w:r>
        <w:r>
          <w:rPr>
            <w:noProof/>
            <w:webHidden/>
          </w:rPr>
          <w:fldChar w:fldCharType="separate"/>
        </w:r>
        <w:r w:rsidR="00280A87">
          <w:rPr>
            <w:noProof/>
            <w:webHidden/>
          </w:rPr>
          <w:t>7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73" w:history="1">
        <w:r w:rsidR="00843CA1" w:rsidRPr="00B72B8B">
          <w:rPr>
            <w:rStyle w:val="Hipervnculo"/>
            <w:noProof/>
          </w:rPr>
          <w:t>Tabla 54. Curso Alternativo de CU Consultas de Puntos en el Mapa</w:t>
        </w:r>
        <w:r w:rsidR="00843CA1">
          <w:rPr>
            <w:noProof/>
            <w:webHidden/>
          </w:rPr>
          <w:tab/>
        </w:r>
        <w:r>
          <w:rPr>
            <w:noProof/>
            <w:webHidden/>
          </w:rPr>
          <w:fldChar w:fldCharType="begin"/>
        </w:r>
        <w:r w:rsidR="00843CA1">
          <w:rPr>
            <w:noProof/>
            <w:webHidden/>
          </w:rPr>
          <w:instrText xml:space="preserve"> PAGEREF _Toc371539173 \h </w:instrText>
        </w:r>
        <w:r>
          <w:rPr>
            <w:noProof/>
            <w:webHidden/>
          </w:rPr>
        </w:r>
        <w:r>
          <w:rPr>
            <w:noProof/>
            <w:webHidden/>
          </w:rPr>
          <w:fldChar w:fldCharType="separate"/>
        </w:r>
        <w:r w:rsidR="00280A87">
          <w:rPr>
            <w:noProof/>
            <w:webHidden/>
          </w:rPr>
          <w:t>7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74" w:history="1">
        <w:r w:rsidR="00843CA1" w:rsidRPr="00B72B8B">
          <w:rPr>
            <w:rStyle w:val="Hipervnculo"/>
            <w:noProof/>
          </w:rPr>
          <w:t>Tabla 55. Caso de Uso Consultas por el Nombre de Calles</w:t>
        </w:r>
        <w:r w:rsidR="00843CA1">
          <w:rPr>
            <w:noProof/>
            <w:webHidden/>
          </w:rPr>
          <w:tab/>
        </w:r>
        <w:r>
          <w:rPr>
            <w:noProof/>
            <w:webHidden/>
          </w:rPr>
          <w:fldChar w:fldCharType="begin"/>
        </w:r>
        <w:r w:rsidR="00843CA1">
          <w:rPr>
            <w:noProof/>
            <w:webHidden/>
          </w:rPr>
          <w:instrText xml:space="preserve"> PAGEREF _Toc371539174 \h </w:instrText>
        </w:r>
        <w:r>
          <w:rPr>
            <w:noProof/>
            <w:webHidden/>
          </w:rPr>
        </w:r>
        <w:r>
          <w:rPr>
            <w:noProof/>
            <w:webHidden/>
          </w:rPr>
          <w:fldChar w:fldCharType="separate"/>
        </w:r>
        <w:r w:rsidR="00280A87">
          <w:rPr>
            <w:noProof/>
            <w:webHidden/>
          </w:rPr>
          <w:t>7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75" w:history="1">
        <w:r w:rsidR="00843CA1" w:rsidRPr="00B72B8B">
          <w:rPr>
            <w:rStyle w:val="Hipervnculo"/>
            <w:noProof/>
          </w:rPr>
          <w:t>Tabla 56. Curso de Acción de CU Consultas por el Nombre de Calles</w:t>
        </w:r>
        <w:r w:rsidR="00843CA1">
          <w:rPr>
            <w:noProof/>
            <w:webHidden/>
          </w:rPr>
          <w:tab/>
        </w:r>
        <w:r>
          <w:rPr>
            <w:noProof/>
            <w:webHidden/>
          </w:rPr>
          <w:fldChar w:fldCharType="begin"/>
        </w:r>
        <w:r w:rsidR="00843CA1">
          <w:rPr>
            <w:noProof/>
            <w:webHidden/>
          </w:rPr>
          <w:instrText xml:space="preserve"> PAGEREF _Toc371539175 \h </w:instrText>
        </w:r>
        <w:r>
          <w:rPr>
            <w:noProof/>
            <w:webHidden/>
          </w:rPr>
        </w:r>
        <w:r>
          <w:rPr>
            <w:noProof/>
            <w:webHidden/>
          </w:rPr>
          <w:fldChar w:fldCharType="separate"/>
        </w:r>
        <w:r w:rsidR="00280A87">
          <w:rPr>
            <w:noProof/>
            <w:webHidden/>
          </w:rPr>
          <w:t>80</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76" w:history="1">
        <w:r w:rsidR="00843CA1" w:rsidRPr="00B72B8B">
          <w:rPr>
            <w:rStyle w:val="Hipervnculo"/>
            <w:noProof/>
          </w:rPr>
          <w:t>Tabla 57. Curso Alternativo Consultas por el Nombre de Calles</w:t>
        </w:r>
        <w:r w:rsidR="00843CA1">
          <w:rPr>
            <w:noProof/>
            <w:webHidden/>
          </w:rPr>
          <w:tab/>
        </w:r>
        <w:r>
          <w:rPr>
            <w:noProof/>
            <w:webHidden/>
          </w:rPr>
          <w:fldChar w:fldCharType="begin"/>
        </w:r>
        <w:r w:rsidR="00843CA1">
          <w:rPr>
            <w:noProof/>
            <w:webHidden/>
          </w:rPr>
          <w:instrText xml:space="preserve"> PAGEREF _Toc371539176 \h </w:instrText>
        </w:r>
        <w:r>
          <w:rPr>
            <w:noProof/>
            <w:webHidden/>
          </w:rPr>
        </w:r>
        <w:r>
          <w:rPr>
            <w:noProof/>
            <w:webHidden/>
          </w:rPr>
          <w:fldChar w:fldCharType="separate"/>
        </w:r>
        <w:r w:rsidR="00280A87">
          <w:rPr>
            <w:noProof/>
            <w:webHidden/>
          </w:rPr>
          <w:t>80</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77" w:history="1">
        <w:r w:rsidR="00843CA1" w:rsidRPr="00B72B8B">
          <w:rPr>
            <w:rStyle w:val="Hipervnculo"/>
            <w:noProof/>
          </w:rPr>
          <w:t>Tabla 58. Caso de Uso Consultas por Sitios de Concurrencia Masiva</w:t>
        </w:r>
        <w:r w:rsidR="00843CA1">
          <w:rPr>
            <w:noProof/>
            <w:webHidden/>
          </w:rPr>
          <w:tab/>
        </w:r>
        <w:r>
          <w:rPr>
            <w:noProof/>
            <w:webHidden/>
          </w:rPr>
          <w:fldChar w:fldCharType="begin"/>
        </w:r>
        <w:r w:rsidR="00843CA1">
          <w:rPr>
            <w:noProof/>
            <w:webHidden/>
          </w:rPr>
          <w:instrText xml:space="preserve"> PAGEREF _Toc371539177 \h </w:instrText>
        </w:r>
        <w:r>
          <w:rPr>
            <w:noProof/>
            <w:webHidden/>
          </w:rPr>
        </w:r>
        <w:r>
          <w:rPr>
            <w:noProof/>
            <w:webHidden/>
          </w:rPr>
          <w:fldChar w:fldCharType="separate"/>
        </w:r>
        <w:r w:rsidR="00280A87">
          <w:rPr>
            <w:noProof/>
            <w:webHidden/>
          </w:rPr>
          <w:t>80</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78" w:history="1">
        <w:r w:rsidR="00843CA1" w:rsidRPr="00B72B8B">
          <w:rPr>
            <w:rStyle w:val="Hipervnculo"/>
            <w:noProof/>
          </w:rPr>
          <w:t>Tabla 59. Curso de Acción de CU Consultas por Sitios de Concurrencia Masiva</w:t>
        </w:r>
        <w:r w:rsidR="00843CA1">
          <w:rPr>
            <w:noProof/>
            <w:webHidden/>
          </w:rPr>
          <w:tab/>
        </w:r>
        <w:r>
          <w:rPr>
            <w:noProof/>
            <w:webHidden/>
          </w:rPr>
          <w:fldChar w:fldCharType="begin"/>
        </w:r>
        <w:r w:rsidR="00843CA1">
          <w:rPr>
            <w:noProof/>
            <w:webHidden/>
          </w:rPr>
          <w:instrText xml:space="preserve"> PAGEREF _Toc371539178 \h </w:instrText>
        </w:r>
        <w:r>
          <w:rPr>
            <w:noProof/>
            <w:webHidden/>
          </w:rPr>
        </w:r>
        <w:r>
          <w:rPr>
            <w:noProof/>
            <w:webHidden/>
          </w:rPr>
          <w:fldChar w:fldCharType="separate"/>
        </w:r>
        <w:r w:rsidR="00280A87">
          <w:rPr>
            <w:noProof/>
            <w:webHidden/>
          </w:rPr>
          <w:t>81</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79" w:history="1">
        <w:r w:rsidR="00843CA1" w:rsidRPr="00B72B8B">
          <w:rPr>
            <w:rStyle w:val="Hipervnculo"/>
            <w:noProof/>
          </w:rPr>
          <w:t>Tabla 60. Curso Alternativo de CU Consultas por Sitios de Concurrencia Masiva</w:t>
        </w:r>
        <w:r w:rsidR="00843CA1">
          <w:rPr>
            <w:noProof/>
            <w:webHidden/>
          </w:rPr>
          <w:tab/>
        </w:r>
        <w:r>
          <w:rPr>
            <w:noProof/>
            <w:webHidden/>
          </w:rPr>
          <w:fldChar w:fldCharType="begin"/>
        </w:r>
        <w:r w:rsidR="00843CA1">
          <w:rPr>
            <w:noProof/>
            <w:webHidden/>
          </w:rPr>
          <w:instrText xml:space="preserve"> PAGEREF _Toc371539179 \h </w:instrText>
        </w:r>
        <w:r>
          <w:rPr>
            <w:noProof/>
            <w:webHidden/>
          </w:rPr>
        </w:r>
        <w:r>
          <w:rPr>
            <w:noProof/>
            <w:webHidden/>
          </w:rPr>
          <w:fldChar w:fldCharType="separate"/>
        </w:r>
        <w:r w:rsidR="00280A87">
          <w:rPr>
            <w:noProof/>
            <w:webHidden/>
          </w:rPr>
          <w:t>82</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80" w:history="1">
        <w:r w:rsidR="00843CA1" w:rsidRPr="00B72B8B">
          <w:rPr>
            <w:rStyle w:val="Hipervnculo"/>
            <w:noProof/>
          </w:rPr>
          <w:t>Tabla 61. Caso de Uso Consultar Anuncios</w:t>
        </w:r>
        <w:r w:rsidR="00843CA1">
          <w:rPr>
            <w:noProof/>
            <w:webHidden/>
          </w:rPr>
          <w:tab/>
        </w:r>
        <w:r>
          <w:rPr>
            <w:noProof/>
            <w:webHidden/>
          </w:rPr>
          <w:fldChar w:fldCharType="begin"/>
        </w:r>
        <w:r w:rsidR="00843CA1">
          <w:rPr>
            <w:noProof/>
            <w:webHidden/>
          </w:rPr>
          <w:instrText xml:space="preserve"> PAGEREF _Toc371539180 \h </w:instrText>
        </w:r>
        <w:r>
          <w:rPr>
            <w:noProof/>
            <w:webHidden/>
          </w:rPr>
        </w:r>
        <w:r>
          <w:rPr>
            <w:noProof/>
            <w:webHidden/>
          </w:rPr>
          <w:fldChar w:fldCharType="separate"/>
        </w:r>
        <w:r w:rsidR="00280A87">
          <w:rPr>
            <w:noProof/>
            <w:webHidden/>
          </w:rPr>
          <w:t>82</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81" w:history="1">
        <w:r w:rsidR="00843CA1" w:rsidRPr="00B72B8B">
          <w:rPr>
            <w:rStyle w:val="Hipervnculo"/>
            <w:noProof/>
          </w:rPr>
          <w:t>Tabla 62. Curso de Acción de CU Consultar Anuncios</w:t>
        </w:r>
        <w:r w:rsidR="00843CA1">
          <w:rPr>
            <w:noProof/>
            <w:webHidden/>
          </w:rPr>
          <w:tab/>
        </w:r>
        <w:r>
          <w:rPr>
            <w:noProof/>
            <w:webHidden/>
          </w:rPr>
          <w:fldChar w:fldCharType="begin"/>
        </w:r>
        <w:r w:rsidR="00843CA1">
          <w:rPr>
            <w:noProof/>
            <w:webHidden/>
          </w:rPr>
          <w:instrText xml:space="preserve"> PAGEREF _Toc371539181 \h </w:instrText>
        </w:r>
        <w:r>
          <w:rPr>
            <w:noProof/>
            <w:webHidden/>
          </w:rPr>
        </w:r>
        <w:r>
          <w:rPr>
            <w:noProof/>
            <w:webHidden/>
          </w:rPr>
          <w:fldChar w:fldCharType="separate"/>
        </w:r>
        <w:r w:rsidR="00280A87">
          <w:rPr>
            <w:noProof/>
            <w:webHidden/>
          </w:rPr>
          <w:t>82</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82" w:history="1">
        <w:r w:rsidR="00843CA1" w:rsidRPr="00B72B8B">
          <w:rPr>
            <w:rStyle w:val="Hipervnculo"/>
            <w:noProof/>
          </w:rPr>
          <w:t>Tabla 63. Curso Alternativo de CU Consultar Anuncios</w:t>
        </w:r>
        <w:r w:rsidR="00843CA1">
          <w:rPr>
            <w:noProof/>
            <w:webHidden/>
          </w:rPr>
          <w:tab/>
        </w:r>
        <w:r>
          <w:rPr>
            <w:noProof/>
            <w:webHidden/>
          </w:rPr>
          <w:fldChar w:fldCharType="begin"/>
        </w:r>
        <w:r w:rsidR="00843CA1">
          <w:rPr>
            <w:noProof/>
            <w:webHidden/>
          </w:rPr>
          <w:instrText xml:space="preserve"> PAGEREF _Toc371539182 \h </w:instrText>
        </w:r>
        <w:r>
          <w:rPr>
            <w:noProof/>
            <w:webHidden/>
          </w:rPr>
        </w:r>
        <w:r>
          <w:rPr>
            <w:noProof/>
            <w:webHidden/>
          </w:rPr>
          <w:fldChar w:fldCharType="separate"/>
        </w:r>
        <w:r w:rsidR="00280A87">
          <w:rPr>
            <w:noProof/>
            <w:webHidden/>
          </w:rPr>
          <w:t>83</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83" w:history="1">
        <w:r w:rsidR="00843CA1" w:rsidRPr="00B72B8B">
          <w:rPr>
            <w:rStyle w:val="Hipervnculo"/>
            <w:noProof/>
          </w:rPr>
          <w:t>Tabla 64. Criticidad de Casos de Uso</w:t>
        </w:r>
        <w:r w:rsidR="00843CA1">
          <w:rPr>
            <w:noProof/>
            <w:webHidden/>
          </w:rPr>
          <w:tab/>
        </w:r>
        <w:r>
          <w:rPr>
            <w:noProof/>
            <w:webHidden/>
          </w:rPr>
          <w:fldChar w:fldCharType="begin"/>
        </w:r>
        <w:r w:rsidR="00843CA1">
          <w:rPr>
            <w:noProof/>
            <w:webHidden/>
          </w:rPr>
          <w:instrText xml:space="preserve"> PAGEREF _Toc371539183 \h </w:instrText>
        </w:r>
        <w:r>
          <w:rPr>
            <w:noProof/>
            <w:webHidden/>
          </w:rPr>
        </w:r>
        <w:r>
          <w:rPr>
            <w:noProof/>
            <w:webHidden/>
          </w:rPr>
          <w:fldChar w:fldCharType="separate"/>
        </w:r>
        <w:r w:rsidR="00280A87">
          <w:rPr>
            <w:noProof/>
            <w:webHidden/>
          </w:rPr>
          <w:t>89</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84" w:history="1">
        <w:r w:rsidR="00843CA1" w:rsidRPr="00B72B8B">
          <w:rPr>
            <w:rStyle w:val="Hipervnculo"/>
            <w:noProof/>
          </w:rPr>
          <w:t>Tabla 65. Prueba Unitaria Login</w:t>
        </w:r>
        <w:r w:rsidR="00843CA1">
          <w:rPr>
            <w:noProof/>
            <w:webHidden/>
          </w:rPr>
          <w:tab/>
        </w:r>
        <w:r>
          <w:rPr>
            <w:noProof/>
            <w:webHidden/>
          </w:rPr>
          <w:fldChar w:fldCharType="begin"/>
        </w:r>
        <w:r w:rsidR="00843CA1">
          <w:rPr>
            <w:noProof/>
            <w:webHidden/>
          </w:rPr>
          <w:instrText xml:space="preserve"> PAGEREF _Toc371539184 \h </w:instrText>
        </w:r>
        <w:r>
          <w:rPr>
            <w:noProof/>
            <w:webHidden/>
          </w:rPr>
        </w:r>
        <w:r>
          <w:rPr>
            <w:noProof/>
            <w:webHidden/>
          </w:rPr>
          <w:fldChar w:fldCharType="separate"/>
        </w:r>
        <w:r w:rsidR="00280A87">
          <w:rPr>
            <w:noProof/>
            <w:webHidden/>
          </w:rPr>
          <w:t>100</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85" w:history="1">
        <w:r w:rsidR="00843CA1" w:rsidRPr="00B72B8B">
          <w:rPr>
            <w:rStyle w:val="Hipervnculo"/>
            <w:noProof/>
          </w:rPr>
          <w:t>Tabla 66. Prueba Unitaria Guardar Objeto Empresa</w:t>
        </w:r>
        <w:r w:rsidR="00843CA1">
          <w:rPr>
            <w:noProof/>
            <w:webHidden/>
          </w:rPr>
          <w:tab/>
        </w:r>
        <w:r>
          <w:rPr>
            <w:noProof/>
            <w:webHidden/>
          </w:rPr>
          <w:fldChar w:fldCharType="begin"/>
        </w:r>
        <w:r w:rsidR="00843CA1">
          <w:rPr>
            <w:noProof/>
            <w:webHidden/>
          </w:rPr>
          <w:instrText xml:space="preserve"> PAGEREF _Toc371539185 \h </w:instrText>
        </w:r>
        <w:r>
          <w:rPr>
            <w:noProof/>
            <w:webHidden/>
          </w:rPr>
        </w:r>
        <w:r>
          <w:rPr>
            <w:noProof/>
            <w:webHidden/>
          </w:rPr>
          <w:fldChar w:fldCharType="separate"/>
        </w:r>
        <w:r w:rsidR="00280A87">
          <w:rPr>
            <w:noProof/>
            <w:webHidden/>
          </w:rPr>
          <w:t>100</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86" w:history="1">
        <w:r w:rsidR="00843CA1" w:rsidRPr="00B72B8B">
          <w:rPr>
            <w:rStyle w:val="Hipervnculo"/>
            <w:noProof/>
          </w:rPr>
          <w:t>Tabla 67. Prueba Unitaria Buscar Objeto Empresa</w:t>
        </w:r>
        <w:r w:rsidR="00843CA1">
          <w:rPr>
            <w:noProof/>
            <w:webHidden/>
          </w:rPr>
          <w:tab/>
        </w:r>
        <w:r>
          <w:rPr>
            <w:noProof/>
            <w:webHidden/>
          </w:rPr>
          <w:fldChar w:fldCharType="begin"/>
        </w:r>
        <w:r w:rsidR="00843CA1">
          <w:rPr>
            <w:noProof/>
            <w:webHidden/>
          </w:rPr>
          <w:instrText xml:space="preserve"> PAGEREF _Toc371539186 \h </w:instrText>
        </w:r>
        <w:r>
          <w:rPr>
            <w:noProof/>
            <w:webHidden/>
          </w:rPr>
        </w:r>
        <w:r>
          <w:rPr>
            <w:noProof/>
            <w:webHidden/>
          </w:rPr>
          <w:fldChar w:fldCharType="separate"/>
        </w:r>
        <w:r w:rsidR="00280A87">
          <w:rPr>
            <w:noProof/>
            <w:webHidden/>
          </w:rPr>
          <w:t>101</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87" w:history="1">
        <w:r w:rsidR="00843CA1" w:rsidRPr="00B72B8B">
          <w:rPr>
            <w:rStyle w:val="Hipervnculo"/>
            <w:noProof/>
          </w:rPr>
          <w:t>Tabla 68. Prueba Unitaria Modificar un Registro Empresa</w:t>
        </w:r>
        <w:r w:rsidR="00843CA1">
          <w:rPr>
            <w:noProof/>
            <w:webHidden/>
          </w:rPr>
          <w:tab/>
        </w:r>
        <w:r>
          <w:rPr>
            <w:noProof/>
            <w:webHidden/>
          </w:rPr>
          <w:fldChar w:fldCharType="begin"/>
        </w:r>
        <w:r w:rsidR="00843CA1">
          <w:rPr>
            <w:noProof/>
            <w:webHidden/>
          </w:rPr>
          <w:instrText xml:space="preserve"> PAGEREF _Toc371539187 \h </w:instrText>
        </w:r>
        <w:r>
          <w:rPr>
            <w:noProof/>
            <w:webHidden/>
          </w:rPr>
        </w:r>
        <w:r>
          <w:rPr>
            <w:noProof/>
            <w:webHidden/>
          </w:rPr>
          <w:fldChar w:fldCharType="separate"/>
        </w:r>
        <w:r w:rsidR="00280A87">
          <w:rPr>
            <w:noProof/>
            <w:webHidden/>
          </w:rPr>
          <w:t>101</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88" w:history="1">
        <w:r w:rsidR="00843CA1" w:rsidRPr="00B72B8B">
          <w:rPr>
            <w:rStyle w:val="Hipervnculo"/>
            <w:noProof/>
          </w:rPr>
          <w:t>Tabla 69. Prueba Unitaria Borrar Un Registro de Recorrido</w:t>
        </w:r>
        <w:r w:rsidR="00843CA1">
          <w:rPr>
            <w:noProof/>
            <w:webHidden/>
          </w:rPr>
          <w:tab/>
        </w:r>
        <w:r>
          <w:rPr>
            <w:noProof/>
            <w:webHidden/>
          </w:rPr>
          <w:fldChar w:fldCharType="begin"/>
        </w:r>
        <w:r w:rsidR="00843CA1">
          <w:rPr>
            <w:noProof/>
            <w:webHidden/>
          </w:rPr>
          <w:instrText xml:space="preserve"> PAGEREF _Toc371539188 \h </w:instrText>
        </w:r>
        <w:r>
          <w:rPr>
            <w:noProof/>
            <w:webHidden/>
          </w:rPr>
        </w:r>
        <w:r>
          <w:rPr>
            <w:noProof/>
            <w:webHidden/>
          </w:rPr>
          <w:fldChar w:fldCharType="separate"/>
        </w:r>
        <w:r w:rsidR="00280A87">
          <w:rPr>
            <w:noProof/>
            <w:webHidden/>
          </w:rPr>
          <w:t>101</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89" w:history="1">
        <w:r w:rsidR="00843CA1" w:rsidRPr="00B72B8B">
          <w:rPr>
            <w:rStyle w:val="Hipervnculo"/>
            <w:noProof/>
          </w:rPr>
          <w:t>Tabla 70. Prueba Unitaria Guardar un Objeto Recorrido</w:t>
        </w:r>
        <w:r w:rsidR="00843CA1">
          <w:rPr>
            <w:noProof/>
            <w:webHidden/>
          </w:rPr>
          <w:tab/>
        </w:r>
        <w:r>
          <w:rPr>
            <w:noProof/>
            <w:webHidden/>
          </w:rPr>
          <w:fldChar w:fldCharType="begin"/>
        </w:r>
        <w:r w:rsidR="00843CA1">
          <w:rPr>
            <w:noProof/>
            <w:webHidden/>
          </w:rPr>
          <w:instrText xml:space="preserve"> PAGEREF _Toc371539189 \h </w:instrText>
        </w:r>
        <w:r>
          <w:rPr>
            <w:noProof/>
            <w:webHidden/>
          </w:rPr>
        </w:r>
        <w:r>
          <w:rPr>
            <w:noProof/>
            <w:webHidden/>
          </w:rPr>
          <w:fldChar w:fldCharType="separate"/>
        </w:r>
        <w:r w:rsidR="00280A87">
          <w:rPr>
            <w:noProof/>
            <w:webHidden/>
          </w:rPr>
          <w:t>102</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90" w:history="1">
        <w:r w:rsidR="00843CA1" w:rsidRPr="00B72B8B">
          <w:rPr>
            <w:rStyle w:val="Hipervnculo"/>
            <w:noProof/>
          </w:rPr>
          <w:t>Tabla 71. Prueba Unitaria Buscar un Objeto de Recorrido</w:t>
        </w:r>
        <w:r w:rsidR="00843CA1">
          <w:rPr>
            <w:noProof/>
            <w:webHidden/>
          </w:rPr>
          <w:tab/>
        </w:r>
        <w:r>
          <w:rPr>
            <w:noProof/>
            <w:webHidden/>
          </w:rPr>
          <w:fldChar w:fldCharType="begin"/>
        </w:r>
        <w:r w:rsidR="00843CA1">
          <w:rPr>
            <w:noProof/>
            <w:webHidden/>
          </w:rPr>
          <w:instrText xml:space="preserve"> PAGEREF _Toc371539190 \h </w:instrText>
        </w:r>
        <w:r>
          <w:rPr>
            <w:noProof/>
            <w:webHidden/>
          </w:rPr>
        </w:r>
        <w:r>
          <w:rPr>
            <w:noProof/>
            <w:webHidden/>
          </w:rPr>
          <w:fldChar w:fldCharType="separate"/>
        </w:r>
        <w:r w:rsidR="00280A87">
          <w:rPr>
            <w:noProof/>
            <w:webHidden/>
          </w:rPr>
          <w:t>103</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91" w:history="1">
        <w:r w:rsidR="00843CA1" w:rsidRPr="00B72B8B">
          <w:rPr>
            <w:rStyle w:val="Hipervnculo"/>
            <w:noProof/>
          </w:rPr>
          <w:t>Tabla 72. Prueba Unitaria Modificar un Registro de la clase Recorrido</w:t>
        </w:r>
        <w:r w:rsidR="00843CA1">
          <w:rPr>
            <w:noProof/>
            <w:webHidden/>
          </w:rPr>
          <w:tab/>
        </w:r>
        <w:r>
          <w:rPr>
            <w:noProof/>
            <w:webHidden/>
          </w:rPr>
          <w:fldChar w:fldCharType="begin"/>
        </w:r>
        <w:r w:rsidR="00843CA1">
          <w:rPr>
            <w:noProof/>
            <w:webHidden/>
          </w:rPr>
          <w:instrText xml:space="preserve"> PAGEREF _Toc371539191 \h </w:instrText>
        </w:r>
        <w:r>
          <w:rPr>
            <w:noProof/>
            <w:webHidden/>
          </w:rPr>
        </w:r>
        <w:r>
          <w:rPr>
            <w:noProof/>
            <w:webHidden/>
          </w:rPr>
          <w:fldChar w:fldCharType="separate"/>
        </w:r>
        <w:r w:rsidR="00280A87">
          <w:rPr>
            <w:noProof/>
            <w:webHidden/>
          </w:rPr>
          <w:t>103</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92" w:history="1">
        <w:r w:rsidR="00843CA1" w:rsidRPr="00B72B8B">
          <w:rPr>
            <w:rStyle w:val="Hipervnculo"/>
            <w:noProof/>
          </w:rPr>
          <w:t>Tabla 73. Prueba Unitaria Borrar un Registro de Usuario</w:t>
        </w:r>
        <w:r w:rsidR="00843CA1">
          <w:rPr>
            <w:noProof/>
            <w:webHidden/>
          </w:rPr>
          <w:tab/>
        </w:r>
        <w:r>
          <w:rPr>
            <w:noProof/>
            <w:webHidden/>
          </w:rPr>
          <w:fldChar w:fldCharType="begin"/>
        </w:r>
        <w:r w:rsidR="00843CA1">
          <w:rPr>
            <w:noProof/>
            <w:webHidden/>
          </w:rPr>
          <w:instrText xml:space="preserve"> PAGEREF _Toc371539192 \h </w:instrText>
        </w:r>
        <w:r>
          <w:rPr>
            <w:noProof/>
            <w:webHidden/>
          </w:rPr>
        </w:r>
        <w:r>
          <w:rPr>
            <w:noProof/>
            <w:webHidden/>
          </w:rPr>
          <w:fldChar w:fldCharType="separate"/>
        </w:r>
        <w:r w:rsidR="00280A87">
          <w:rPr>
            <w:noProof/>
            <w:webHidden/>
          </w:rPr>
          <w:t>103</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93" w:history="1">
        <w:r w:rsidR="00843CA1" w:rsidRPr="00B72B8B">
          <w:rPr>
            <w:rStyle w:val="Hipervnculo"/>
            <w:noProof/>
          </w:rPr>
          <w:t>Tabla 74. Prueba Unitaria Guardar un objeto Usuario</w:t>
        </w:r>
        <w:r w:rsidR="00843CA1">
          <w:rPr>
            <w:noProof/>
            <w:webHidden/>
          </w:rPr>
          <w:tab/>
        </w:r>
        <w:r>
          <w:rPr>
            <w:noProof/>
            <w:webHidden/>
          </w:rPr>
          <w:fldChar w:fldCharType="begin"/>
        </w:r>
        <w:r w:rsidR="00843CA1">
          <w:rPr>
            <w:noProof/>
            <w:webHidden/>
          </w:rPr>
          <w:instrText xml:space="preserve"> PAGEREF _Toc371539193 \h </w:instrText>
        </w:r>
        <w:r>
          <w:rPr>
            <w:noProof/>
            <w:webHidden/>
          </w:rPr>
        </w:r>
        <w:r>
          <w:rPr>
            <w:noProof/>
            <w:webHidden/>
          </w:rPr>
          <w:fldChar w:fldCharType="separate"/>
        </w:r>
        <w:r w:rsidR="00280A87">
          <w:rPr>
            <w:noProof/>
            <w:webHidden/>
          </w:rPr>
          <w:t>104</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94" w:history="1">
        <w:r w:rsidR="00843CA1" w:rsidRPr="00B72B8B">
          <w:rPr>
            <w:rStyle w:val="Hipervnculo"/>
            <w:noProof/>
          </w:rPr>
          <w:t>Tabla 75. Prueba Unitaria Buscar un objeto Usuario</w:t>
        </w:r>
        <w:r w:rsidR="00843CA1">
          <w:rPr>
            <w:noProof/>
            <w:webHidden/>
          </w:rPr>
          <w:tab/>
        </w:r>
        <w:r>
          <w:rPr>
            <w:noProof/>
            <w:webHidden/>
          </w:rPr>
          <w:fldChar w:fldCharType="begin"/>
        </w:r>
        <w:r w:rsidR="00843CA1">
          <w:rPr>
            <w:noProof/>
            <w:webHidden/>
          </w:rPr>
          <w:instrText xml:space="preserve"> PAGEREF _Toc371539194 \h </w:instrText>
        </w:r>
        <w:r>
          <w:rPr>
            <w:noProof/>
            <w:webHidden/>
          </w:rPr>
        </w:r>
        <w:r>
          <w:rPr>
            <w:noProof/>
            <w:webHidden/>
          </w:rPr>
          <w:fldChar w:fldCharType="separate"/>
        </w:r>
        <w:r w:rsidR="00280A87">
          <w:rPr>
            <w:noProof/>
            <w:webHidden/>
          </w:rPr>
          <w:t>105</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95" w:history="1">
        <w:r w:rsidR="00843CA1" w:rsidRPr="00B72B8B">
          <w:rPr>
            <w:rStyle w:val="Hipervnculo"/>
            <w:noProof/>
          </w:rPr>
          <w:t>Tabla 76. Modificar un Registro Usuario</w:t>
        </w:r>
        <w:r w:rsidR="00843CA1">
          <w:rPr>
            <w:noProof/>
            <w:webHidden/>
          </w:rPr>
          <w:tab/>
        </w:r>
        <w:r>
          <w:rPr>
            <w:noProof/>
            <w:webHidden/>
          </w:rPr>
          <w:fldChar w:fldCharType="begin"/>
        </w:r>
        <w:r w:rsidR="00843CA1">
          <w:rPr>
            <w:noProof/>
            <w:webHidden/>
          </w:rPr>
          <w:instrText xml:space="preserve"> PAGEREF _Toc371539195 \h </w:instrText>
        </w:r>
        <w:r>
          <w:rPr>
            <w:noProof/>
            <w:webHidden/>
          </w:rPr>
        </w:r>
        <w:r>
          <w:rPr>
            <w:noProof/>
            <w:webHidden/>
          </w:rPr>
          <w:fldChar w:fldCharType="separate"/>
        </w:r>
        <w:r w:rsidR="00280A87">
          <w:rPr>
            <w:noProof/>
            <w:webHidden/>
          </w:rPr>
          <w:t>105</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96" w:history="1">
        <w:r w:rsidR="00843CA1" w:rsidRPr="00B72B8B">
          <w:rPr>
            <w:rStyle w:val="Hipervnculo"/>
            <w:noProof/>
          </w:rPr>
          <w:t>Tabla 77. Prueba Unitaria Borrar un Registro Parada</w:t>
        </w:r>
        <w:r w:rsidR="00843CA1">
          <w:rPr>
            <w:noProof/>
            <w:webHidden/>
          </w:rPr>
          <w:tab/>
        </w:r>
        <w:r>
          <w:rPr>
            <w:noProof/>
            <w:webHidden/>
          </w:rPr>
          <w:fldChar w:fldCharType="begin"/>
        </w:r>
        <w:r w:rsidR="00843CA1">
          <w:rPr>
            <w:noProof/>
            <w:webHidden/>
          </w:rPr>
          <w:instrText xml:space="preserve"> PAGEREF _Toc371539196 \h </w:instrText>
        </w:r>
        <w:r>
          <w:rPr>
            <w:noProof/>
            <w:webHidden/>
          </w:rPr>
        </w:r>
        <w:r>
          <w:rPr>
            <w:noProof/>
            <w:webHidden/>
          </w:rPr>
          <w:fldChar w:fldCharType="separate"/>
        </w:r>
        <w:r w:rsidR="00280A87">
          <w:rPr>
            <w:noProof/>
            <w:webHidden/>
          </w:rPr>
          <w:t>106</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97" w:history="1">
        <w:r w:rsidR="00843CA1" w:rsidRPr="00B72B8B">
          <w:rPr>
            <w:rStyle w:val="Hipervnculo"/>
            <w:noProof/>
          </w:rPr>
          <w:t>Tabla 78. Prueba Unitaria Guardar un objeto Parada</w:t>
        </w:r>
        <w:r w:rsidR="00843CA1">
          <w:rPr>
            <w:noProof/>
            <w:webHidden/>
          </w:rPr>
          <w:tab/>
        </w:r>
        <w:r>
          <w:rPr>
            <w:noProof/>
            <w:webHidden/>
          </w:rPr>
          <w:fldChar w:fldCharType="begin"/>
        </w:r>
        <w:r w:rsidR="00843CA1">
          <w:rPr>
            <w:noProof/>
            <w:webHidden/>
          </w:rPr>
          <w:instrText xml:space="preserve"> PAGEREF _Toc371539197 \h </w:instrText>
        </w:r>
        <w:r>
          <w:rPr>
            <w:noProof/>
            <w:webHidden/>
          </w:rPr>
        </w:r>
        <w:r>
          <w:rPr>
            <w:noProof/>
            <w:webHidden/>
          </w:rPr>
          <w:fldChar w:fldCharType="separate"/>
        </w:r>
        <w:r w:rsidR="00280A87">
          <w:rPr>
            <w:noProof/>
            <w:webHidden/>
          </w:rPr>
          <w:t>106</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98" w:history="1">
        <w:r w:rsidR="00843CA1" w:rsidRPr="00B72B8B">
          <w:rPr>
            <w:rStyle w:val="Hipervnculo"/>
            <w:noProof/>
          </w:rPr>
          <w:t>Tabla 79. Prueba Unitaria Buscar un objeto Parada</w:t>
        </w:r>
        <w:r w:rsidR="00843CA1">
          <w:rPr>
            <w:noProof/>
            <w:webHidden/>
          </w:rPr>
          <w:tab/>
        </w:r>
        <w:r>
          <w:rPr>
            <w:noProof/>
            <w:webHidden/>
          </w:rPr>
          <w:fldChar w:fldCharType="begin"/>
        </w:r>
        <w:r w:rsidR="00843CA1">
          <w:rPr>
            <w:noProof/>
            <w:webHidden/>
          </w:rPr>
          <w:instrText xml:space="preserve"> PAGEREF _Toc371539198 \h </w:instrText>
        </w:r>
        <w:r>
          <w:rPr>
            <w:noProof/>
            <w:webHidden/>
          </w:rPr>
        </w:r>
        <w:r>
          <w:rPr>
            <w:noProof/>
            <w:webHidden/>
          </w:rPr>
          <w:fldChar w:fldCharType="separate"/>
        </w:r>
        <w:r w:rsidR="00280A87">
          <w:rPr>
            <w:noProof/>
            <w:webHidden/>
          </w:rPr>
          <w:t>107</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199" w:history="1">
        <w:r w:rsidR="00843CA1" w:rsidRPr="00B72B8B">
          <w:rPr>
            <w:rStyle w:val="Hipervnculo"/>
            <w:noProof/>
          </w:rPr>
          <w:t>Tabla 80. Prueba Unitaria Modificar un registro Parada</w:t>
        </w:r>
        <w:r w:rsidR="00843CA1">
          <w:rPr>
            <w:noProof/>
            <w:webHidden/>
          </w:rPr>
          <w:tab/>
        </w:r>
        <w:r>
          <w:rPr>
            <w:noProof/>
            <w:webHidden/>
          </w:rPr>
          <w:fldChar w:fldCharType="begin"/>
        </w:r>
        <w:r w:rsidR="00843CA1">
          <w:rPr>
            <w:noProof/>
            <w:webHidden/>
          </w:rPr>
          <w:instrText xml:space="preserve"> PAGEREF _Toc371539199 \h </w:instrText>
        </w:r>
        <w:r>
          <w:rPr>
            <w:noProof/>
            <w:webHidden/>
          </w:rPr>
        </w:r>
        <w:r>
          <w:rPr>
            <w:noProof/>
            <w:webHidden/>
          </w:rPr>
          <w:fldChar w:fldCharType="separate"/>
        </w:r>
        <w:r w:rsidR="00280A87">
          <w:rPr>
            <w:noProof/>
            <w:webHidden/>
          </w:rPr>
          <w:t>107</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200" w:history="1">
        <w:r w:rsidR="00843CA1" w:rsidRPr="00B72B8B">
          <w:rPr>
            <w:rStyle w:val="Hipervnculo"/>
            <w:noProof/>
          </w:rPr>
          <w:t>Tabla 81. Prueba Unitaria Borrar un registro de Rol</w:t>
        </w:r>
        <w:r w:rsidR="00843CA1">
          <w:rPr>
            <w:noProof/>
            <w:webHidden/>
          </w:rPr>
          <w:tab/>
        </w:r>
        <w:r>
          <w:rPr>
            <w:noProof/>
            <w:webHidden/>
          </w:rPr>
          <w:fldChar w:fldCharType="begin"/>
        </w:r>
        <w:r w:rsidR="00843CA1">
          <w:rPr>
            <w:noProof/>
            <w:webHidden/>
          </w:rPr>
          <w:instrText xml:space="preserve"> PAGEREF _Toc371539200 \h </w:instrText>
        </w:r>
        <w:r>
          <w:rPr>
            <w:noProof/>
            <w:webHidden/>
          </w:rPr>
        </w:r>
        <w:r>
          <w:rPr>
            <w:noProof/>
            <w:webHidden/>
          </w:rPr>
          <w:fldChar w:fldCharType="separate"/>
        </w:r>
        <w:r w:rsidR="00280A87">
          <w:rPr>
            <w:noProof/>
            <w:webHidden/>
          </w:rPr>
          <w:t>107</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201" w:history="1">
        <w:r w:rsidR="00843CA1" w:rsidRPr="00B72B8B">
          <w:rPr>
            <w:rStyle w:val="Hipervnculo"/>
            <w:noProof/>
          </w:rPr>
          <w:t>Tabla 82. Prueba Unitaria Guardar un objeto Rol</w:t>
        </w:r>
        <w:r w:rsidR="00843CA1">
          <w:rPr>
            <w:noProof/>
            <w:webHidden/>
          </w:rPr>
          <w:tab/>
        </w:r>
        <w:r>
          <w:rPr>
            <w:noProof/>
            <w:webHidden/>
          </w:rPr>
          <w:fldChar w:fldCharType="begin"/>
        </w:r>
        <w:r w:rsidR="00843CA1">
          <w:rPr>
            <w:noProof/>
            <w:webHidden/>
          </w:rPr>
          <w:instrText xml:space="preserve"> PAGEREF _Toc371539201 \h </w:instrText>
        </w:r>
        <w:r>
          <w:rPr>
            <w:noProof/>
            <w:webHidden/>
          </w:rPr>
        </w:r>
        <w:r>
          <w:rPr>
            <w:noProof/>
            <w:webHidden/>
          </w:rPr>
          <w:fldChar w:fldCharType="separate"/>
        </w:r>
        <w:r w:rsidR="00280A87">
          <w:rPr>
            <w:noProof/>
            <w:webHidden/>
          </w:rPr>
          <w:t>108</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202" w:history="1">
        <w:r w:rsidR="00843CA1" w:rsidRPr="00B72B8B">
          <w:rPr>
            <w:rStyle w:val="Hipervnculo"/>
            <w:noProof/>
          </w:rPr>
          <w:t>Tabla 83. Prueba Unitaria Buscar un objeto Empresa</w:t>
        </w:r>
        <w:r w:rsidR="00843CA1">
          <w:rPr>
            <w:noProof/>
            <w:webHidden/>
          </w:rPr>
          <w:tab/>
        </w:r>
        <w:r>
          <w:rPr>
            <w:noProof/>
            <w:webHidden/>
          </w:rPr>
          <w:fldChar w:fldCharType="begin"/>
        </w:r>
        <w:r w:rsidR="00843CA1">
          <w:rPr>
            <w:noProof/>
            <w:webHidden/>
          </w:rPr>
          <w:instrText xml:space="preserve"> PAGEREF _Toc371539202 \h </w:instrText>
        </w:r>
        <w:r>
          <w:rPr>
            <w:noProof/>
            <w:webHidden/>
          </w:rPr>
        </w:r>
        <w:r>
          <w:rPr>
            <w:noProof/>
            <w:webHidden/>
          </w:rPr>
          <w:fldChar w:fldCharType="separate"/>
        </w:r>
        <w:r w:rsidR="00280A87">
          <w:rPr>
            <w:noProof/>
            <w:webHidden/>
          </w:rPr>
          <w:t>109</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203" w:history="1">
        <w:r w:rsidR="00843CA1" w:rsidRPr="00B72B8B">
          <w:rPr>
            <w:rStyle w:val="Hipervnculo"/>
            <w:noProof/>
          </w:rPr>
          <w:t>Tabla 84. Prueba Unitaria Modificar un Registro Rol</w:t>
        </w:r>
        <w:r w:rsidR="00843CA1">
          <w:rPr>
            <w:noProof/>
            <w:webHidden/>
          </w:rPr>
          <w:tab/>
        </w:r>
        <w:r>
          <w:rPr>
            <w:noProof/>
            <w:webHidden/>
          </w:rPr>
          <w:fldChar w:fldCharType="begin"/>
        </w:r>
        <w:r w:rsidR="00843CA1">
          <w:rPr>
            <w:noProof/>
            <w:webHidden/>
          </w:rPr>
          <w:instrText xml:space="preserve"> PAGEREF _Toc371539203 \h </w:instrText>
        </w:r>
        <w:r>
          <w:rPr>
            <w:noProof/>
            <w:webHidden/>
          </w:rPr>
        </w:r>
        <w:r>
          <w:rPr>
            <w:noProof/>
            <w:webHidden/>
          </w:rPr>
          <w:fldChar w:fldCharType="separate"/>
        </w:r>
        <w:r w:rsidR="00280A87">
          <w:rPr>
            <w:noProof/>
            <w:webHidden/>
          </w:rPr>
          <w:t>109</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204" w:history="1">
        <w:r w:rsidR="00843CA1" w:rsidRPr="00B72B8B">
          <w:rPr>
            <w:rStyle w:val="Hipervnculo"/>
            <w:noProof/>
          </w:rPr>
          <w:t>Tabla 85. Prueba de Integración Gestión Usuarios</w:t>
        </w:r>
        <w:r w:rsidR="00843CA1">
          <w:rPr>
            <w:noProof/>
            <w:webHidden/>
          </w:rPr>
          <w:tab/>
        </w:r>
        <w:r>
          <w:rPr>
            <w:noProof/>
            <w:webHidden/>
          </w:rPr>
          <w:fldChar w:fldCharType="begin"/>
        </w:r>
        <w:r w:rsidR="00843CA1">
          <w:rPr>
            <w:noProof/>
            <w:webHidden/>
          </w:rPr>
          <w:instrText xml:space="preserve"> PAGEREF _Toc371539204 \h </w:instrText>
        </w:r>
        <w:r>
          <w:rPr>
            <w:noProof/>
            <w:webHidden/>
          </w:rPr>
        </w:r>
        <w:r>
          <w:rPr>
            <w:noProof/>
            <w:webHidden/>
          </w:rPr>
          <w:fldChar w:fldCharType="separate"/>
        </w:r>
        <w:r w:rsidR="00280A87">
          <w:rPr>
            <w:noProof/>
            <w:webHidden/>
          </w:rPr>
          <w:t>110</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205" w:history="1">
        <w:r w:rsidR="00843CA1" w:rsidRPr="00B72B8B">
          <w:rPr>
            <w:rStyle w:val="Hipervnculo"/>
            <w:noProof/>
          </w:rPr>
          <w:t>Tabla 86. Prueba de Integración Gestión Empresa</w:t>
        </w:r>
        <w:r w:rsidR="00843CA1">
          <w:rPr>
            <w:noProof/>
            <w:webHidden/>
          </w:rPr>
          <w:tab/>
        </w:r>
        <w:r>
          <w:rPr>
            <w:noProof/>
            <w:webHidden/>
          </w:rPr>
          <w:fldChar w:fldCharType="begin"/>
        </w:r>
        <w:r w:rsidR="00843CA1">
          <w:rPr>
            <w:noProof/>
            <w:webHidden/>
          </w:rPr>
          <w:instrText xml:space="preserve"> PAGEREF _Toc371539205 \h </w:instrText>
        </w:r>
        <w:r>
          <w:rPr>
            <w:noProof/>
            <w:webHidden/>
          </w:rPr>
        </w:r>
        <w:r>
          <w:rPr>
            <w:noProof/>
            <w:webHidden/>
          </w:rPr>
          <w:fldChar w:fldCharType="separate"/>
        </w:r>
        <w:r w:rsidR="00280A87">
          <w:rPr>
            <w:noProof/>
            <w:webHidden/>
          </w:rPr>
          <w:t>111</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206" w:history="1">
        <w:r w:rsidR="00843CA1" w:rsidRPr="00B72B8B">
          <w:rPr>
            <w:rStyle w:val="Hipervnculo"/>
            <w:noProof/>
          </w:rPr>
          <w:t>Tabla 87. Prueba de Integración Gestión consulta de Recorrido</w:t>
        </w:r>
        <w:r w:rsidR="00843CA1">
          <w:rPr>
            <w:noProof/>
            <w:webHidden/>
          </w:rPr>
          <w:tab/>
        </w:r>
        <w:r>
          <w:rPr>
            <w:noProof/>
            <w:webHidden/>
          </w:rPr>
          <w:fldChar w:fldCharType="begin"/>
        </w:r>
        <w:r w:rsidR="00843CA1">
          <w:rPr>
            <w:noProof/>
            <w:webHidden/>
          </w:rPr>
          <w:instrText xml:space="preserve"> PAGEREF _Toc371539206 \h </w:instrText>
        </w:r>
        <w:r>
          <w:rPr>
            <w:noProof/>
            <w:webHidden/>
          </w:rPr>
        </w:r>
        <w:r>
          <w:rPr>
            <w:noProof/>
            <w:webHidden/>
          </w:rPr>
          <w:fldChar w:fldCharType="separate"/>
        </w:r>
        <w:r w:rsidR="00280A87">
          <w:rPr>
            <w:noProof/>
            <w:webHidden/>
          </w:rPr>
          <w:t>111</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207" w:history="1">
        <w:r w:rsidR="00843CA1" w:rsidRPr="00B72B8B">
          <w:rPr>
            <w:rStyle w:val="Hipervnculo"/>
            <w:noProof/>
          </w:rPr>
          <w:t>Tabla 88. Modificación de Tabla de Recorrido</w:t>
        </w:r>
        <w:r w:rsidR="00843CA1">
          <w:rPr>
            <w:noProof/>
            <w:webHidden/>
          </w:rPr>
          <w:tab/>
        </w:r>
        <w:r>
          <w:rPr>
            <w:noProof/>
            <w:webHidden/>
          </w:rPr>
          <w:fldChar w:fldCharType="begin"/>
        </w:r>
        <w:r w:rsidR="00843CA1">
          <w:rPr>
            <w:noProof/>
            <w:webHidden/>
          </w:rPr>
          <w:instrText xml:space="preserve"> PAGEREF _Toc371539207 \h </w:instrText>
        </w:r>
        <w:r>
          <w:rPr>
            <w:noProof/>
            <w:webHidden/>
          </w:rPr>
        </w:r>
        <w:r>
          <w:rPr>
            <w:noProof/>
            <w:webHidden/>
          </w:rPr>
          <w:fldChar w:fldCharType="separate"/>
        </w:r>
        <w:r w:rsidR="00280A87">
          <w:rPr>
            <w:noProof/>
            <w:webHidden/>
          </w:rPr>
          <w:t>107</w:t>
        </w:r>
        <w:r>
          <w:rPr>
            <w:noProof/>
            <w:webHidden/>
          </w:rPr>
          <w:fldChar w:fldCharType="end"/>
        </w:r>
      </w:hyperlink>
    </w:p>
    <w:p w:rsidR="00843CA1" w:rsidRDefault="00554862">
      <w:pPr>
        <w:pStyle w:val="Tabladeilustraciones"/>
        <w:tabs>
          <w:tab w:val="right" w:leader="dot" w:pos="9062"/>
        </w:tabs>
        <w:rPr>
          <w:rFonts w:eastAsiaTheme="minorEastAsia" w:cstheme="minorBidi"/>
          <w:smallCaps w:val="0"/>
          <w:noProof/>
          <w:sz w:val="22"/>
          <w:szCs w:val="22"/>
        </w:rPr>
      </w:pPr>
      <w:hyperlink w:anchor="_Toc371539208" w:history="1">
        <w:r w:rsidR="00843CA1" w:rsidRPr="00B72B8B">
          <w:rPr>
            <w:rStyle w:val="Hipervnculo"/>
            <w:noProof/>
          </w:rPr>
          <w:t>Tabla 89. Valores válidos para SDO_GTYPE</w:t>
        </w:r>
        <w:r w:rsidR="00843CA1">
          <w:rPr>
            <w:noProof/>
            <w:webHidden/>
          </w:rPr>
          <w:tab/>
        </w:r>
        <w:r>
          <w:rPr>
            <w:noProof/>
            <w:webHidden/>
          </w:rPr>
          <w:fldChar w:fldCharType="begin"/>
        </w:r>
        <w:r w:rsidR="00843CA1">
          <w:rPr>
            <w:noProof/>
            <w:webHidden/>
          </w:rPr>
          <w:instrText xml:space="preserve"> PAGEREF _Toc371539208 \h </w:instrText>
        </w:r>
        <w:r>
          <w:rPr>
            <w:noProof/>
            <w:webHidden/>
          </w:rPr>
        </w:r>
        <w:r>
          <w:rPr>
            <w:noProof/>
            <w:webHidden/>
          </w:rPr>
          <w:fldChar w:fldCharType="separate"/>
        </w:r>
        <w:r w:rsidR="00280A87">
          <w:rPr>
            <w:noProof/>
            <w:webHidden/>
          </w:rPr>
          <w:t>110</w:t>
        </w:r>
        <w:r>
          <w:rPr>
            <w:noProof/>
            <w:webHidden/>
          </w:rPr>
          <w:fldChar w:fldCharType="end"/>
        </w:r>
      </w:hyperlink>
    </w:p>
    <w:p w:rsidR="00286EED" w:rsidRPr="00286EED" w:rsidRDefault="00554862" w:rsidP="00286EED">
      <w:pPr>
        <w:rPr>
          <w:lang w:val="es-ES"/>
        </w:rPr>
      </w:pPr>
      <w:r>
        <w:rPr>
          <w:lang w:val="es-ES"/>
        </w:rPr>
        <w:fldChar w:fldCharType="end"/>
      </w:r>
    </w:p>
    <w:p w:rsidR="00AA0624" w:rsidRDefault="00AA0624">
      <w:r>
        <w:br w:type="page"/>
      </w:r>
    </w:p>
    <w:p w:rsidR="00AA0624" w:rsidRDefault="00AA0624" w:rsidP="00AA0624">
      <w:pPr>
        <w:pStyle w:val="Sinespaciado"/>
      </w:pPr>
      <w:r>
        <w:lastRenderedPageBreak/>
        <w:t>Índice de Figuras</w:t>
      </w:r>
    </w:p>
    <w:p w:rsidR="001B53A1" w:rsidRDefault="00554862">
      <w:pPr>
        <w:pStyle w:val="Tabladeilustraciones"/>
        <w:tabs>
          <w:tab w:val="right" w:leader="dot" w:pos="9062"/>
        </w:tabs>
        <w:rPr>
          <w:rFonts w:eastAsiaTheme="minorEastAsia" w:cstheme="minorBidi"/>
          <w:smallCaps w:val="0"/>
          <w:noProof/>
          <w:sz w:val="22"/>
          <w:szCs w:val="22"/>
        </w:rPr>
      </w:pPr>
      <w:r w:rsidRPr="00554862">
        <w:rPr>
          <w:smallCaps w:val="0"/>
          <w:lang w:val="es-ES"/>
        </w:rPr>
        <w:fldChar w:fldCharType="begin"/>
      </w:r>
      <w:r w:rsidR="00AF4F60">
        <w:rPr>
          <w:smallCaps w:val="0"/>
          <w:lang w:val="es-ES"/>
        </w:rPr>
        <w:instrText xml:space="preserve"> TOC \f f \h \z \c "Figura" </w:instrText>
      </w:r>
      <w:r w:rsidRPr="00554862">
        <w:rPr>
          <w:smallCaps w:val="0"/>
          <w:lang w:val="es-ES"/>
        </w:rPr>
        <w:fldChar w:fldCharType="separate"/>
      </w:r>
      <w:hyperlink w:anchor="_Toc371535169" w:history="1">
        <w:r w:rsidR="001B53A1" w:rsidRPr="00430799">
          <w:rPr>
            <w:rStyle w:val="Hipervnculo"/>
            <w:noProof/>
          </w:rPr>
          <w:t>Figura 1. Modelo de tres Capas</w:t>
        </w:r>
        <w:r w:rsidR="001B53A1">
          <w:rPr>
            <w:noProof/>
            <w:webHidden/>
          </w:rPr>
          <w:tab/>
        </w:r>
        <w:r>
          <w:rPr>
            <w:noProof/>
            <w:webHidden/>
          </w:rPr>
          <w:fldChar w:fldCharType="begin"/>
        </w:r>
        <w:r w:rsidR="001B53A1">
          <w:rPr>
            <w:noProof/>
            <w:webHidden/>
          </w:rPr>
          <w:instrText xml:space="preserve"> PAGEREF _Toc371535169 \h </w:instrText>
        </w:r>
        <w:r>
          <w:rPr>
            <w:noProof/>
            <w:webHidden/>
          </w:rPr>
        </w:r>
        <w:r>
          <w:rPr>
            <w:noProof/>
            <w:webHidden/>
          </w:rPr>
          <w:fldChar w:fldCharType="separate"/>
        </w:r>
        <w:r w:rsidR="00280A87">
          <w:rPr>
            <w:noProof/>
            <w:webHidden/>
          </w:rPr>
          <w:t>16</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70" w:history="1">
        <w:r w:rsidR="001B53A1" w:rsidRPr="00430799">
          <w:rPr>
            <w:rStyle w:val="Hipervnculo"/>
            <w:noProof/>
          </w:rPr>
          <w:t>Figura 2. Arquitectura Spring [Balani, 2005]</w:t>
        </w:r>
        <w:r w:rsidR="001B53A1">
          <w:rPr>
            <w:noProof/>
            <w:webHidden/>
          </w:rPr>
          <w:tab/>
        </w:r>
        <w:r>
          <w:rPr>
            <w:noProof/>
            <w:webHidden/>
          </w:rPr>
          <w:fldChar w:fldCharType="begin"/>
        </w:r>
        <w:r w:rsidR="001B53A1">
          <w:rPr>
            <w:noProof/>
            <w:webHidden/>
          </w:rPr>
          <w:instrText xml:space="preserve"> PAGEREF _Toc371535170 \h </w:instrText>
        </w:r>
        <w:r>
          <w:rPr>
            <w:noProof/>
            <w:webHidden/>
          </w:rPr>
        </w:r>
        <w:r>
          <w:rPr>
            <w:noProof/>
            <w:webHidden/>
          </w:rPr>
          <w:fldChar w:fldCharType="separate"/>
        </w:r>
        <w:r w:rsidR="00280A87">
          <w:rPr>
            <w:noProof/>
            <w:webHidden/>
          </w:rPr>
          <w:t>20</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71" w:history="1">
        <w:r w:rsidR="001B53A1" w:rsidRPr="00430799">
          <w:rPr>
            <w:rStyle w:val="Hipervnculo"/>
            <w:noProof/>
          </w:rPr>
          <w:t>Figura 3. Proceso de Scrum [Deemer, 2009]</w:t>
        </w:r>
        <w:r w:rsidR="001B53A1">
          <w:rPr>
            <w:noProof/>
            <w:webHidden/>
          </w:rPr>
          <w:tab/>
        </w:r>
        <w:r>
          <w:rPr>
            <w:noProof/>
            <w:webHidden/>
          </w:rPr>
          <w:fldChar w:fldCharType="begin"/>
        </w:r>
        <w:r w:rsidR="001B53A1">
          <w:rPr>
            <w:noProof/>
            <w:webHidden/>
          </w:rPr>
          <w:instrText xml:space="preserve"> PAGEREF _Toc371535171 \h </w:instrText>
        </w:r>
        <w:r>
          <w:rPr>
            <w:noProof/>
            <w:webHidden/>
          </w:rPr>
        </w:r>
        <w:r>
          <w:rPr>
            <w:noProof/>
            <w:webHidden/>
          </w:rPr>
          <w:fldChar w:fldCharType="separate"/>
        </w:r>
        <w:r w:rsidR="00280A87">
          <w:rPr>
            <w:noProof/>
            <w:webHidden/>
          </w:rPr>
          <w:t>26</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72" w:history="1">
        <w:r w:rsidR="001B53A1" w:rsidRPr="00430799">
          <w:rPr>
            <w:rStyle w:val="Hipervnculo"/>
            <w:noProof/>
          </w:rPr>
          <w:t>Figura 4. Mapa del Desarrollo del  Proyecto</w:t>
        </w:r>
        <w:r w:rsidR="001B53A1">
          <w:rPr>
            <w:noProof/>
            <w:webHidden/>
          </w:rPr>
          <w:tab/>
        </w:r>
        <w:r>
          <w:rPr>
            <w:noProof/>
            <w:webHidden/>
          </w:rPr>
          <w:fldChar w:fldCharType="begin"/>
        </w:r>
        <w:r w:rsidR="001B53A1">
          <w:rPr>
            <w:noProof/>
            <w:webHidden/>
          </w:rPr>
          <w:instrText xml:space="preserve"> PAGEREF _Toc371535172 \h </w:instrText>
        </w:r>
        <w:r>
          <w:rPr>
            <w:noProof/>
            <w:webHidden/>
          </w:rPr>
        </w:r>
        <w:r>
          <w:rPr>
            <w:noProof/>
            <w:webHidden/>
          </w:rPr>
          <w:fldChar w:fldCharType="separate"/>
        </w:r>
        <w:r w:rsidR="00280A87">
          <w:rPr>
            <w:noProof/>
            <w:webHidden/>
          </w:rPr>
          <w:t>29</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73" w:history="1">
        <w:r w:rsidR="001B53A1" w:rsidRPr="00430799">
          <w:rPr>
            <w:rStyle w:val="Hipervnculo"/>
            <w:noProof/>
          </w:rPr>
          <w:t>Figura 5. Diagrama o Grafo de Actores.</w:t>
        </w:r>
        <w:r w:rsidR="001B53A1">
          <w:rPr>
            <w:noProof/>
            <w:webHidden/>
          </w:rPr>
          <w:tab/>
        </w:r>
        <w:r>
          <w:rPr>
            <w:noProof/>
            <w:webHidden/>
          </w:rPr>
          <w:fldChar w:fldCharType="begin"/>
        </w:r>
        <w:r w:rsidR="001B53A1">
          <w:rPr>
            <w:noProof/>
            <w:webHidden/>
          </w:rPr>
          <w:instrText xml:space="preserve"> PAGEREF _Toc371535173 \h </w:instrText>
        </w:r>
        <w:r>
          <w:rPr>
            <w:noProof/>
            <w:webHidden/>
          </w:rPr>
        </w:r>
        <w:r>
          <w:rPr>
            <w:noProof/>
            <w:webHidden/>
          </w:rPr>
          <w:fldChar w:fldCharType="separate"/>
        </w:r>
        <w:r w:rsidR="00280A87">
          <w:rPr>
            <w:noProof/>
            <w:webHidden/>
          </w:rPr>
          <w:t>38</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74" w:history="1">
        <w:r w:rsidR="001B53A1" w:rsidRPr="00430799">
          <w:rPr>
            <w:rStyle w:val="Hipervnculo"/>
            <w:noProof/>
          </w:rPr>
          <w:t>Figura 6. Diagrama de Caso de Uso de Gestión de Cuenta de Usuario</w:t>
        </w:r>
        <w:r w:rsidR="001B53A1">
          <w:rPr>
            <w:noProof/>
            <w:webHidden/>
          </w:rPr>
          <w:tab/>
        </w:r>
        <w:r>
          <w:rPr>
            <w:noProof/>
            <w:webHidden/>
          </w:rPr>
          <w:fldChar w:fldCharType="begin"/>
        </w:r>
        <w:r w:rsidR="001B53A1">
          <w:rPr>
            <w:noProof/>
            <w:webHidden/>
          </w:rPr>
          <w:instrText xml:space="preserve"> PAGEREF _Toc371535174 \h </w:instrText>
        </w:r>
        <w:r>
          <w:rPr>
            <w:noProof/>
            <w:webHidden/>
          </w:rPr>
        </w:r>
        <w:r>
          <w:rPr>
            <w:noProof/>
            <w:webHidden/>
          </w:rPr>
          <w:fldChar w:fldCharType="separate"/>
        </w:r>
        <w:r w:rsidR="00280A87">
          <w:rPr>
            <w:noProof/>
            <w:webHidden/>
          </w:rPr>
          <w:t>38</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75" w:history="1">
        <w:r w:rsidR="001B53A1" w:rsidRPr="00430799">
          <w:rPr>
            <w:rStyle w:val="Hipervnculo"/>
            <w:noProof/>
          </w:rPr>
          <w:t>Figura 7. Diagrama de Caso de Uso de la Administración del Sistema</w:t>
        </w:r>
        <w:r w:rsidR="001B53A1">
          <w:rPr>
            <w:noProof/>
            <w:webHidden/>
          </w:rPr>
          <w:tab/>
        </w:r>
        <w:r>
          <w:rPr>
            <w:noProof/>
            <w:webHidden/>
          </w:rPr>
          <w:fldChar w:fldCharType="begin"/>
        </w:r>
        <w:r w:rsidR="001B53A1">
          <w:rPr>
            <w:noProof/>
            <w:webHidden/>
          </w:rPr>
          <w:instrText xml:space="preserve"> PAGEREF _Toc371535175 \h </w:instrText>
        </w:r>
        <w:r>
          <w:rPr>
            <w:noProof/>
            <w:webHidden/>
          </w:rPr>
        </w:r>
        <w:r>
          <w:rPr>
            <w:noProof/>
            <w:webHidden/>
          </w:rPr>
          <w:fldChar w:fldCharType="separate"/>
        </w:r>
        <w:r w:rsidR="00280A87">
          <w:rPr>
            <w:noProof/>
            <w:webHidden/>
          </w:rPr>
          <w:t>39</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76" w:history="1">
        <w:r w:rsidR="001B53A1" w:rsidRPr="00430799">
          <w:rPr>
            <w:rStyle w:val="Hipervnculo"/>
            <w:noProof/>
          </w:rPr>
          <w:t>Figura 8. Diagrama de Caso de Uso de la Gestión Usuarios</w:t>
        </w:r>
        <w:r w:rsidR="001B53A1">
          <w:rPr>
            <w:noProof/>
            <w:webHidden/>
          </w:rPr>
          <w:tab/>
        </w:r>
        <w:r>
          <w:rPr>
            <w:noProof/>
            <w:webHidden/>
          </w:rPr>
          <w:fldChar w:fldCharType="begin"/>
        </w:r>
        <w:r w:rsidR="001B53A1">
          <w:rPr>
            <w:noProof/>
            <w:webHidden/>
          </w:rPr>
          <w:instrText xml:space="preserve"> PAGEREF _Toc371535176 \h </w:instrText>
        </w:r>
        <w:r>
          <w:rPr>
            <w:noProof/>
            <w:webHidden/>
          </w:rPr>
        </w:r>
        <w:r>
          <w:rPr>
            <w:noProof/>
            <w:webHidden/>
          </w:rPr>
          <w:fldChar w:fldCharType="separate"/>
        </w:r>
        <w:r w:rsidR="00280A87">
          <w:rPr>
            <w:noProof/>
            <w:webHidden/>
          </w:rPr>
          <w:t>39</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77" w:history="1">
        <w:r w:rsidR="001B53A1" w:rsidRPr="00430799">
          <w:rPr>
            <w:rStyle w:val="Hipervnculo"/>
            <w:noProof/>
          </w:rPr>
          <w:t>Figura 9. Diagrama de Caso de Uso de Gestión de Recorridos</w:t>
        </w:r>
        <w:r w:rsidR="001B53A1">
          <w:rPr>
            <w:noProof/>
            <w:webHidden/>
          </w:rPr>
          <w:tab/>
        </w:r>
        <w:r>
          <w:rPr>
            <w:noProof/>
            <w:webHidden/>
          </w:rPr>
          <w:fldChar w:fldCharType="begin"/>
        </w:r>
        <w:r w:rsidR="001B53A1">
          <w:rPr>
            <w:noProof/>
            <w:webHidden/>
          </w:rPr>
          <w:instrText xml:space="preserve"> PAGEREF _Toc371535177 \h </w:instrText>
        </w:r>
        <w:r>
          <w:rPr>
            <w:noProof/>
            <w:webHidden/>
          </w:rPr>
        </w:r>
        <w:r>
          <w:rPr>
            <w:noProof/>
            <w:webHidden/>
          </w:rPr>
          <w:fldChar w:fldCharType="separate"/>
        </w:r>
        <w:r w:rsidR="00280A87">
          <w:rPr>
            <w:noProof/>
            <w:webHidden/>
          </w:rPr>
          <w:t>39</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78" w:history="1">
        <w:r w:rsidR="001B53A1" w:rsidRPr="00430799">
          <w:rPr>
            <w:rStyle w:val="Hipervnculo"/>
            <w:noProof/>
          </w:rPr>
          <w:t>Figura 10. Diagrama de Caso de Uso Gestión de Sitios</w:t>
        </w:r>
        <w:r w:rsidR="001B53A1">
          <w:rPr>
            <w:noProof/>
            <w:webHidden/>
          </w:rPr>
          <w:tab/>
        </w:r>
        <w:r>
          <w:rPr>
            <w:noProof/>
            <w:webHidden/>
          </w:rPr>
          <w:fldChar w:fldCharType="begin"/>
        </w:r>
        <w:r w:rsidR="001B53A1">
          <w:rPr>
            <w:noProof/>
            <w:webHidden/>
          </w:rPr>
          <w:instrText xml:space="preserve"> PAGEREF _Toc371535178 \h </w:instrText>
        </w:r>
        <w:r>
          <w:rPr>
            <w:noProof/>
            <w:webHidden/>
          </w:rPr>
        </w:r>
        <w:r>
          <w:rPr>
            <w:noProof/>
            <w:webHidden/>
          </w:rPr>
          <w:fldChar w:fldCharType="separate"/>
        </w:r>
        <w:r w:rsidR="00280A87">
          <w:rPr>
            <w:noProof/>
            <w:webHidden/>
          </w:rPr>
          <w:t>39</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79" w:history="1">
        <w:r w:rsidR="001B53A1" w:rsidRPr="00430799">
          <w:rPr>
            <w:rStyle w:val="Hipervnculo"/>
            <w:noProof/>
          </w:rPr>
          <w:t>Figura 11. Diagrama de Caso de Uso de Consultas de Recorridos</w:t>
        </w:r>
        <w:r w:rsidR="001B53A1">
          <w:rPr>
            <w:noProof/>
            <w:webHidden/>
          </w:rPr>
          <w:tab/>
        </w:r>
        <w:r>
          <w:rPr>
            <w:noProof/>
            <w:webHidden/>
          </w:rPr>
          <w:fldChar w:fldCharType="begin"/>
        </w:r>
        <w:r w:rsidR="001B53A1">
          <w:rPr>
            <w:noProof/>
            <w:webHidden/>
          </w:rPr>
          <w:instrText xml:space="preserve"> PAGEREF _Toc371535179 \h </w:instrText>
        </w:r>
        <w:r>
          <w:rPr>
            <w:noProof/>
            <w:webHidden/>
          </w:rPr>
        </w:r>
        <w:r>
          <w:rPr>
            <w:noProof/>
            <w:webHidden/>
          </w:rPr>
          <w:fldChar w:fldCharType="separate"/>
        </w:r>
        <w:r w:rsidR="00280A87">
          <w:rPr>
            <w:noProof/>
            <w:webHidden/>
          </w:rPr>
          <w:t>40</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80" w:history="1">
        <w:r w:rsidR="001B53A1" w:rsidRPr="00430799">
          <w:rPr>
            <w:rStyle w:val="Hipervnculo"/>
            <w:noProof/>
          </w:rPr>
          <w:t>Figura 12. Diagrama de Caso de Uso de Notificaciones</w:t>
        </w:r>
        <w:r w:rsidR="001B53A1">
          <w:rPr>
            <w:noProof/>
            <w:webHidden/>
          </w:rPr>
          <w:tab/>
        </w:r>
        <w:r>
          <w:rPr>
            <w:noProof/>
            <w:webHidden/>
          </w:rPr>
          <w:fldChar w:fldCharType="begin"/>
        </w:r>
        <w:r w:rsidR="001B53A1">
          <w:rPr>
            <w:noProof/>
            <w:webHidden/>
          </w:rPr>
          <w:instrText xml:space="preserve"> PAGEREF _Toc371535180 \h </w:instrText>
        </w:r>
        <w:r>
          <w:rPr>
            <w:noProof/>
            <w:webHidden/>
          </w:rPr>
        </w:r>
        <w:r>
          <w:rPr>
            <w:noProof/>
            <w:webHidden/>
          </w:rPr>
          <w:fldChar w:fldCharType="separate"/>
        </w:r>
        <w:r w:rsidR="00280A87">
          <w:rPr>
            <w:noProof/>
            <w:webHidden/>
          </w:rPr>
          <w:t>40</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81" w:history="1">
        <w:r w:rsidR="001B53A1" w:rsidRPr="00430799">
          <w:rPr>
            <w:rStyle w:val="Hipervnculo"/>
            <w:noProof/>
          </w:rPr>
          <w:t>Figura 13. Pantalla de Bienvenida al Sitio</w:t>
        </w:r>
        <w:r w:rsidR="001B53A1">
          <w:rPr>
            <w:noProof/>
            <w:webHidden/>
          </w:rPr>
          <w:tab/>
        </w:r>
        <w:r>
          <w:rPr>
            <w:noProof/>
            <w:webHidden/>
          </w:rPr>
          <w:fldChar w:fldCharType="begin"/>
        </w:r>
        <w:r w:rsidR="001B53A1">
          <w:rPr>
            <w:noProof/>
            <w:webHidden/>
          </w:rPr>
          <w:instrText xml:space="preserve"> PAGEREF _Toc371535181 \h </w:instrText>
        </w:r>
        <w:r>
          <w:rPr>
            <w:noProof/>
            <w:webHidden/>
          </w:rPr>
        </w:r>
        <w:r>
          <w:rPr>
            <w:noProof/>
            <w:webHidden/>
          </w:rPr>
          <w:fldChar w:fldCharType="separate"/>
        </w:r>
        <w:r w:rsidR="00280A87">
          <w:rPr>
            <w:noProof/>
            <w:webHidden/>
          </w:rPr>
          <w:t>41</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82" w:history="1">
        <w:r w:rsidR="001B53A1" w:rsidRPr="00430799">
          <w:rPr>
            <w:rStyle w:val="Hipervnculo"/>
            <w:noProof/>
          </w:rPr>
          <w:t>Figura 14. Pantalla del Formulario para registrarse un nuevo usuario</w:t>
        </w:r>
        <w:r w:rsidR="001B53A1">
          <w:rPr>
            <w:noProof/>
            <w:webHidden/>
          </w:rPr>
          <w:tab/>
        </w:r>
        <w:r>
          <w:rPr>
            <w:noProof/>
            <w:webHidden/>
          </w:rPr>
          <w:fldChar w:fldCharType="begin"/>
        </w:r>
        <w:r w:rsidR="001B53A1">
          <w:rPr>
            <w:noProof/>
            <w:webHidden/>
          </w:rPr>
          <w:instrText xml:space="preserve"> PAGEREF _Toc371535182 \h </w:instrText>
        </w:r>
        <w:r>
          <w:rPr>
            <w:noProof/>
            <w:webHidden/>
          </w:rPr>
        </w:r>
        <w:r>
          <w:rPr>
            <w:noProof/>
            <w:webHidden/>
          </w:rPr>
          <w:fldChar w:fldCharType="separate"/>
        </w:r>
        <w:r w:rsidR="00280A87">
          <w:rPr>
            <w:noProof/>
            <w:webHidden/>
          </w:rPr>
          <w:t>42</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83" w:history="1">
        <w:r w:rsidR="001B53A1" w:rsidRPr="00430799">
          <w:rPr>
            <w:rStyle w:val="Hipervnculo"/>
            <w:noProof/>
          </w:rPr>
          <w:t>Figura 15. Pantalla Principal del Sitio</w:t>
        </w:r>
        <w:r w:rsidR="001B53A1">
          <w:rPr>
            <w:noProof/>
            <w:webHidden/>
          </w:rPr>
          <w:tab/>
        </w:r>
        <w:r>
          <w:rPr>
            <w:noProof/>
            <w:webHidden/>
          </w:rPr>
          <w:fldChar w:fldCharType="begin"/>
        </w:r>
        <w:r w:rsidR="001B53A1">
          <w:rPr>
            <w:noProof/>
            <w:webHidden/>
          </w:rPr>
          <w:instrText xml:space="preserve"> PAGEREF _Toc371535183 \h </w:instrText>
        </w:r>
        <w:r>
          <w:rPr>
            <w:noProof/>
            <w:webHidden/>
          </w:rPr>
        </w:r>
        <w:r>
          <w:rPr>
            <w:noProof/>
            <w:webHidden/>
          </w:rPr>
          <w:fldChar w:fldCharType="separate"/>
        </w:r>
        <w:r w:rsidR="00280A87">
          <w:rPr>
            <w:noProof/>
            <w:webHidden/>
          </w:rPr>
          <w:t>42</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84" w:history="1">
        <w:r w:rsidR="001B53A1" w:rsidRPr="00430799">
          <w:rPr>
            <w:rStyle w:val="Hipervnculo"/>
            <w:noProof/>
          </w:rPr>
          <w:t>Figura 16. Pantalla Consulta marcando puntos en el mapa</w:t>
        </w:r>
        <w:r w:rsidR="001B53A1">
          <w:rPr>
            <w:noProof/>
            <w:webHidden/>
          </w:rPr>
          <w:tab/>
        </w:r>
        <w:r>
          <w:rPr>
            <w:noProof/>
            <w:webHidden/>
          </w:rPr>
          <w:fldChar w:fldCharType="begin"/>
        </w:r>
        <w:r w:rsidR="001B53A1">
          <w:rPr>
            <w:noProof/>
            <w:webHidden/>
          </w:rPr>
          <w:instrText xml:space="preserve"> PAGEREF _Toc371535184 \h </w:instrText>
        </w:r>
        <w:r>
          <w:rPr>
            <w:noProof/>
            <w:webHidden/>
          </w:rPr>
        </w:r>
        <w:r>
          <w:rPr>
            <w:noProof/>
            <w:webHidden/>
          </w:rPr>
          <w:fldChar w:fldCharType="separate"/>
        </w:r>
        <w:r w:rsidR="00280A87">
          <w:rPr>
            <w:noProof/>
            <w:webHidden/>
          </w:rPr>
          <w:t>43</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85" w:history="1">
        <w:r w:rsidR="001B53A1" w:rsidRPr="00430799">
          <w:rPr>
            <w:rStyle w:val="Hipervnculo"/>
            <w:noProof/>
          </w:rPr>
          <w:t>Figura 17. Pantalla Consulta ingresando Dirección</w:t>
        </w:r>
        <w:r w:rsidR="001B53A1">
          <w:rPr>
            <w:noProof/>
            <w:webHidden/>
          </w:rPr>
          <w:tab/>
        </w:r>
        <w:r>
          <w:rPr>
            <w:noProof/>
            <w:webHidden/>
          </w:rPr>
          <w:fldChar w:fldCharType="begin"/>
        </w:r>
        <w:r w:rsidR="001B53A1">
          <w:rPr>
            <w:noProof/>
            <w:webHidden/>
          </w:rPr>
          <w:instrText xml:space="preserve"> PAGEREF _Toc371535185 \h </w:instrText>
        </w:r>
        <w:r>
          <w:rPr>
            <w:noProof/>
            <w:webHidden/>
          </w:rPr>
        </w:r>
        <w:r>
          <w:rPr>
            <w:noProof/>
            <w:webHidden/>
          </w:rPr>
          <w:fldChar w:fldCharType="separate"/>
        </w:r>
        <w:r w:rsidR="00280A87">
          <w:rPr>
            <w:noProof/>
            <w:webHidden/>
          </w:rPr>
          <w:t>43</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86" w:history="1">
        <w:r w:rsidR="001B53A1" w:rsidRPr="00430799">
          <w:rPr>
            <w:rStyle w:val="Hipervnculo"/>
            <w:noProof/>
          </w:rPr>
          <w:t>Figura 18. Pantalla de Consulta ingresando Lugar de referencia</w:t>
        </w:r>
        <w:r w:rsidR="001B53A1">
          <w:rPr>
            <w:noProof/>
            <w:webHidden/>
          </w:rPr>
          <w:tab/>
        </w:r>
        <w:r>
          <w:rPr>
            <w:noProof/>
            <w:webHidden/>
          </w:rPr>
          <w:fldChar w:fldCharType="begin"/>
        </w:r>
        <w:r w:rsidR="001B53A1">
          <w:rPr>
            <w:noProof/>
            <w:webHidden/>
          </w:rPr>
          <w:instrText xml:space="preserve"> PAGEREF _Toc371535186 \h </w:instrText>
        </w:r>
        <w:r>
          <w:rPr>
            <w:noProof/>
            <w:webHidden/>
          </w:rPr>
        </w:r>
        <w:r>
          <w:rPr>
            <w:noProof/>
            <w:webHidden/>
          </w:rPr>
          <w:fldChar w:fldCharType="separate"/>
        </w:r>
        <w:r w:rsidR="00280A87">
          <w:rPr>
            <w:noProof/>
            <w:webHidden/>
          </w:rPr>
          <w:t>44</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87" w:history="1">
        <w:r w:rsidR="001B53A1" w:rsidRPr="00430799">
          <w:rPr>
            <w:rStyle w:val="Hipervnculo"/>
            <w:noProof/>
          </w:rPr>
          <w:t>Figura 19. Pantalla resultado de Consulta</w:t>
        </w:r>
        <w:r w:rsidR="001B53A1">
          <w:rPr>
            <w:noProof/>
            <w:webHidden/>
          </w:rPr>
          <w:tab/>
        </w:r>
        <w:r>
          <w:rPr>
            <w:noProof/>
            <w:webHidden/>
          </w:rPr>
          <w:fldChar w:fldCharType="begin"/>
        </w:r>
        <w:r w:rsidR="001B53A1">
          <w:rPr>
            <w:noProof/>
            <w:webHidden/>
          </w:rPr>
          <w:instrText xml:space="preserve"> PAGEREF _Toc371535187 \h </w:instrText>
        </w:r>
        <w:r>
          <w:rPr>
            <w:noProof/>
            <w:webHidden/>
          </w:rPr>
        </w:r>
        <w:r>
          <w:rPr>
            <w:noProof/>
            <w:webHidden/>
          </w:rPr>
          <w:fldChar w:fldCharType="separate"/>
        </w:r>
        <w:r w:rsidR="00280A87">
          <w:rPr>
            <w:noProof/>
            <w:webHidden/>
          </w:rPr>
          <w:t>44</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88" w:history="1">
        <w:r w:rsidR="001B53A1" w:rsidRPr="00430799">
          <w:rPr>
            <w:rStyle w:val="Hipervnculo"/>
            <w:noProof/>
          </w:rPr>
          <w:t>Figura 20. Pantalla Acceso Administración</w:t>
        </w:r>
        <w:r w:rsidR="001B53A1">
          <w:rPr>
            <w:noProof/>
            <w:webHidden/>
          </w:rPr>
          <w:tab/>
        </w:r>
        <w:r>
          <w:rPr>
            <w:noProof/>
            <w:webHidden/>
          </w:rPr>
          <w:fldChar w:fldCharType="begin"/>
        </w:r>
        <w:r w:rsidR="001B53A1">
          <w:rPr>
            <w:noProof/>
            <w:webHidden/>
          </w:rPr>
          <w:instrText xml:space="preserve"> PAGEREF _Toc371535188 \h </w:instrText>
        </w:r>
        <w:r>
          <w:rPr>
            <w:noProof/>
            <w:webHidden/>
          </w:rPr>
        </w:r>
        <w:r>
          <w:rPr>
            <w:noProof/>
            <w:webHidden/>
          </w:rPr>
          <w:fldChar w:fldCharType="separate"/>
        </w:r>
        <w:r w:rsidR="00280A87">
          <w:rPr>
            <w:noProof/>
            <w:webHidden/>
          </w:rPr>
          <w:t>45</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89" w:history="1">
        <w:r w:rsidR="001B53A1" w:rsidRPr="00430799">
          <w:rPr>
            <w:rStyle w:val="Hipervnculo"/>
            <w:noProof/>
          </w:rPr>
          <w:t>Figura 21. Pantalla Login Administración</w:t>
        </w:r>
        <w:r w:rsidR="001B53A1">
          <w:rPr>
            <w:noProof/>
            <w:webHidden/>
          </w:rPr>
          <w:tab/>
        </w:r>
        <w:r>
          <w:rPr>
            <w:noProof/>
            <w:webHidden/>
          </w:rPr>
          <w:fldChar w:fldCharType="begin"/>
        </w:r>
        <w:r w:rsidR="001B53A1">
          <w:rPr>
            <w:noProof/>
            <w:webHidden/>
          </w:rPr>
          <w:instrText xml:space="preserve"> PAGEREF _Toc371535189 \h </w:instrText>
        </w:r>
        <w:r>
          <w:rPr>
            <w:noProof/>
            <w:webHidden/>
          </w:rPr>
        </w:r>
        <w:r>
          <w:rPr>
            <w:noProof/>
            <w:webHidden/>
          </w:rPr>
          <w:fldChar w:fldCharType="separate"/>
        </w:r>
        <w:r w:rsidR="00280A87">
          <w:rPr>
            <w:noProof/>
            <w:webHidden/>
          </w:rPr>
          <w:t>45</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90" w:history="1">
        <w:r w:rsidR="001B53A1" w:rsidRPr="00430799">
          <w:rPr>
            <w:rStyle w:val="Hipervnculo"/>
            <w:noProof/>
          </w:rPr>
          <w:t>Figura 22. Pantalla del sub-menú de Administración</w:t>
        </w:r>
        <w:r w:rsidR="001B53A1">
          <w:rPr>
            <w:noProof/>
            <w:webHidden/>
          </w:rPr>
          <w:tab/>
        </w:r>
        <w:r>
          <w:rPr>
            <w:noProof/>
            <w:webHidden/>
          </w:rPr>
          <w:fldChar w:fldCharType="begin"/>
        </w:r>
        <w:r w:rsidR="001B53A1">
          <w:rPr>
            <w:noProof/>
            <w:webHidden/>
          </w:rPr>
          <w:instrText xml:space="preserve"> PAGEREF _Toc371535190 \h </w:instrText>
        </w:r>
        <w:r>
          <w:rPr>
            <w:noProof/>
            <w:webHidden/>
          </w:rPr>
        </w:r>
        <w:r>
          <w:rPr>
            <w:noProof/>
            <w:webHidden/>
          </w:rPr>
          <w:fldChar w:fldCharType="separate"/>
        </w:r>
        <w:r w:rsidR="00280A87">
          <w:rPr>
            <w:noProof/>
            <w:webHidden/>
          </w:rPr>
          <w:t>46</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91" w:history="1">
        <w:r w:rsidR="001B53A1" w:rsidRPr="00430799">
          <w:rPr>
            <w:rStyle w:val="Hipervnculo"/>
            <w:noProof/>
          </w:rPr>
          <w:t>Figura 23. Pantalla del sub-menú de Colectivos</w:t>
        </w:r>
        <w:r w:rsidR="001B53A1">
          <w:rPr>
            <w:noProof/>
            <w:webHidden/>
          </w:rPr>
          <w:tab/>
        </w:r>
        <w:r>
          <w:rPr>
            <w:noProof/>
            <w:webHidden/>
          </w:rPr>
          <w:fldChar w:fldCharType="begin"/>
        </w:r>
        <w:r w:rsidR="001B53A1">
          <w:rPr>
            <w:noProof/>
            <w:webHidden/>
          </w:rPr>
          <w:instrText xml:space="preserve"> PAGEREF _Toc371535191 \h </w:instrText>
        </w:r>
        <w:r>
          <w:rPr>
            <w:noProof/>
            <w:webHidden/>
          </w:rPr>
        </w:r>
        <w:r>
          <w:rPr>
            <w:noProof/>
            <w:webHidden/>
          </w:rPr>
          <w:fldChar w:fldCharType="separate"/>
        </w:r>
        <w:r w:rsidR="00280A87">
          <w:rPr>
            <w:noProof/>
            <w:webHidden/>
          </w:rPr>
          <w:t>46</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92" w:history="1">
        <w:r w:rsidR="001B53A1" w:rsidRPr="00430799">
          <w:rPr>
            <w:rStyle w:val="Hipervnculo"/>
            <w:noProof/>
          </w:rPr>
          <w:t>Figura 24. Pantalla Tabla de Recorrido</w:t>
        </w:r>
        <w:r w:rsidR="001B53A1">
          <w:rPr>
            <w:noProof/>
            <w:webHidden/>
          </w:rPr>
          <w:tab/>
        </w:r>
        <w:r>
          <w:rPr>
            <w:noProof/>
            <w:webHidden/>
          </w:rPr>
          <w:fldChar w:fldCharType="begin"/>
        </w:r>
        <w:r w:rsidR="001B53A1">
          <w:rPr>
            <w:noProof/>
            <w:webHidden/>
          </w:rPr>
          <w:instrText xml:space="preserve"> PAGEREF _Toc371535192 \h </w:instrText>
        </w:r>
        <w:r>
          <w:rPr>
            <w:noProof/>
            <w:webHidden/>
          </w:rPr>
        </w:r>
        <w:r>
          <w:rPr>
            <w:noProof/>
            <w:webHidden/>
          </w:rPr>
          <w:fldChar w:fldCharType="separate"/>
        </w:r>
        <w:r w:rsidR="00280A87">
          <w:rPr>
            <w:noProof/>
            <w:webHidden/>
          </w:rPr>
          <w:t>47</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93" w:history="1">
        <w:r w:rsidR="001B53A1" w:rsidRPr="00430799">
          <w:rPr>
            <w:rStyle w:val="Hipervnculo"/>
            <w:noProof/>
          </w:rPr>
          <w:t>Figura 25. Pantalla marcando puntos del Nuevo Recorrido</w:t>
        </w:r>
        <w:r w:rsidR="001B53A1">
          <w:rPr>
            <w:noProof/>
            <w:webHidden/>
          </w:rPr>
          <w:tab/>
        </w:r>
        <w:r>
          <w:rPr>
            <w:noProof/>
            <w:webHidden/>
          </w:rPr>
          <w:fldChar w:fldCharType="begin"/>
        </w:r>
        <w:r w:rsidR="001B53A1">
          <w:rPr>
            <w:noProof/>
            <w:webHidden/>
          </w:rPr>
          <w:instrText xml:space="preserve"> PAGEREF _Toc371535193 \h </w:instrText>
        </w:r>
        <w:r>
          <w:rPr>
            <w:noProof/>
            <w:webHidden/>
          </w:rPr>
        </w:r>
        <w:r>
          <w:rPr>
            <w:noProof/>
            <w:webHidden/>
          </w:rPr>
          <w:fldChar w:fldCharType="separate"/>
        </w:r>
        <w:r w:rsidR="00280A87">
          <w:rPr>
            <w:noProof/>
            <w:webHidden/>
          </w:rPr>
          <w:t>48</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94" w:history="1">
        <w:r w:rsidR="001B53A1" w:rsidRPr="00430799">
          <w:rPr>
            <w:rStyle w:val="Hipervnculo"/>
            <w:noProof/>
          </w:rPr>
          <w:t>Figura 26. Pantalla Crear Nuevo Recorrido</w:t>
        </w:r>
        <w:r w:rsidR="001B53A1">
          <w:rPr>
            <w:noProof/>
            <w:webHidden/>
          </w:rPr>
          <w:tab/>
        </w:r>
        <w:r>
          <w:rPr>
            <w:noProof/>
            <w:webHidden/>
          </w:rPr>
          <w:fldChar w:fldCharType="begin"/>
        </w:r>
        <w:r w:rsidR="001B53A1">
          <w:rPr>
            <w:noProof/>
            <w:webHidden/>
          </w:rPr>
          <w:instrText xml:space="preserve"> PAGEREF _Toc371535194 \h </w:instrText>
        </w:r>
        <w:r>
          <w:rPr>
            <w:noProof/>
            <w:webHidden/>
          </w:rPr>
        </w:r>
        <w:r>
          <w:rPr>
            <w:noProof/>
            <w:webHidden/>
          </w:rPr>
          <w:fldChar w:fldCharType="separate"/>
        </w:r>
        <w:r w:rsidR="00280A87">
          <w:rPr>
            <w:noProof/>
            <w:webHidden/>
          </w:rPr>
          <w:t>49</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95" w:history="1">
        <w:r w:rsidR="001B53A1" w:rsidRPr="00430799">
          <w:rPr>
            <w:rStyle w:val="Hipervnculo"/>
            <w:noProof/>
          </w:rPr>
          <w:t>Figura 27. Pantalla Tabla de Recorrido</w:t>
        </w:r>
        <w:r w:rsidR="001B53A1">
          <w:rPr>
            <w:noProof/>
            <w:webHidden/>
          </w:rPr>
          <w:tab/>
        </w:r>
        <w:r>
          <w:rPr>
            <w:noProof/>
            <w:webHidden/>
          </w:rPr>
          <w:fldChar w:fldCharType="begin"/>
        </w:r>
        <w:r w:rsidR="001B53A1">
          <w:rPr>
            <w:noProof/>
            <w:webHidden/>
          </w:rPr>
          <w:instrText xml:space="preserve"> PAGEREF _Toc371535195 \h </w:instrText>
        </w:r>
        <w:r>
          <w:rPr>
            <w:noProof/>
            <w:webHidden/>
          </w:rPr>
        </w:r>
        <w:r>
          <w:rPr>
            <w:noProof/>
            <w:webHidden/>
          </w:rPr>
          <w:fldChar w:fldCharType="separate"/>
        </w:r>
        <w:r w:rsidR="00280A87">
          <w:rPr>
            <w:noProof/>
            <w:webHidden/>
          </w:rPr>
          <w:t>49</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96" w:history="1">
        <w:r w:rsidR="001B53A1" w:rsidRPr="00430799">
          <w:rPr>
            <w:rStyle w:val="Hipervnculo"/>
            <w:noProof/>
          </w:rPr>
          <w:t>Figura 28. Pantalla Ver Detalle</w:t>
        </w:r>
        <w:r w:rsidR="001B53A1">
          <w:rPr>
            <w:noProof/>
            <w:webHidden/>
          </w:rPr>
          <w:tab/>
        </w:r>
        <w:r>
          <w:rPr>
            <w:noProof/>
            <w:webHidden/>
          </w:rPr>
          <w:fldChar w:fldCharType="begin"/>
        </w:r>
        <w:r w:rsidR="001B53A1">
          <w:rPr>
            <w:noProof/>
            <w:webHidden/>
          </w:rPr>
          <w:instrText xml:space="preserve"> PAGEREF _Toc371535196 \h </w:instrText>
        </w:r>
        <w:r>
          <w:rPr>
            <w:noProof/>
            <w:webHidden/>
          </w:rPr>
        </w:r>
        <w:r>
          <w:rPr>
            <w:noProof/>
            <w:webHidden/>
          </w:rPr>
          <w:fldChar w:fldCharType="separate"/>
        </w:r>
        <w:r w:rsidR="00280A87">
          <w:rPr>
            <w:noProof/>
            <w:webHidden/>
          </w:rPr>
          <w:t>50</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97" w:history="1">
        <w:r w:rsidR="001B53A1" w:rsidRPr="00430799">
          <w:rPr>
            <w:rStyle w:val="Hipervnculo"/>
            <w:noProof/>
          </w:rPr>
          <w:t>Figura 29. Diagrama de clases</w:t>
        </w:r>
        <w:r w:rsidR="001B53A1">
          <w:rPr>
            <w:noProof/>
            <w:webHidden/>
          </w:rPr>
          <w:tab/>
        </w:r>
        <w:r>
          <w:rPr>
            <w:noProof/>
            <w:webHidden/>
          </w:rPr>
          <w:fldChar w:fldCharType="begin"/>
        </w:r>
        <w:r w:rsidR="001B53A1">
          <w:rPr>
            <w:noProof/>
            <w:webHidden/>
          </w:rPr>
          <w:instrText xml:space="preserve"> PAGEREF _Toc371535197 \h </w:instrText>
        </w:r>
        <w:r>
          <w:rPr>
            <w:noProof/>
            <w:webHidden/>
          </w:rPr>
        </w:r>
        <w:r>
          <w:rPr>
            <w:noProof/>
            <w:webHidden/>
          </w:rPr>
          <w:fldChar w:fldCharType="separate"/>
        </w:r>
        <w:r w:rsidR="00280A87">
          <w:rPr>
            <w:noProof/>
            <w:webHidden/>
          </w:rPr>
          <w:t>54</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98" w:history="1">
        <w:r w:rsidR="001B53A1" w:rsidRPr="00430799">
          <w:rPr>
            <w:rStyle w:val="Hipervnculo"/>
            <w:noProof/>
          </w:rPr>
          <w:t>Figura 30. Modelo Entidad Relación</w:t>
        </w:r>
        <w:r w:rsidR="001B53A1">
          <w:rPr>
            <w:noProof/>
            <w:webHidden/>
          </w:rPr>
          <w:tab/>
        </w:r>
        <w:r>
          <w:rPr>
            <w:noProof/>
            <w:webHidden/>
          </w:rPr>
          <w:fldChar w:fldCharType="begin"/>
        </w:r>
        <w:r w:rsidR="001B53A1">
          <w:rPr>
            <w:noProof/>
            <w:webHidden/>
          </w:rPr>
          <w:instrText xml:space="preserve"> PAGEREF _Toc371535198 \h </w:instrText>
        </w:r>
        <w:r>
          <w:rPr>
            <w:noProof/>
            <w:webHidden/>
          </w:rPr>
        </w:r>
        <w:r>
          <w:rPr>
            <w:noProof/>
            <w:webHidden/>
          </w:rPr>
          <w:fldChar w:fldCharType="separate"/>
        </w:r>
        <w:r w:rsidR="00280A87">
          <w:rPr>
            <w:noProof/>
            <w:webHidden/>
          </w:rPr>
          <w:t>55</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199" w:history="1">
        <w:r w:rsidR="001B53A1" w:rsidRPr="00430799">
          <w:rPr>
            <w:rStyle w:val="Hipervnculo"/>
            <w:noProof/>
          </w:rPr>
          <w:t>Figura 31. Diagrama de Casos de Uso del Sistema</w:t>
        </w:r>
        <w:r w:rsidR="001B53A1">
          <w:rPr>
            <w:noProof/>
            <w:webHidden/>
          </w:rPr>
          <w:tab/>
        </w:r>
        <w:r>
          <w:rPr>
            <w:noProof/>
            <w:webHidden/>
          </w:rPr>
          <w:fldChar w:fldCharType="begin"/>
        </w:r>
        <w:r w:rsidR="001B53A1">
          <w:rPr>
            <w:noProof/>
            <w:webHidden/>
          </w:rPr>
          <w:instrText xml:space="preserve"> PAGEREF _Toc371535199 \h </w:instrText>
        </w:r>
        <w:r>
          <w:rPr>
            <w:noProof/>
            <w:webHidden/>
          </w:rPr>
        </w:r>
        <w:r>
          <w:rPr>
            <w:noProof/>
            <w:webHidden/>
          </w:rPr>
          <w:fldChar w:fldCharType="separate"/>
        </w:r>
        <w:r w:rsidR="00280A87">
          <w:rPr>
            <w:noProof/>
            <w:webHidden/>
          </w:rPr>
          <w:t>60</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00" w:history="1">
        <w:r w:rsidR="001B53A1" w:rsidRPr="00430799">
          <w:rPr>
            <w:rStyle w:val="Hipervnculo"/>
            <w:noProof/>
          </w:rPr>
          <w:t>Figura 32. Diagrama de Clases Genéricas de Rol y Usuario</w:t>
        </w:r>
        <w:r w:rsidR="001B53A1">
          <w:rPr>
            <w:noProof/>
            <w:webHidden/>
          </w:rPr>
          <w:tab/>
        </w:r>
        <w:r>
          <w:rPr>
            <w:noProof/>
            <w:webHidden/>
          </w:rPr>
          <w:fldChar w:fldCharType="begin"/>
        </w:r>
        <w:r w:rsidR="001B53A1">
          <w:rPr>
            <w:noProof/>
            <w:webHidden/>
          </w:rPr>
          <w:instrText xml:space="preserve"> PAGEREF _Toc371535200 \h </w:instrText>
        </w:r>
        <w:r>
          <w:rPr>
            <w:noProof/>
            <w:webHidden/>
          </w:rPr>
        </w:r>
        <w:r>
          <w:rPr>
            <w:noProof/>
            <w:webHidden/>
          </w:rPr>
          <w:fldChar w:fldCharType="separate"/>
        </w:r>
        <w:r w:rsidR="00280A87">
          <w:rPr>
            <w:noProof/>
            <w:webHidden/>
          </w:rPr>
          <w:t>90</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01" w:history="1">
        <w:r w:rsidR="001B53A1" w:rsidRPr="00430799">
          <w:rPr>
            <w:rStyle w:val="Hipervnculo"/>
            <w:noProof/>
          </w:rPr>
          <w:t>Figura 33. Diagrama de Clases Genéricas</w:t>
        </w:r>
        <w:r w:rsidR="001B53A1">
          <w:rPr>
            <w:noProof/>
            <w:webHidden/>
          </w:rPr>
          <w:tab/>
        </w:r>
        <w:r>
          <w:rPr>
            <w:noProof/>
            <w:webHidden/>
          </w:rPr>
          <w:fldChar w:fldCharType="begin"/>
        </w:r>
        <w:r w:rsidR="001B53A1">
          <w:rPr>
            <w:noProof/>
            <w:webHidden/>
          </w:rPr>
          <w:instrText xml:space="preserve"> PAGEREF _Toc371535201 \h </w:instrText>
        </w:r>
        <w:r>
          <w:rPr>
            <w:noProof/>
            <w:webHidden/>
          </w:rPr>
        </w:r>
        <w:r>
          <w:rPr>
            <w:noProof/>
            <w:webHidden/>
          </w:rPr>
          <w:fldChar w:fldCharType="separate"/>
        </w:r>
        <w:r w:rsidR="00280A87">
          <w:rPr>
            <w:noProof/>
            <w:webHidden/>
          </w:rPr>
          <w:t>91</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02" w:history="1">
        <w:r w:rsidR="001B53A1" w:rsidRPr="00430799">
          <w:rPr>
            <w:rStyle w:val="Hipervnculo"/>
            <w:noProof/>
          </w:rPr>
          <w:t>Figura 34. Diagrama de Secuencia de Búsqueda por Puntos</w:t>
        </w:r>
        <w:r w:rsidR="001B53A1">
          <w:rPr>
            <w:noProof/>
            <w:webHidden/>
          </w:rPr>
          <w:tab/>
        </w:r>
        <w:r>
          <w:rPr>
            <w:noProof/>
            <w:webHidden/>
          </w:rPr>
          <w:fldChar w:fldCharType="begin"/>
        </w:r>
        <w:r w:rsidR="001B53A1">
          <w:rPr>
            <w:noProof/>
            <w:webHidden/>
          </w:rPr>
          <w:instrText xml:space="preserve"> PAGEREF _Toc371535202 \h </w:instrText>
        </w:r>
        <w:r>
          <w:rPr>
            <w:noProof/>
            <w:webHidden/>
          </w:rPr>
        </w:r>
        <w:r>
          <w:rPr>
            <w:noProof/>
            <w:webHidden/>
          </w:rPr>
          <w:fldChar w:fldCharType="separate"/>
        </w:r>
        <w:r w:rsidR="00280A87">
          <w:rPr>
            <w:noProof/>
            <w:webHidden/>
          </w:rPr>
          <w:t>92</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03" w:history="1">
        <w:r w:rsidR="001B53A1" w:rsidRPr="00430799">
          <w:rPr>
            <w:rStyle w:val="Hipervnculo"/>
            <w:noProof/>
          </w:rPr>
          <w:t>Figura 35. Diagrama de Secuencia de Búsqueda por Sitio</w:t>
        </w:r>
        <w:r w:rsidR="001B53A1">
          <w:rPr>
            <w:noProof/>
            <w:webHidden/>
          </w:rPr>
          <w:tab/>
        </w:r>
        <w:r>
          <w:rPr>
            <w:noProof/>
            <w:webHidden/>
          </w:rPr>
          <w:fldChar w:fldCharType="begin"/>
        </w:r>
        <w:r w:rsidR="001B53A1">
          <w:rPr>
            <w:noProof/>
            <w:webHidden/>
          </w:rPr>
          <w:instrText xml:space="preserve"> PAGEREF _Toc371535203 \h </w:instrText>
        </w:r>
        <w:r>
          <w:rPr>
            <w:noProof/>
            <w:webHidden/>
          </w:rPr>
        </w:r>
        <w:r>
          <w:rPr>
            <w:noProof/>
            <w:webHidden/>
          </w:rPr>
          <w:fldChar w:fldCharType="separate"/>
        </w:r>
        <w:r w:rsidR="00280A87">
          <w:rPr>
            <w:noProof/>
            <w:webHidden/>
          </w:rPr>
          <w:t>93</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04" w:history="1">
        <w:r w:rsidR="001B53A1" w:rsidRPr="00430799">
          <w:rPr>
            <w:rStyle w:val="Hipervnculo"/>
            <w:noProof/>
          </w:rPr>
          <w:t>Figura 36. Diagrama de Secuencia de Registración de Usuario</w:t>
        </w:r>
        <w:r w:rsidR="001B53A1">
          <w:rPr>
            <w:noProof/>
            <w:webHidden/>
          </w:rPr>
          <w:tab/>
        </w:r>
        <w:r>
          <w:rPr>
            <w:noProof/>
            <w:webHidden/>
          </w:rPr>
          <w:fldChar w:fldCharType="begin"/>
        </w:r>
        <w:r w:rsidR="001B53A1">
          <w:rPr>
            <w:noProof/>
            <w:webHidden/>
          </w:rPr>
          <w:instrText xml:space="preserve"> PAGEREF _Toc371535204 \h </w:instrText>
        </w:r>
        <w:r>
          <w:rPr>
            <w:noProof/>
            <w:webHidden/>
          </w:rPr>
        </w:r>
        <w:r>
          <w:rPr>
            <w:noProof/>
            <w:webHidden/>
          </w:rPr>
          <w:fldChar w:fldCharType="separate"/>
        </w:r>
        <w:r w:rsidR="00280A87">
          <w:rPr>
            <w:noProof/>
            <w:webHidden/>
          </w:rPr>
          <w:t>94</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05" w:history="1">
        <w:r w:rsidR="001B53A1" w:rsidRPr="00430799">
          <w:rPr>
            <w:rStyle w:val="Hipervnculo"/>
            <w:noProof/>
          </w:rPr>
          <w:t>Figura 37. Redefinición del Modelo de Datos</w:t>
        </w:r>
        <w:r w:rsidR="001B53A1">
          <w:rPr>
            <w:noProof/>
            <w:webHidden/>
          </w:rPr>
          <w:tab/>
        </w:r>
        <w:r>
          <w:rPr>
            <w:noProof/>
            <w:webHidden/>
          </w:rPr>
          <w:fldChar w:fldCharType="begin"/>
        </w:r>
        <w:r w:rsidR="001B53A1">
          <w:rPr>
            <w:noProof/>
            <w:webHidden/>
          </w:rPr>
          <w:instrText xml:space="preserve"> PAGEREF _Toc371535205 \h </w:instrText>
        </w:r>
        <w:r>
          <w:rPr>
            <w:noProof/>
            <w:webHidden/>
          </w:rPr>
        </w:r>
        <w:r>
          <w:rPr>
            <w:noProof/>
            <w:webHidden/>
          </w:rPr>
          <w:fldChar w:fldCharType="separate"/>
        </w:r>
        <w:r w:rsidR="00280A87">
          <w:rPr>
            <w:noProof/>
            <w:webHidden/>
          </w:rPr>
          <w:t>106</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06" w:history="1">
        <w:r w:rsidR="001B53A1" w:rsidRPr="00430799">
          <w:rPr>
            <w:rStyle w:val="Hipervnculo"/>
            <w:noProof/>
          </w:rPr>
          <w:t>Figura 38. Tipos de geometrías de dos Dimensiones</w:t>
        </w:r>
        <w:r w:rsidR="001B53A1">
          <w:rPr>
            <w:noProof/>
            <w:webHidden/>
          </w:rPr>
          <w:tab/>
        </w:r>
        <w:r>
          <w:rPr>
            <w:noProof/>
            <w:webHidden/>
          </w:rPr>
          <w:fldChar w:fldCharType="begin"/>
        </w:r>
        <w:r w:rsidR="001B53A1">
          <w:rPr>
            <w:noProof/>
            <w:webHidden/>
          </w:rPr>
          <w:instrText xml:space="preserve"> PAGEREF _Toc371535206 \h </w:instrText>
        </w:r>
        <w:r>
          <w:rPr>
            <w:noProof/>
            <w:webHidden/>
          </w:rPr>
        </w:r>
        <w:r>
          <w:rPr>
            <w:noProof/>
            <w:webHidden/>
          </w:rPr>
          <w:fldChar w:fldCharType="separate"/>
        </w:r>
        <w:r w:rsidR="00280A87">
          <w:rPr>
            <w:noProof/>
            <w:webHidden/>
          </w:rPr>
          <w:t>108</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07" w:history="1">
        <w:r w:rsidR="001B53A1" w:rsidRPr="00430799">
          <w:rPr>
            <w:rStyle w:val="Hipervnculo"/>
            <w:noProof/>
          </w:rPr>
          <w:t>Figura 39. Diagrama de Paquetes</w:t>
        </w:r>
        <w:r w:rsidR="001B53A1">
          <w:rPr>
            <w:noProof/>
            <w:webHidden/>
          </w:rPr>
          <w:tab/>
        </w:r>
        <w:r>
          <w:rPr>
            <w:noProof/>
            <w:webHidden/>
          </w:rPr>
          <w:fldChar w:fldCharType="begin"/>
        </w:r>
        <w:r w:rsidR="001B53A1">
          <w:rPr>
            <w:noProof/>
            <w:webHidden/>
          </w:rPr>
          <w:instrText xml:space="preserve"> PAGEREF _Toc371535207 \h </w:instrText>
        </w:r>
        <w:r>
          <w:rPr>
            <w:noProof/>
            <w:webHidden/>
          </w:rPr>
        </w:r>
        <w:r>
          <w:rPr>
            <w:noProof/>
            <w:webHidden/>
          </w:rPr>
          <w:fldChar w:fldCharType="separate"/>
        </w:r>
        <w:r w:rsidR="00280A87">
          <w:rPr>
            <w:noProof/>
            <w:webHidden/>
          </w:rPr>
          <w:t>112</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08" w:history="1">
        <w:r w:rsidR="001B53A1" w:rsidRPr="00430799">
          <w:rPr>
            <w:rStyle w:val="Hipervnculo"/>
            <w:noProof/>
          </w:rPr>
          <w:t>Figura 40. Herencia en las Implementaciones</w:t>
        </w:r>
        <w:r w:rsidR="001B53A1">
          <w:rPr>
            <w:noProof/>
            <w:webHidden/>
          </w:rPr>
          <w:tab/>
        </w:r>
        <w:r>
          <w:rPr>
            <w:noProof/>
            <w:webHidden/>
          </w:rPr>
          <w:fldChar w:fldCharType="begin"/>
        </w:r>
        <w:r w:rsidR="001B53A1">
          <w:rPr>
            <w:noProof/>
            <w:webHidden/>
          </w:rPr>
          <w:instrText xml:space="preserve"> PAGEREF _Toc371535208 \h </w:instrText>
        </w:r>
        <w:r>
          <w:rPr>
            <w:noProof/>
            <w:webHidden/>
          </w:rPr>
        </w:r>
        <w:r>
          <w:rPr>
            <w:noProof/>
            <w:webHidden/>
          </w:rPr>
          <w:fldChar w:fldCharType="separate"/>
        </w:r>
        <w:r w:rsidR="00280A87">
          <w:rPr>
            <w:noProof/>
            <w:webHidden/>
          </w:rPr>
          <w:t>113</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09" w:history="1">
        <w:r w:rsidR="001B53A1" w:rsidRPr="00430799">
          <w:rPr>
            <w:rStyle w:val="Hipervnculo"/>
            <w:noProof/>
          </w:rPr>
          <w:t>Figura 41. Pantalla Crud de Recorridos</w:t>
        </w:r>
        <w:r w:rsidR="001B53A1">
          <w:rPr>
            <w:noProof/>
            <w:webHidden/>
          </w:rPr>
          <w:tab/>
        </w:r>
        <w:r>
          <w:rPr>
            <w:noProof/>
            <w:webHidden/>
          </w:rPr>
          <w:fldChar w:fldCharType="begin"/>
        </w:r>
        <w:r w:rsidR="001B53A1">
          <w:rPr>
            <w:noProof/>
            <w:webHidden/>
          </w:rPr>
          <w:instrText xml:space="preserve"> PAGEREF _Toc371535209 \h </w:instrText>
        </w:r>
        <w:r>
          <w:rPr>
            <w:noProof/>
            <w:webHidden/>
          </w:rPr>
        </w:r>
        <w:r>
          <w:rPr>
            <w:noProof/>
            <w:webHidden/>
          </w:rPr>
          <w:fldChar w:fldCharType="separate"/>
        </w:r>
        <w:r w:rsidR="00280A87">
          <w:rPr>
            <w:noProof/>
            <w:webHidden/>
          </w:rPr>
          <w:t>113</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10" w:history="1">
        <w:r w:rsidR="001B53A1" w:rsidRPr="00430799">
          <w:rPr>
            <w:rStyle w:val="Hipervnculo"/>
            <w:noProof/>
          </w:rPr>
          <w:t>Figura 42. Mapa para la carga de Recorrido</w:t>
        </w:r>
        <w:r w:rsidR="001B53A1">
          <w:rPr>
            <w:noProof/>
            <w:webHidden/>
          </w:rPr>
          <w:tab/>
        </w:r>
        <w:r>
          <w:rPr>
            <w:noProof/>
            <w:webHidden/>
          </w:rPr>
          <w:fldChar w:fldCharType="begin"/>
        </w:r>
        <w:r w:rsidR="001B53A1">
          <w:rPr>
            <w:noProof/>
            <w:webHidden/>
          </w:rPr>
          <w:instrText xml:space="preserve"> PAGEREF _Toc371535210 \h </w:instrText>
        </w:r>
        <w:r>
          <w:rPr>
            <w:noProof/>
            <w:webHidden/>
          </w:rPr>
        </w:r>
        <w:r>
          <w:rPr>
            <w:noProof/>
            <w:webHidden/>
          </w:rPr>
          <w:fldChar w:fldCharType="separate"/>
        </w:r>
        <w:r w:rsidR="00280A87">
          <w:rPr>
            <w:noProof/>
            <w:webHidden/>
          </w:rPr>
          <w:t>114</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11" w:history="1">
        <w:r w:rsidR="001B53A1" w:rsidRPr="00430799">
          <w:rPr>
            <w:rStyle w:val="Hipervnculo"/>
            <w:noProof/>
          </w:rPr>
          <w:t>Figura 43. Diagrama de clases del patrón DAO</w:t>
        </w:r>
        <w:r w:rsidR="001B53A1">
          <w:rPr>
            <w:noProof/>
            <w:webHidden/>
          </w:rPr>
          <w:tab/>
        </w:r>
        <w:r>
          <w:rPr>
            <w:noProof/>
            <w:webHidden/>
          </w:rPr>
          <w:fldChar w:fldCharType="begin"/>
        </w:r>
        <w:r w:rsidR="001B53A1">
          <w:rPr>
            <w:noProof/>
            <w:webHidden/>
          </w:rPr>
          <w:instrText xml:space="preserve"> PAGEREF _Toc371535211 \h </w:instrText>
        </w:r>
        <w:r>
          <w:rPr>
            <w:noProof/>
            <w:webHidden/>
          </w:rPr>
        </w:r>
        <w:r>
          <w:rPr>
            <w:noProof/>
            <w:webHidden/>
          </w:rPr>
          <w:fldChar w:fldCharType="separate"/>
        </w:r>
        <w:r w:rsidR="00280A87">
          <w:rPr>
            <w:noProof/>
            <w:webHidden/>
          </w:rPr>
          <w:t>117</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12" w:history="1">
        <w:r w:rsidR="001B53A1" w:rsidRPr="00430799">
          <w:rPr>
            <w:rStyle w:val="Hipervnculo"/>
            <w:noProof/>
          </w:rPr>
          <w:t>Figura 44. Diagrama de Secuencia del patrón DAO</w:t>
        </w:r>
        <w:r w:rsidR="001B53A1">
          <w:rPr>
            <w:noProof/>
            <w:webHidden/>
          </w:rPr>
          <w:tab/>
        </w:r>
        <w:r>
          <w:rPr>
            <w:noProof/>
            <w:webHidden/>
          </w:rPr>
          <w:fldChar w:fldCharType="begin"/>
        </w:r>
        <w:r w:rsidR="001B53A1">
          <w:rPr>
            <w:noProof/>
            <w:webHidden/>
          </w:rPr>
          <w:instrText xml:space="preserve"> PAGEREF _Toc371535212 \h </w:instrText>
        </w:r>
        <w:r>
          <w:rPr>
            <w:noProof/>
            <w:webHidden/>
          </w:rPr>
        </w:r>
        <w:r>
          <w:rPr>
            <w:noProof/>
            <w:webHidden/>
          </w:rPr>
          <w:fldChar w:fldCharType="separate"/>
        </w:r>
        <w:r w:rsidR="00280A87">
          <w:rPr>
            <w:noProof/>
            <w:webHidden/>
          </w:rPr>
          <w:t>117</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13" w:history="1">
        <w:r w:rsidR="001B53A1" w:rsidRPr="00430799">
          <w:rPr>
            <w:rStyle w:val="Hipervnculo"/>
            <w:noProof/>
          </w:rPr>
          <w:t>Figura 45. Diagrama de Clase sin utilizar patrón FACADE</w:t>
        </w:r>
        <w:r w:rsidR="001B53A1">
          <w:rPr>
            <w:noProof/>
            <w:webHidden/>
          </w:rPr>
          <w:tab/>
        </w:r>
        <w:r>
          <w:rPr>
            <w:noProof/>
            <w:webHidden/>
          </w:rPr>
          <w:fldChar w:fldCharType="begin"/>
        </w:r>
        <w:r w:rsidR="001B53A1">
          <w:rPr>
            <w:noProof/>
            <w:webHidden/>
          </w:rPr>
          <w:instrText xml:space="preserve"> PAGEREF _Toc371535213 \h </w:instrText>
        </w:r>
        <w:r>
          <w:rPr>
            <w:noProof/>
            <w:webHidden/>
          </w:rPr>
        </w:r>
        <w:r>
          <w:rPr>
            <w:noProof/>
            <w:webHidden/>
          </w:rPr>
          <w:fldChar w:fldCharType="separate"/>
        </w:r>
        <w:r w:rsidR="00280A87">
          <w:rPr>
            <w:noProof/>
            <w:webHidden/>
          </w:rPr>
          <w:t>118</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14" w:history="1">
        <w:r w:rsidR="001B53A1" w:rsidRPr="00430799">
          <w:rPr>
            <w:rStyle w:val="Hipervnculo"/>
            <w:noProof/>
          </w:rPr>
          <w:t xml:space="preserve">Figura 46. Diagrama de Clase usando patrón FACADE </w:t>
        </w:r>
        <w:r w:rsidR="001B53A1" w:rsidRPr="00430799">
          <w:rPr>
            <w:rStyle w:val="Hipervnculo"/>
            <w:noProof/>
            <w:vertAlign w:val="superscript"/>
          </w:rPr>
          <w:t>[]</w:t>
        </w:r>
        <w:r w:rsidR="001B53A1">
          <w:rPr>
            <w:noProof/>
            <w:webHidden/>
          </w:rPr>
          <w:tab/>
        </w:r>
        <w:r>
          <w:rPr>
            <w:noProof/>
            <w:webHidden/>
          </w:rPr>
          <w:fldChar w:fldCharType="begin"/>
        </w:r>
        <w:r w:rsidR="001B53A1">
          <w:rPr>
            <w:noProof/>
            <w:webHidden/>
          </w:rPr>
          <w:instrText xml:space="preserve"> PAGEREF _Toc371535214 \h </w:instrText>
        </w:r>
        <w:r>
          <w:rPr>
            <w:noProof/>
            <w:webHidden/>
          </w:rPr>
        </w:r>
        <w:r>
          <w:rPr>
            <w:noProof/>
            <w:webHidden/>
          </w:rPr>
          <w:fldChar w:fldCharType="separate"/>
        </w:r>
        <w:r w:rsidR="00280A87">
          <w:rPr>
            <w:noProof/>
            <w:webHidden/>
          </w:rPr>
          <w:t>119</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15" w:history="1">
        <w:r w:rsidR="001B53A1" w:rsidRPr="00430799">
          <w:rPr>
            <w:rStyle w:val="Hipervnculo"/>
            <w:noProof/>
          </w:rPr>
          <w:t>Figura 47. Modelo Vista Controlador</w:t>
        </w:r>
        <w:r w:rsidR="001B53A1" w:rsidRPr="00430799">
          <w:rPr>
            <w:rStyle w:val="Hipervnculo"/>
            <w:noProof/>
            <w:vertAlign w:val="superscript"/>
          </w:rPr>
          <w:t xml:space="preserve"> []</w:t>
        </w:r>
        <w:r w:rsidR="001B53A1">
          <w:rPr>
            <w:noProof/>
            <w:webHidden/>
          </w:rPr>
          <w:tab/>
        </w:r>
        <w:r>
          <w:rPr>
            <w:noProof/>
            <w:webHidden/>
          </w:rPr>
          <w:fldChar w:fldCharType="begin"/>
        </w:r>
        <w:r w:rsidR="001B53A1">
          <w:rPr>
            <w:noProof/>
            <w:webHidden/>
          </w:rPr>
          <w:instrText xml:space="preserve"> PAGEREF _Toc371535215 \h </w:instrText>
        </w:r>
        <w:r>
          <w:rPr>
            <w:noProof/>
            <w:webHidden/>
          </w:rPr>
        </w:r>
        <w:r>
          <w:rPr>
            <w:noProof/>
            <w:webHidden/>
          </w:rPr>
          <w:fldChar w:fldCharType="separate"/>
        </w:r>
        <w:r w:rsidR="00280A87">
          <w:rPr>
            <w:noProof/>
            <w:webHidden/>
          </w:rPr>
          <w:t>120</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16" w:history="1">
        <w:r w:rsidR="001B53A1" w:rsidRPr="00430799">
          <w:rPr>
            <w:rStyle w:val="Hipervnculo"/>
            <w:noProof/>
          </w:rPr>
          <w:t>Figura 48. Diagrama de Capas</w:t>
        </w:r>
        <w:r w:rsidR="001B53A1">
          <w:rPr>
            <w:noProof/>
            <w:webHidden/>
          </w:rPr>
          <w:tab/>
        </w:r>
        <w:r>
          <w:rPr>
            <w:noProof/>
            <w:webHidden/>
          </w:rPr>
          <w:fldChar w:fldCharType="begin"/>
        </w:r>
        <w:r w:rsidR="001B53A1">
          <w:rPr>
            <w:noProof/>
            <w:webHidden/>
          </w:rPr>
          <w:instrText xml:space="preserve"> PAGEREF _Toc371535216 \h </w:instrText>
        </w:r>
        <w:r>
          <w:rPr>
            <w:noProof/>
            <w:webHidden/>
          </w:rPr>
        </w:r>
        <w:r>
          <w:rPr>
            <w:noProof/>
            <w:webHidden/>
          </w:rPr>
          <w:fldChar w:fldCharType="separate"/>
        </w:r>
        <w:r w:rsidR="00280A87">
          <w:rPr>
            <w:noProof/>
            <w:webHidden/>
          </w:rPr>
          <w:t>121</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17" w:history="1">
        <w:r w:rsidR="001B53A1" w:rsidRPr="00430799">
          <w:rPr>
            <w:rStyle w:val="Hipervnculo"/>
            <w:noProof/>
          </w:rPr>
          <w:t>Figura 49. Interfaz del CRUD de Parada</w:t>
        </w:r>
        <w:r w:rsidR="001B53A1">
          <w:rPr>
            <w:noProof/>
            <w:webHidden/>
          </w:rPr>
          <w:tab/>
        </w:r>
        <w:r>
          <w:rPr>
            <w:noProof/>
            <w:webHidden/>
          </w:rPr>
          <w:fldChar w:fldCharType="begin"/>
        </w:r>
        <w:r w:rsidR="001B53A1">
          <w:rPr>
            <w:noProof/>
            <w:webHidden/>
          </w:rPr>
          <w:instrText xml:space="preserve"> PAGEREF _Toc371535217 \h </w:instrText>
        </w:r>
        <w:r>
          <w:rPr>
            <w:noProof/>
            <w:webHidden/>
          </w:rPr>
        </w:r>
        <w:r>
          <w:rPr>
            <w:noProof/>
            <w:webHidden/>
          </w:rPr>
          <w:fldChar w:fldCharType="separate"/>
        </w:r>
        <w:r w:rsidR="00280A87">
          <w:rPr>
            <w:noProof/>
            <w:webHidden/>
          </w:rPr>
          <w:t>122</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18" w:history="1">
        <w:r w:rsidR="001B53A1" w:rsidRPr="00430799">
          <w:rPr>
            <w:rStyle w:val="Hipervnculo"/>
            <w:noProof/>
          </w:rPr>
          <w:t>Figura 50. Interfaz de selección de puntos origen y destino</w:t>
        </w:r>
        <w:r w:rsidR="001B53A1">
          <w:rPr>
            <w:noProof/>
            <w:webHidden/>
          </w:rPr>
          <w:tab/>
        </w:r>
        <w:r>
          <w:rPr>
            <w:noProof/>
            <w:webHidden/>
          </w:rPr>
          <w:fldChar w:fldCharType="begin"/>
        </w:r>
        <w:r w:rsidR="001B53A1">
          <w:rPr>
            <w:noProof/>
            <w:webHidden/>
          </w:rPr>
          <w:instrText xml:space="preserve"> PAGEREF _Toc371535218 \h </w:instrText>
        </w:r>
        <w:r>
          <w:rPr>
            <w:noProof/>
            <w:webHidden/>
          </w:rPr>
        </w:r>
        <w:r>
          <w:rPr>
            <w:noProof/>
            <w:webHidden/>
          </w:rPr>
          <w:fldChar w:fldCharType="separate"/>
        </w:r>
        <w:r w:rsidR="00280A87">
          <w:rPr>
            <w:noProof/>
            <w:webHidden/>
          </w:rPr>
          <w:t>124</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19" w:history="1">
        <w:r w:rsidR="001B53A1" w:rsidRPr="00430799">
          <w:rPr>
            <w:rStyle w:val="Hipervnculo"/>
            <w:noProof/>
          </w:rPr>
          <w:t>Figura 51. Interfaz que muestra la región de búsqueda</w:t>
        </w:r>
        <w:r w:rsidR="001B53A1">
          <w:rPr>
            <w:noProof/>
            <w:webHidden/>
          </w:rPr>
          <w:tab/>
        </w:r>
        <w:r>
          <w:rPr>
            <w:noProof/>
            <w:webHidden/>
          </w:rPr>
          <w:fldChar w:fldCharType="begin"/>
        </w:r>
        <w:r w:rsidR="001B53A1">
          <w:rPr>
            <w:noProof/>
            <w:webHidden/>
          </w:rPr>
          <w:instrText xml:space="preserve"> PAGEREF _Toc371535219 \h </w:instrText>
        </w:r>
        <w:r>
          <w:rPr>
            <w:noProof/>
            <w:webHidden/>
          </w:rPr>
        </w:r>
        <w:r>
          <w:rPr>
            <w:noProof/>
            <w:webHidden/>
          </w:rPr>
          <w:fldChar w:fldCharType="separate"/>
        </w:r>
        <w:r w:rsidR="00280A87">
          <w:rPr>
            <w:noProof/>
            <w:webHidden/>
          </w:rPr>
          <w:t>124</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20" w:history="1">
        <w:r w:rsidR="001B53A1" w:rsidRPr="00430799">
          <w:rPr>
            <w:rStyle w:val="Hipervnculo"/>
            <w:noProof/>
          </w:rPr>
          <w:t>Figura 52. Resultado de la búsqueda</w:t>
        </w:r>
        <w:r w:rsidR="001B53A1">
          <w:rPr>
            <w:noProof/>
            <w:webHidden/>
          </w:rPr>
          <w:tab/>
        </w:r>
        <w:r>
          <w:rPr>
            <w:noProof/>
            <w:webHidden/>
          </w:rPr>
          <w:fldChar w:fldCharType="begin"/>
        </w:r>
        <w:r w:rsidR="001B53A1">
          <w:rPr>
            <w:noProof/>
            <w:webHidden/>
          </w:rPr>
          <w:instrText xml:space="preserve"> PAGEREF _Toc371535220 \h </w:instrText>
        </w:r>
        <w:r>
          <w:rPr>
            <w:noProof/>
            <w:webHidden/>
          </w:rPr>
        </w:r>
        <w:r>
          <w:rPr>
            <w:noProof/>
            <w:webHidden/>
          </w:rPr>
          <w:fldChar w:fldCharType="separate"/>
        </w:r>
        <w:r w:rsidR="00280A87">
          <w:rPr>
            <w:noProof/>
            <w:webHidden/>
          </w:rPr>
          <w:t>125</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21" w:history="1">
        <w:r w:rsidR="001B53A1" w:rsidRPr="00430799">
          <w:rPr>
            <w:rStyle w:val="Hipervnculo"/>
            <w:noProof/>
          </w:rPr>
          <w:t>Figura 53. Interfaz del CRUD de Roles</w:t>
        </w:r>
        <w:r w:rsidR="001B53A1">
          <w:rPr>
            <w:noProof/>
            <w:webHidden/>
          </w:rPr>
          <w:tab/>
        </w:r>
        <w:r>
          <w:rPr>
            <w:noProof/>
            <w:webHidden/>
          </w:rPr>
          <w:fldChar w:fldCharType="begin"/>
        </w:r>
        <w:r w:rsidR="001B53A1">
          <w:rPr>
            <w:noProof/>
            <w:webHidden/>
          </w:rPr>
          <w:instrText xml:space="preserve"> PAGEREF _Toc371535221 \h </w:instrText>
        </w:r>
        <w:r>
          <w:rPr>
            <w:noProof/>
            <w:webHidden/>
          </w:rPr>
        </w:r>
        <w:r>
          <w:rPr>
            <w:noProof/>
            <w:webHidden/>
          </w:rPr>
          <w:fldChar w:fldCharType="separate"/>
        </w:r>
        <w:r w:rsidR="00280A87">
          <w:rPr>
            <w:noProof/>
            <w:webHidden/>
          </w:rPr>
          <w:t>126</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22" w:history="1">
        <w:r w:rsidR="001B53A1" w:rsidRPr="00430799">
          <w:rPr>
            <w:rStyle w:val="Hipervnculo"/>
            <w:noProof/>
          </w:rPr>
          <w:t>Figura 54. Estadísticas de Consultas</w:t>
        </w:r>
        <w:r w:rsidR="001B53A1">
          <w:rPr>
            <w:noProof/>
            <w:webHidden/>
          </w:rPr>
          <w:tab/>
        </w:r>
        <w:r>
          <w:rPr>
            <w:noProof/>
            <w:webHidden/>
          </w:rPr>
          <w:fldChar w:fldCharType="begin"/>
        </w:r>
        <w:r w:rsidR="001B53A1">
          <w:rPr>
            <w:noProof/>
            <w:webHidden/>
          </w:rPr>
          <w:instrText xml:space="preserve"> PAGEREF _Toc371535222 \h </w:instrText>
        </w:r>
        <w:r>
          <w:rPr>
            <w:noProof/>
            <w:webHidden/>
          </w:rPr>
        </w:r>
        <w:r>
          <w:rPr>
            <w:noProof/>
            <w:webHidden/>
          </w:rPr>
          <w:fldChar w:fldCharType="separate"/>
        </w:r>
        <w:r w:rsidR="00280A87">
          <w:rPr>
            <w:noProof/>
            <w:webHidden/>
          </w:rPr>
          <w:t>127</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23" w:history="1">
        <w:r w:rsidR="001B53A1" w:rsidRPr="00430799">
          <w:rPr>
            <w:rStyle w:val="Hipervnculo"/>
            <w:noProof/>
          </w:rPr>
          <w:t>Figura 55. Pantalla Tabla de Usuarios</w:t>
        </w:r>
        <w:r w:rsidR="001B53A1">
          <w:rPr>
            <w:noProof/>
            <w:webHidden/>
          </w:rPr>
          <w:tab/>
        </w:r>
        <w:r>
          <w:rPr>
            <w:noProof/>
            <w:webHidden/>
          </w:rPr>
          <w:fldChar w:fldCharType="begin"/>
        </w:r>
        <w:r w:rsidR="001B53A1">
          <w:rPr>
            <w:noProof/>
            <w:webHidden/>
          </w:rPr>
          <w:instrText xml:space="preserve"> PAGEREF _Toc371535223 \h </w:instrText>
        </w:r>
        <w:r>
          <w:rPr>
            <w:noProof/>
            <w:webHidden/>
          </w:rPr>
        </w:r>
        <w:r>
          <w:rPr>
            <w:noProof/>
            <w:webHidden/>
          </w:rPr>
          <w:fldChar w:fldCharType="separate"/>
        </w:r>
        <w:r w:rsidR="00280A87">
          <w:rPr>
            <w:noProof/>
            <w:webHidden/>
          </w:rPr>
          <w:t>147</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24" w:history="1">
        <w:r w:rsidR="001B53A1" w:rsidRPr="00430799">
          <w:rPr>
            <w:rStyle w:val="Hipervnculo"/>
            <w:noProof/>
          </w:rPr>
          <w:t>Figura 56. Pantalla Crear Nuevo Usuario</w:t>
        </w:r>
        <w:r w:rsidR="001B53A1">
          <w:rPr>
            <w:noProof/>
            <w:webHidden/>
          </w:rPr>
          <w:tab/>
        </w:r>
        <w:r>
          <w:rPr>
            <w:noProof/>
            <w:webHidden/>
          </w:rPr>
          <w:fldChar w:fldCharType="begin"/>
        </w:r>
        <w:r w:rsidR="001B53A1">
          <w:rPr>
            <w:noProof/>
            <w:webHidden/>
          </w:rPr>
          <w:instrText xml:space="preserve"> PAGEREF _Toc371535224 \h </w:instrText>
        </w:r>
        <w:r>
          <w:rPr>
            <w:noProof/>
            <w:webHidden/>
          </w:rPr>
        </w:r>
        <w:r>
          <w:rPr>
            <w:noProof/>
            <w:webHidden/>
          </w:rPr>
          <w:fldChar w:fldCharType="separate"/>
        </w:r>
        <w:r w:rsidR="00280A87">
          <w:rPr>
            <w:noProof/>
            <w:webHidden/>
          </w:rPr>
          <w:t>147</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25" w:history="1">
        <w:r w:rsidR="001B53A1" w:rsidRPr="00430799">
          <w:rPr>
            <w:rStyle w:val="Hipervnculo"/>
            <w:noProof/>
          </w:rPr>
          <w:t>Figura 57. Pantalla Confirmación de eliminar Usuario</w:t>
        </w:r>
        <w:r w:rsidR="001B53A1">
          <w:rPr>
            <w:noProof/>
            <w:webHidden/>
          </w:rPr>
          <w:tab/>
        </w:r>
        <w:r>
          <w:rPr>
            <w:noProof/>
            <w:webHidden/>
          </w:rPr>
          <w:fldChar w:fldCharType="begin"/>
        </w:r>
        <w:r w:rsidR="001B53A1">
          <w:rPr>
            <w:noProof/>
            <w:webHidden/>
          </w:rPr>
          <w:instrText xml:space="preserve"> PAGEREF _Toc371535225 \h </w:instrText>
        </w:r>
        <w:r>
          <w:rPr>
            <w:noProof/>
            <w:webHidden/>
          </w:rPr>
        </w:r>
        <w:r>
          <w:rPr>
            <w:noProof/>
            <w:webHidden/>
          </w:rPr>
          <w:fldChar w:fldCharType="separate"/>
        </w:r>
        <w:r w:rsidR="00280A87">
          <w:rPr>
            <w:noProof/>
            <w:webHidden/>
          </w:rPr>
          <w:t>148</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26" w:history="1">
        <w:r w:rsidR="001B53A1" w:rsidRPr="00430799">
          <w:rPr>
            <w:rStyle w:val="Hipervnculo"/>
            <w:noProof/>
          </w:rPr>
          <w:t>Figura 58. Pantalla Tabla Paradas</w:t>
        </w:r>
        <w:r w:rsidR="001B53A1">
          <w:rPr>
            <w:noProof/>
            <w:webHidden/>
          </w:rPr>
          <w:tab/>
        </w:r>
        <w:r>
          <w:rPr>
            <w:noProof/>
            <w:webHidden/>
          </w:rPr>
          <w:fldChar w:fldCharType="begin"/>
        </w:r>
        <w:r w:rsidR="001B53A1">
          <w:rPr>
            <w:noProof/>
            <w:webHidden/>
          </w:rPr>
          <w:instrText xml:space="preserve"> PAGEREF _Toc371535226 \h </w:instrText>
        </w:r>
        <w:r>
          <w:rPr>
            <w:noProof/>
            <w:webHidden/>
          </w:rPr>
        </w:r>
        <w:r>
          <w:rPr>
            <w:noProof/>
            <w:webHidden/>
          </w:rPr>
          <w:fldChar w:fldCharType="separate"/>
        </w:r>
        <w:r w:rsidR="00280A87">
          <w:rPr>
            <w:noProof/>
            <w:webHidden/>
          </w:rPr>
          <w:t>148</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27" w:history="1">
        <w:r w:rsidR="001B53A1" w:rsidRPr="00430799">
          <w:rPr>
            <w:rStyle w:val="Hipervnculo"/>
            <w:noProof/>
          </w:rPr>
          <w:t>Figura 59. Pantalla Crear Nueva Parada7</w:t>
        </w:r>
        <w:r w:rsidR="001B53A1">
          <w:rPr>
            <w:noProof/>
            <w:webHidden/>
          </w:rPr>
          <w:tab/>
        </w:r>
        <w:r>
          <w:rPr>
            <w:noProof/>
            <w:webHidden/>
          </w:rPr>
          <w:fldChar w:fldCharType="begin"/>
        </w:r>
        <w:r w:rsidR="001B53A1">
          <w:rPr>
            <w:noProof/>
            <w:webHidden/>
          </w:rPr>
          <w:instrText xml:space="preserve"> PAGEREF _Toc371535227 \h </w:instrText>
        </w:r>
        <w:r>
          <w:rPr>
            <w:noProof/>
            <w:webHidden/>
          </w:rPr>
        </w:r>
        <w:r>
          <w:rPr>
            <w:noProof/>
            <w:webHidden/>
          </w:rPr>
          <w:fldChar w:fldCharType="separate"/>
        </w:r>
        <w:r w:rsidR="00280A87">
          <w:rPr>
            <w:noProof/>
            <w:webHidden/>
          </w:rPr>
          <w:t>149</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28" w:history="1">
        <w:r w:rsidR="001B53A1" w:rsidRPr="00430799">
          <w:rPr>
            <w:rStyle w:val="Hipervnculo"/>
            <w:noProof/>
          </w:rPr>
          <w:t>Figura 60. Pantalla Seleccionar la Línea de la Nueva Parada</w:t>
        </w:r>
        <w:r w:rsidR="001B53A1">
          <w:rPr>
            <w:noProof/>
            <w:webHidden/>
          </w:rPr>
          <w:tab/>
        </w:r>
        <w:r>
          <w:rPr>
            <w:noProof/>
            <w:webHidden/>
          </w:rPr>
          <w:fldChar w:fldCharType="begin"/>
        </w:r>
        <w:r w:rsidR="001B53A1">
          <w:rPr>
            <w:noProof/>
            <w:webHidden/>
          </w:rPr>
          <w:instrText xml:space="preserve"> PAGEREF _Toc371535228 \h </w:instrText>
        </w:r>
        <w:r>
          <w:rPr>
            <w:noProof/>
            <w:webHidden/>
          </w:rPr>
        </w:r>
        <w:r>
          <w:rPr>
            <w:noProof/>
            <w:webHidden/>
          </w:rPr>
          <w:fldChar w:fldCharType="separate"/>
        </w:r>
        <w:r w:rsidR="00280A87">
          <w:rPr>
            <w:noProof/>
            <w:webHidden/>
          </w:rPr>
          <w:t>149</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29" w:history="1">
        <w:r w:rsidR="001B53A1" w:rsidRPr="00430799">
          <w:rPr>
            <w:rStyle w:val="Hipervnculo"/>
            <w:noProof/>
          </w:rPr>
          <w:t>Figura 61. Pantalla Marcando Paradas</w:t>
        </w:r>
        <w:r w:rsidR="001B53A1">
          <w:rPr>
            <w:noProof/>
            <w:webHidden/>
          </w:rPr>
          <w:tab/>
        </w:r>
        <w:r>
          <w:rPr>
            <w:noProof/>
            <w:webHidden/>
          </w:rPr>
          <w:fldChar w:fldCharType="begin"/>
        </w:r>
        <w:r w:rsidR="001B53A1">
          <w:rPr>
            <w:noProof/>
            <w:webHidden/>
          </w:rPr>
          <w:instrText xml:space="preserve"> PAGEREF _Toc371535229 \h </w:instrText>
        </w:r>
        <w:r>
          <w:rPr>
            <w:noProof/>
            <w:webHidden/>
          </w:rPr>
        </w:r>
        <w:r>
          <w:rPr>
            <w:noProof/>
            <w:webHidden/>
          </w:rPr>
          <w:fldChar w:fldCharType="separate"/>
        </w:r>
        <w:r w:rsidR="00280A87">
          <w:rPr>
            <w:noProof/>
            <w:webHidden/>
          </w:rPr>
          <w:t>150</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30" w:history="1">
        <w:r w:rsidR="001B53A1" w:rsidRPr="00430799">
          <w:rPr>
            <w:rStyle w:val="Hipervnculo"/>
            <w:noProof/>
          </w:rPr>
          <w:t>Figura 62. Pantalla Confirmación de eliminar Paradas</w:t>
        </w:r>
        <w:r w:rsidR="001B53A1">
          <w:rPr>
            <w:noProof/>
            <w:webHidden/>
          </w:rPr>
          <w:tab/>
        </w:r>
        <w:r>
          <w:rPr>
            <w:noProof/>
            <w:webHidden/>
          </w:rPr>
          <w:fldChar w:fldCharType="begin"/>
        </w:r>
        <w:r w:rsidR="001B53A1">
          <w:rPr>
            <w:noProof/>
            <w:webHidden/>
          </w:rPr>
          <w:instrText xml:space="preserve"> PAGEREF _Toc371535230 \h </w:instrText>
        </w:r>
        <w:r>
          <w:rPr>
            <w:noProof/>
            <w:webHidden/>
          </w:rPr>
        </w:r>
        <w:r>
          <w:rPr>
            <w:noProof/>
            <w:webHidden/>
          </w:rPr>
          <w:fldChar w:fldCharType="separate"/>
        </w:r>
        <w:r w:rsidR="00280A87">
          <w:rPr>
            <w:noProof/>
            <w:webHidden/>
          </w:rPr>
          <w:t>150</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31" w:history="1">
        <w:r w:rsidR="001B53A1" w:rsidRPr="00430799">
          <w:rPr>
            <w:rStyle w:val="Hipervnculo"/>
            <w:noProof/>
          </w:rPr>
          <w:t>Figura 63. Pantalla Tabla de Empresas</w:t>
        </w:r>
        <w:r w:rsidR="001B53A1">
          <w:rPr>
            <w:noProof/>
            <w:webHidden/>
          </w:rPr>
          <w:tab/>
        </w:r>
        <w:r>
          <w:rPr>
            <w:noProof/>
            <w:webHidden/>
          </w:rPr>
          <w:fldChar w:fldCharType="begin"/>
        </w:r>
        <w:r w:rsidR="001B53A1">
          <w:rPr>
            <w:noProof/>
            <w:webHidden/>
          </w:rPr>
          <w:instrText xml:space="preserve"> PAGEREF _Toc371535231 \h </w:instrText>
        </w:r>
        <w:r>
          <w:rPr>
            <w:noProof/>
            <w:webHidden/>
          </w:rPr>
        </w:r>
        <w:r>
          <w:rPr>
            <w:noProof/>
            <w:webHidden/>
          </w:rPr>
          <w:fldChar w:fldCharType="separate"/>
        </w:r>
        <w:r w:rsidR="00280A87">
          <w:rPr>
            <w:noProof/>
            <w:webHidden/>
          </w:rPr>
          <w:t>151</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32" w:history="1">
        <w:r w:rsidR="001B53A1" w:rsidRPr="00430799">
          <w:rPr>
            <w:rStyle w:val="Hipervnculo"/>
            <w:noProof/>
          </w:rPr>
          <w:t>Figura 64. Pantalla Crear Nueva Empresa</w:t>
        </w:r>
        <w:r w:rsidR="001B53A1">
          <w:rPr>
            <w:noProof/>
            <w:webHidden/>
          </w:rPr>
          <w:tab/>
        </w:r>
        <w:r>
          <w:rPr>
            <w:noProof/>
            <w:webHidden/>
          </w:rPr>
          <w:fldChar w:fldCharType="begin"/>
        </w:r>
        <w:r w:rsidR="001B53A1">
          <w:rPr>
            <w:noProof/>
            <w:webHidden/>
          </w:rPr>
          <w:instrText xml:space="preserve"> PAGEREF _Toc371535232 \h </w:instrText>
        </w:r>
        <w:r>
          <w:rPr>
            <w:noProof/>
            <w:webHidden/>
          </w:rPr>
        </w:r>
        <w:r>
          <w:rPr>
            <w:noProof/>
            <w:webHidden/>
          </w:rPr>
          <w:fldChar w:fldCharType="separate"/>
        </w:r>
        <w:r w:rsidR="00280A87">
          <w:rPr>
            <w:noProof/>
            <w:webHidden/>
          </w:rPr>
          <w:t>151</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33" w:history="1">
        <w:r w:rsidR="001B53A1" w:rsidRPr="00430799">
          <w:rPr>
            <w:rStyle w:val="Hipervnculo"/>
            <w:noProof/>
          </w:rPr>
          <w:t>Figura 65. Pantalla Confirmación de eliminar Empresa</w:t>
        </w:r>
        <w:r w:rsidR="001B53A1">
          <w:rPr>
            <w:noProof/>
            <w:webHidden/>
          </w:rPr>
          <w:tab/>
        </w:r>
        <w:r>
          <w:rPr>
            <w:noProof/>
            <w:webHidden/>
          </w:rPr>
          <w:fldChar w:fldCharType="begin"/>
        </w:r>
        <w:r w:rsidR="001B53A1">
          <w:rPr>
            <w:noProof/>
            <w:webHidden/>
          </w:rPr>
          <w:instrText xml:space="preserve"> PAGEREF _Toc371535233 \h </w:instrText>
        </w:r>
        <w:r>
          <w:rPr>
            <w:noProof/>
            <w:webHidden/>
          </w:rPr>
        </w:r>
        <w:r>
          <w:rPr>
            <w:noProof/>
            <w:webHidden/>
          </w:rPr>
          <w:fldChar w:fldCharType="separate"/>
        </w:r>
        <w:r w:rsidR="00280A87">
          <w:rPr>
            <w:noProof/>
            <w:webHidden/>
          </w:rPr>
          <w:t>152</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34" w:history="1">
        <w:r w:rsidR="001B53A1" w:rsidRPr="00430799">
          <w:rPr>
            <w:rStyle w:val="Hipervnculo"/>
            <w:noProof/>
          </w:rPr>
          <w:t>Figura 66. Pantalla Confirmación de eliminar Empresa</w:t>
        </w:r>
        <w:r w:rsidR="001B53A1">
          <w:rPr>
            <w:noProof/>
            <w:webHidden/>
          </w:rPr>
          <w:tab/>
        </w:r>
        <w:r>
          <w:rPr>
            <w:noProof/>
            <w:webHidden/>
          </w:rPr>
          <w:fldChar w:fldCharType="begin"/>
        </w:r>
        <w:r w:rsidR="001B53A1">
          <w:rPr>
            <w:noProof/>
            <w:webHidden/>
          </w:rPr>
          <w:instrText xml:space="preserve"> PAGEREF _Toc371535234 \h </w:instrText>
        </w:r>
        <w:r>
          <w:rPr>
            <w:noProof/>
            <w:webHidden/>
          </w:rPr>
        </w:r>
        <w:r>
          <w:rPr>
            <w:noProof/>
            <w:webHidden/>
          </w:rPr>
          <w:fldChar w:fldCharType="separate"/>
        </w:r>
        <w:r w:rsidR="00280A87">
          <w:rPr>
            <w:noProof/>
            <w:webHidden/>
          </w:rPr>
          <w:t>152</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35" w:history="1">
        <w:r w:rsidR="001B53A1" w:rsidRPr="00430799">
          <w:rPr>
            <w:rStyle w:val="Hipervnculo"/>
            <w:noProof/>
          </w:rPr>
          <w:t>Figura 67. Pantalla Nuevo de Sitio</w:t>
        </w:r>
        <w:r w:rsidR="001B53A1">
          <w:rPr>
            <w:noProof/>
            <w:webHidden/>
          </w:rPr>
          <w:tab/>
        </w:r>
        <w:r>
          <w:rPr>
            <w:noProof/>
            <w:webHidden/>
          </w:rPr>
          <w:fldChar w:fldCharType="begin"/>
        </w:r>
        <w:r w:rsidR="001B53A1">
          <w:rPr>
            <w:noProof/>
            <w:webHidden/>
          </w:rPr>
          <w:instrText xml:space="preserve"> PAGEREF _Toc371535235 \h </w:instrText>
        </w:r>
        <w:r>
          <w:rPr>
            <w:noProof/>
            <w:webHidden/>
          </w:rPr>
        </w:r>
        <w:r>
          <w:rPr>
            <w:noProof/>
            <w:webHidden/>
          </w:rPr>
          <w:fldChar w:fldCharType="separate"/>
        </w:r>
        <w:r w:rsidR="00280A87">
          <w:rPr>
            <w:noProof/>
            <w:webHidden/>
          </w:rPr>
          <w:t>153</w:t>
        </w:r>
        <w:r>
          <w:rPr>
            <w:noProof/>
            <w:webHidden/>
          </w:rPr>
          <w:fldChar w:fldCharType="end"/>
        </w:r>
      </w:hyperlink>
    </w:p>
    <w:p w:rsidR="001B53A1" w:rsidRDefault="00554862">
      <w:pPr>
        <w:pStyle w:val="Tabladeilustraciones"/>
        <w:tabs>
          <w:tab w:val="right" w:leader="dot" w:pos="9062"/>
        </w:tabs>
        <w:rPr>
          <w:rFonts w:eastAsiaTheme="minorEastAsia" w:cstheme="minorBidi"/>
          <w:smallCaps w:val="0"/>
          <w:noProof/>
          <w:sz w:val="22"/>
          <w:szCs w:val="22"/>
        </w:rPr>
      </w:pPr>
      <w:hyperlink w:anchor="_Toc371535236" w:history="1">
        <w:r w:rsidR="001B53A1" w:rsidRPr="00430799">
          <w:rPr>
            <w:rStyle w:val="Hipervnculo"/>
            <w:noProof/>
          </w:rPr>
          <w:t>Figura 68. Pantalla Confirmación de eliminar Sitio</w:t>
        </w:r>
        <w:r w:rsidR="001B53A1">
          <w:rPr>
            <w:noProof/>
            <w:webHidden/>
          </w:rPr>
          <w:tab/>
        </w:r>
        <w:r>
          <w:rPr>
            <w:noProof/>
            <w:webHidden/>
          </w:rPr>
          <w:fldChar w:fldCharType="begin"/>
        </w:r>
        <w:r w:rsidR="001B53A1">
          <w:rPr>
            <w:noProof/>
            <w:webHidden/>
          </w:rPr>
          <w:instrText xml:space="preserve"> PAGEREF _Toc371535236 \h </w:instrText>
        </w:r>
        <w:r>
          <w:rPr>
            <w:noProof/>
            <w:webHidden/>
          </w:rPr>
        </w:r>
        <w:r>
          <w:rPr>
            <w:noProof/>
            <w:webHidden/>
          </w:rPr>
          <w:fldChar w:fldCharType="separate"/>
        </w:r>
        <w:r w:rsidR="00280A87">
          <w:rPr>
            <w:noProof/>
            <w:webHidden/>
          </w:rPr>
          <w:t>153</w:t>
        </w:r>
        <w:r>
          <w:rPr>
            <w:noProof/>
            <w:webHidden/>
          </w:rPr>
          <w:fldChar w:fldCharType="end"/>
        </w:r>
      </w:hyperlink>
    </w:p>
    <w:p w:rsidR="00AA0624" w:rsidRDefault="00554862" w:rsidP="00AA0624">
      <w:pPr>
        <w:rPr>
          <w:lang w:val="es-ES"/>
        </w:rPr>
      </w:pPr>
      <w:r>
        <w:rPr>
          <w:rFonts w:asciiTheme="minorHAnsi" w:hAnsiTheme="minorHAnsi" w:cstheme="minorHAnsi"/>
          <w:smallCaps/>
          <w:sz w:val="20"/>
          <w:lang w:val="es-ES"/>
        </w:rPr>
        <w:fldChar w:fldCharType="end"/>
      </w:r>
    </w:p>
    <w:p w:rsidR="00AA0624" w:rsidRDefault="00AA0624" w:rsidP="00AA0624">
      <w:pPr>
        <w:rPr>
          <w:lang w:val="es-ES"/>
        </w:rPr>
      </w:pPr>
    </w:p>
    <w:p w:rsidR="00AA0624" w:rsidRPr="00AA0624" w:rsidRDefault="00AA0624" w:rsidP="00AA0624">
      <w:pPr>
        <w:rPr>
          <w:lang w:val="es-ES"/>
        </w:rPr>
      </w:pPr>
    </w:p>
    <w:p w:rsidR="00AA0624" w:rsidRDefault="00AA0624">
      <w:pPr>
        <w:sectPr w:rsidR="00AA0624" w:rsidSect="00ED0ECE">
          <w:headerReference w:type="even" r:id="rId52"/>
          <w:headerReference w:type="default" r:id="rId53"/>
          <w:footerReference w:type="even" r:id="rId54"/>
          <w:footerReference w:type="default" r:id="rId55"/>
          <w:headerReference w:type="first" r:id="rId56"/>
          <w:footerReference w:type="first" r:id="rId57"/>
          <w:endnotePr>
            <w:numFmt w:val="decimal"/>
          </w:endnotePr>
          <w:pgSz w:w="11907" w:h="16840" w:code="9"/>
          <w:pgMar w:top="1418" w:right="1418" w:bottom="1418" w:left="1418" w:header="425" w:footer="709" w:gutter="0"/>
          <w:pgNumType w:fmt="upperRoman" w:start="1"/>
          <w:cols w:space="708"/>
          <w:titlePg/>
          <w:docGrid w:linePitch="360"/>
        </w:sectPr>
      </w:pPr>
    </w:p>
    <w:p w:rsidR="00AA0624" w:rsidRDefault="00984EA5" w:rsidP="001C249F">
      <w:r>
        <w:lastRenderedPageBreak/>
        <w:br w:type="page"/>
      </w:r>
    </w:p>
    <w:p w:rsidR="007D0A00" w:rsidRDefault="007D0A00"/>
    <w:p w:rsidR="007D0A00" w:rsidRDefault="007D0A00"/>
    <w:p w:rsidR="007D0A00" w:rsidRDefault="007D0A00"/>
    <w:p w:rsidR="007D0A00" w:rsidRDefault="007D0A00"/>
    <w:p w:rsidR="007D0A00" w:rsidRDefault="007D0A00"/>
    <w:p w:rsidR="007D0A00" w:rsidRDefault="007D0A00"/>
    <w:p w:rsidR="007D0A00" w:rsidRDefault="007D0A00"/>
    <w:p w:rsidR="007D0A00" w:rsidRDefault="007D0A00"/>
    <w:p w:rsidR="007D0A00" w:rsidRDefault="007D0A00"/>
    <w:tbl>
      <w:tblPr>
        <w:tblpPr w:leftFromText="187" w:rightFromText="187" w:horzAnchor="margin" w:tblpXSpec="center" w:tblpY="2881"/>
        <w:tblW w:w="4000" w:type="pct"/>
        <w:tblBorders>
          <w:left w:val="single" w:sz="18" w:space="0" w:color="4F81BD"/>
        </w:tblBorders>
        <w:tblLook w:val="04A0"/>
      </w:tblPr>
      <w:tblGrid>
        <w:gridCol w:w="7441"/>
      </w:tblGrid>
      <w:tr w:rsidR="0050449A" w:rsidRPr="0050449A" w:rsidTr="008E670D">
        <w:tc>
          <w:tcPr>
            <w:tcW w:w="7222" w:type="dxa"/>
            <w:tcMar>
              <w:top w:w="216" w:type="dxa"/>
              <w:left w:w="115" w:type="dxa"/>
              <w:bottom w:w="216" w:type="dxa"/>
              <w:right w:w="115" w:type="dxa"/>
            </w:tcMar>
          </w:tcPr>
          <w:p w:rsidR="0050449A" w:rsidRPr="0050449A" w:rsidRDefault="0050449A" w:rsidP="00FF14D5">
            <w:pPr>
              <w:pStyle w:val="Sinespaciado"/>
              <w:spacing w:afterLines="140"/>
              <w:rPr>
                <w:rFonts w:ascii="Cambria" w:hAnsi="Cambria"/>
                <w:lang w:val="es-AR"/>
              </w:rPr>
            </w:pPr>
          </w:p>
        </w:tc>
      </w:tr>
      <w:tr w:rsidR="0050449A" w:rsidTr="008E670D">
        <w:tc>
          <w:tcPr>
            <w:tcW w:w="7222" w:type="dxa"/>
          </w:tcPr>
          <w:p w:rsidR="0050449A" w:rsidRDefault="00D2565A" w:rsidP="00FF14D5">
            <w:pPr>
              <w:pStyle w:val="Sinespaciado"/>
              <w:spacing w:afterLines="140"/>
              <w:rPr>
                <w:rFonts w:ascii="Cambria" w:hAnsi="Cambria"/>
                <w:color w:val="4F81BD"/>
                <w:sz w:val="80"/>
                <w:szCs w:val="80"/>
              </w:rPr>
            </w:pPr>
            <w:r>
              <w:rPr>
                <w:rFonts w:ascii="Cambria" w:hAnsi="Cambria"/>
                <w:color w:val="4F81BD"/>
                <w:sz w:val="80"/>
                <w:szCs w:val="80"/>
              </w:rPr>
              <w:t>Etapa 1</w:t>
            </w:r>
          </w:p>
          <w:p w:rsidR="00DB436B" w:rsidRPr="00A671AE" w:rsidRDefault="00DB436B" w:rsidP="00A671AE"/>
        </w:tc>
      </w:tr>
      <w:tr w:rsidR="00DB436B" w:rsidTr="008E670D">
        <w:tc>
          <w:tcPr>
            <w:tcW w:w="7222" w:type="dxa"/>
            <w:tcMar>
              <w:top w:w="216" w:type="dxa"/>
              <w:left w:w="115" w:type="dxa"/>
              <w:bottom w:w="216" w:type="dxa"/>
              <w:right w:w="115" w:type="dxa"/>
            </w:tcMar>
          </w:tcPr>
          <w:p w:rsidR="00DB436B" w:rsidRDefault="00DB436B" w:rsidP="00FF14D5">
            <w:pPr>
              <w:pStyle w:val="Sinespaciado"/>
              <w:spacing w:afterLines="140"/>
              <w:rPr>
                <w:rFonts w:ascii="Cambria" w:hAnsi="Cambria"/>
              </w:rPr>
            </w:pPr>
            <w:r>
              <w:rPr>
                <w:rFonts w:ascii="Cambria" w:hAnsi="Cambria"/>
              </w:rPr>
              <w:t>Planteo del proyecto</w:t>
            </w:r>
          </w:p>
        </w:tc>
      </w:tr>
    </w:tbl>
    <w:p w:rsidR="0050449A" w:rsidRDefault="0050449A" w:rsidP="00FF14D5">
      <w:pPr>
        <w:spacing w:afterLines="140"/>
        <w:rPr>
          <w:lang w:val="es-ES"/>
        </w:rPr>
      </w:pPr>
    </w:p>
    <w:p w:rsidR="00AA0624" w:rsidRDefault="00AA0624" w:rsidP="00FF14D5">
      <w:pPr>
        <w:spacing w:afterLines="140"/>
        <w:rPr>
          <w:lang w:val="es-ES"/>
        </w:rPr>
      </w:pPr>
    </w:p>
    <w:p w:rsidR="00AA0624" w:rsidRDefault="00AA0624" w:rsidP="00FF14D5">
      <w:pPr>
        <w:spacing w:afterLines="140"/>
        <w:rPr>
          <w:lang w:val="es-ES"/>
        </w:rPr>
      </w:pPr>
    </w:p>
    <w:p w:rsidR="00AA0624" w:rsidRDefault="00AA0624" w:rsidP="00FF14D5">
      <w:pPr>
        <w:spacing w:afterLines="140"/>
        <w:rPr>
          <w:lang w:val="es-ES"/>
        </w:rPr>
      </w:pPr>
    </w:p>
    <w:p w:rsidR="00AA0624" w:rsidRDefault="00AA0624" w:rsidP="00FF14D5">
      <w:pPr>
        <w:spacing w:afterLines="140"/>
        <w:rPr>
          <w:lang w:val="es-ES"/>
        </w:rPr>
      </w:pPr>
    </w:p>
    <w:p w:rsidR="00AA0624" w:rsidRDefault="00AA0624" w:rsidP="00FF14D5">
      <w:pPr>
        <w:spacing w:afterLines="140"/>
        <w:rPr>
          <w:lang w:val="es-ES"/>
        </w:rPr>
      </w:pPr>
    </w:p>
    <w:p w:rsidR="00AA0624" w:rsidRDefault="00AA0624" w:rsidP="00FF14D5">
      <w:pPr>
        <w:spacing w:afterLines="140"/>
        <w:rPr>
          <w:lang w:val="es-ES"/>
        </w:rPr>
      </w:pPr>
    </w:p>
    <w:p w:rsidR="00AA0624" w:rsidRDefault="00AA0624" w:rsidP="00FF14D5">
      <w:pPr>
        <w:spacing w:afterLines="140"/>
        <w:rPr>
          <w:lang w:val="es-ES"/>
        </w:rPr>
      </w:pPr>
    </w:p>
    <w:p w:rsidR="00AA0624" w:rsidRDefault="00AA0624" w:rsidP="00FF14D5">
      <w:pPr>
        <w:spacing w:afterLines="140"/>
        <w:rPr>
          <w:lang w:val="es-ES"/>
        </w:rPr>
      </w:pPr>
    </w:p>
    <w:p w:rsidR="00AA0624" w:rsidRDefault="00AA0624" w:rsidP="00FF14D5">
      <w:pPr>
        <w:spacing w:afterLines="140"/>
        <w:rPr>
          <w:lang w:val="es-ES"/>
        </w:rPr>
      </w:pPr>
    </w:p>
    <w:p w:rsidR="00AA0624" w:rsidRDefault="00AA0624" w:rsidP="00FF14D5">
      <w:pPr>
        <w:spacing w:afterLines="140"/>
        <w:rPr>
          <w:lang w:val="es-ES"/>
        </w:rPr>
      </w:pPr>
    </w:p>
    <w:p w:rsidR="00AA0624" w:rsidRDefault="00AA0624" w:rsidP="00FF14D5">
      <w:pPr>
        <w:spacing w:afterLines="140"/>
        <w:rPr>
          <w:lang w:val="es-ES"/>
        </w:rPr>
      </w:pPr>
    </w:p>
    <w:p w:rsidR="001C249F" w:rsidRDefault="001C249F" w:rsidP="00FF14D5">
      <w:pPr>
        <w:spacing w:afterLines="140"/>
        <w:rPr>
          <w:lang w:val="es-ES"/>
        </w:rPr>
      </w:pPr>
    </w:p>
    <w:p w:rsidR="001C249F" w:rsidRDefault="001C249F" w:rsidP="00FF14D5">
      <w:pPr>
        <w:spacing w:afterLines="140"/>
        <w:rPr>
          <w:lang w:val="es-ES"/>
        </w:rPr>
        <w:sectPr w:rsidR="001C249F" w:rsidSect="00C203F9">
          <w:headerReference w:type="even" r:id="rId58"/>
          <w:headerReference w:type="default" r:id="rId59"/>
          <w:footerReference w:type="even" r:id="rId60"/>
          <w:footerReference w:type="default" r:id="rId61"/>
          <w:headerReference w:type="first" r:id="rId62"/>
          <w:footerReference w:type="first" r:id="rId63"/>
          <w:endnotePr>
            <w:numFmt w:val="decimal"/>
          </w:endnotePr>
          <w:type w:val="continuous"/>
          <w:pgSz w:w="11907" w:h="16840" w:code="9"/>
          <w:pgMar w:top="1418" w:right="1418" w:bottom="1418" w:left="1418" w:header="425" w:footer="709" w:gutter="0"/>
          <w:pgNumType w:start="2"/>
          <w:cols w:space="708"/>
          <w:titlePg/>
          <w:docGrid w:linePitch="360"/>
        </w:sectPr>
      </w:pPr>
    </w:p>
    <w:p w:rsidR="001C249F" w:rsidRDefault="001C249F" w:rsidP="00FF14D5">
      <w:pPr>
        <w:spacing w:afterLines="140"/>
        <w:rPr>
          <w:lang w:val="es-ES"/>
        </w:rPr>
      </w:pPr>
    </w:p>
    <w:p w:rsidR="00A1049E" w:rsidRPr="0004134A" w:rsidRDefault="004B293E" w:rsidP="008323D3">
      <w:pPr>
        <w:pStyle w:val="Ttulo1"/>
        <w:tabs>
          <w:tab w:val="left" w:pos="1134"/>
        </w:tabs>
      </w:pPr>
      <w:bookmarkStart w:id="0" w:name="_Toc352682453"/>
      <w:bookmarkStart w:id="1" w:name="_Toc371538600"/>
      <w:r w:rsidRPr="0004134A">
        <w:lastRenderedPageBreak/>
        <w:t>I</w:t>
      </w:r>
      <w:r w:rsidR="00174892" w:rsidRPr="00174892">
        <w:t>ntroducción</w:t>
      </w:r>
      <w:bookmarkEnd w:id="0"/>
      <w:bookmarkEnd w:id="1"/>
    </w:p>
    <w:p w:rsidR="00AB6A6F" w:rsidRPr="004B293E" w:rsidRDefault="00AB6A6F" w:rsidP="008323D3">
      <w:pPr>
        <w:tabs>
          <w:tab w:val="left" w:pos="5387"/>
        </w:tabs>
      </w:pPr>
      <w:r w:rsidRPr="004B293E">
        <w:t xml:space="preserve">En la tarea de decidir el tema a desarrollar en </w:t>
      </w:r>
      <w:r w:rsidR="00C51637">
        <w:t>el</w:t>
      </w:r>
      <w:r w:rsidRPr="004B293E">
        <w:t xml:space="preserve"> proyecto de fin de carrera, </w:t>
      </w:r>
      <w:r w:rsidR="00C51637">
        <w:t>se consideró</w:t>
      </w:r>
      <w:r w:rsidRPr="004B293E">
        <w:t xml:space="preserve"> diferentes áreas, tales como las áreas matemáticas, físicas, desarrollo de aplicaciones software de escritorio. Luego de ver las tendencias tecnológicas actuales, </w:t>
      </w:r>
      <w:r w:rsidR="007C0E85">
        <w:t>se decidió la incursión</w:t>
      </w:r>
      <w:r w:rsidRPr="004B293E">
        <w:t xml:space="preserve"> en un área </w:t>
      </w:r>
      <w:r w:rsidR="007C0E85">
        <w:t>en</w:t>
      </w:r>
      <w:r w:rsidRPr="004B293E">
        <w:t xml:space="preserve"> la cual </w:t>
      </w:r>
      <w:r w:rsidR="007C0E85">
        <w:t>no se ha avanzadoen</w:t>
      </w:r>
      <w:r w:rsidRPr="004B293E">
        <w:t xml:space="preserve"> el transcurso de la carrera, “Desarrollo de aplicaciones web con la implementación de georreferenciación”.</w:t>
      </w:r>
    </w:p>
    <w:p w:rsidR="00AB6A6F" w:rsidRPr="004B293E" w:rsidRDefault="00AB6A6F" w:rsidP="00B12D5A">
      <w:pPr>
        <w:tabs>
          <w:tab w:val="left" w:pos="4962"/>
        </w:tabs>
      </w:pPr>
      <w:r w:rsidRPr="004B293E">
        <w:t>La georreferenciación, en primer lugar, posee una definición tecnocientífica aplicada a la existencia de las cosas en un espacio físico, mediante el establecimiento de relaciones entre las imágenes de raster o vector sobre una proyección geográfica o sistemas de coordenadas. Consiste en asignar mediante cualquier medio técnico apropiado, una serie de  coordenadas geográficas  procedentes de una imagen de referencia conocida, a una  imagen digital de destino. Por ello la georreferenciación se convierte en central para los modelados de datos realizados por los Sistemas de Información geográfica (SIG)</w:t>
      </w:r>
      <w:r w:rsidR="006E6156">
        <w:rPr>
          <w:rStyle w:val="Refdenotaalfinal"/>
          <w:rFonts w:cs="Calibri"/>
        </w:rPr>
        <w:endnoteReference w:customMarkFollows="1" w:id="3"/>
        <w:t>[01]</w:t>
      </w:r>
      <w:r w:rsidR="00082480">
        <w:t>.</w:t>
      </w:r>
    </w:p>
    <w:p w:rsidR="00AB6A6F" w:rsidRPr="004B293E" w:rsidRDefault="00AB6A6F" w:rsidP="00BD0B79">
      <w:r w:rsidRPr="004B293E">
        <w:t>Google maps y Google Earth son herramientas que brindan excelentes imágenes</w:t>
      </w:r>
      <w:r w:rsidR="00FA2BE0">
        <w:t xml:space="preserve"> de mapas</w:t>
      </w:r>
      <w:r w:rsidRPr="004B293E">
        <w:t xml:space="preserve"> y permite georreferenciar de forma </w:t>
      </w:r>
      <w:r w:rsidR="001A5600" w:rsidRPr="004B293E">
        <w:t>gráfica</w:t>
      </w:r>
      <w:r w:rsidRPr="004B293E">
        <w:t xml:space="preserve">, navegar virtualmente por el mundo, conocer caminos tomando datos de referencia como nombre de calles o marcar un camino o ruta permitiendo un fácil desarrollo a la hora de crear una aplicación web. </w:t>
      </w:r>
      <w:r w:rsidR="00743093">
        <w:t>“</w:t>
      </w:r>
      <w:r w:rsidRPr="004B293E">
        <w:t>Ya no se trata solamente de geodatos limitados a los especialistas de las geociencias y SIG. Ahora la georreferenciación tiene un impacto sociológico puesto que se realiza sobre todos los contenidos sociales presentes en el mundo</w:t>
      </w:r>
      <w:r w:rsidR="00743093">
        <w:t>”</w:t>
      </w:r>
      <w:r w:rsidR="00291854">
        <w:rPr>
          <w:rStyle w:val="Refdenotaalfinal"/>
        </w:rPr>
        <w:endnoteReference w:customMarkFollows="1" w:id="4"/>
        <w:t>[Ref. 01]</w:t>
      </w:r>
      <w:r w:rsidRPr="004B293E">
        <w:t>.</w:t>
      </w:r>
    </w:p>
    <w:p w:rsidR="00AB6A6F" w:rsidRDefault="00573344" w:rsidP="00BD0B79">
      <w:r>
        <w:t xml:space="preserve">El proyecto que se propone </w:t>
      </w:r>
      <w:r w:rsidR="00AB6A6F" w:rsidRPr="004B293E">
        <w:t xml:space="preserve">es aplicar la georreferenciación para el recorrido de </w:t>
      </w:r>
      <w:r w:rsidR="00FA2BE0">
        <w:t>transporte</w:t>
      </w:r>
      <w:r w:rsidR="00AB6A6F" w:rsidRPr="004B293E">
        <w:t xml:space="preserve"> urbano haciendo</w:t>
      </w:r>
      <w:r>
        <w:t xml:space="preserve"> uso de las herramientas de la API de</w:t>
      </w:r>
      <w:r w:rsidR="00AB6A6F" w:rsidRPr="004B293E">
        <w:t xml:space="preserve"> Google maps la cual facilitará el uso de</w:t>
      </w:r>
      <w:r w:rsidR="00A174E3">
        <w:t>l</w:t>
      </w:r>
      <w:r w:rsidR="00AB6A6F" w:rsidRPr="004B293E">
        <w:t xml:space="preserve"> transporte urbano, un medio que es muy utilizado por el común de las personas. En el desarrollo se ampliarán los detalles que abarcará la propuesta.</w:t>
      </w:r>
    </w:p>
    <w:p w:rsidR="00802328" w:rsidRPr="00BE6305" w:rsidRDefault="007F5D9F" w:rsidP="00040BE3">
      <w:pPr>
        <w:pStyle w:val="Ttulo1"/>
        <w:tabs>
          <w:tab w:val="left" w:pos="6804"/>
        </w:tabs>
      </w:pPr>
      <w:r w:rsidRPr="007F5D9F">
        <w:br w:type="page"/>
      </w:r>
      <w:bookmarkStart w:id="2" w:name="_Toc352682454"/>
      <w:bookmarkStart w:id="3" w:name="_Toc371538601"/>
      <w:r w:rsidR="00E33DCB">
        <w:lastRenderedPageBreak/>
        <w:t>1.</w:t>
      </w:r>
      <w:r w:rsidR="008527C5">
        <w:t>1</w:t>
      </w:r>
      <w:r w:rsidR="004B293E" w:rsidRPr="00174892">
        <w:t>O</w:t>
      </w:r>
      <w:r w:rsidR="00174892" w:rsidRPr="00174892">
        <w:t>bjetivos</w:t>
      </w:r>
      <w:bookmarkEnd w:id="2"/>
      <w:bookmarkEnd w:id="3"/>
    </w:p>
    <w:p w:rsidR="00E94BDC" w:rsidRPr="003B5B0D" w:rsidRDefault="00E33DCB" w:rsidP="00BD0B79">
      <w:pPr>
        <w:pStyle w:val="Ttulo2"/>
      </w:pPr>
      <w:bookmarkStart w:id="4" w:name="_Toc352682455"/>
      <w:bookmarkStart w:id="5" w:name="_Toc371538602"/>
      <w:r>
        <w:t>1.</w:t>
      </w:r>
      <w:r w:rsidR="008527C5">
        <w:t>1</w:t>
      </w:r>
      <w:r w:rsidR="00990EDF" w:rsidRPr="003B5B0D">
        <w:t xml:space="preserve">.1 </w:t>
      </w:r>
      <w:r w:rsidR="003B5B0D" w:rsidRPr="00A671AE">
        <w:rPr>
          <w:rStyle w:val="SinespaciadoCar"/>
          <w:b/>
          <w:caps/>
        </w:rPr>
        <w:t xml:space="preserve">OBJETIVOS </w:t>
      </w:r>
      <w:r w:rsidR="003B5B0D" w:rsidRPr="00E33DCB">
        <w:rPr>
          <w:rStyle w:val="SinespaciadoCar"/>
          <w:b/>
          <w:caps/>
          <w:szCs w:val="28"/>
          <w:lang w:val="es-AR"/>
        </w:rPr>
        <w:t>GENERALES</w:t>
      </w:r>
      <w:bookmarkEnd w:id="4"/>
      <w:bookmarkEnd w:id="5"/>
    </w:p>
    <w:p w:rsidR="003545A1" w:rsidRPr="004B293E" w:rsidRDefault="003545A1" w:rsidP="00BD0B79">
      <w:pPr>
        <w:rPr>
          <w:u w:val="single"/>
        </w:rPr>
      </w:pPr>
      <w:r w:rsidRPr="004B293E">
        <w:t xml:space="preserve">Creación de un </w:t>
      </w:r>
      <w:r w:rsidRPr="004B293E">
        <w:rPr>
          <w:b/>
        </w:rPr>
        <w:t>Prototipo funcional</w:t>
      </w:r>
      <w:r w:rsidR="00F949A8" w:rsidRPr="004B293E">
        <w:t xml:space="preserve"> de una aplicación</w:t>
      </w:r>
      <w:r w:rsidRPr="004B293E">
        <w:t xml:space="preserve"> web para el recorrido de transporte urbano.</w:t>
      </w:r>
    </w:p>
    <w:p w:rsidR="00E94BDC" w:rsidRPr="004B293E" w:rsidRDefault="00E33DCB" w:rsidP="00A90735">
      <w:pPr>
        <w:pStyle w:val="Ttulo2"/>
      </w:pPr>
      <w:bookmarkStart w:id="6" w:name="_Toc352682456"/>
      <w:bookmarkStart w:id="7" w:name="_Toc371538603"/>
      <w:r>
        <w:t>1.</w:t>
      </w:r>
      <w:r w:rsidR="008527C5">
        <w:t>1</w:t>
      </w:r>
      <w:r w:rsidR="003B5B0D">
        <w:t>.2 OBJETIVOS ESPECÍFICOS</w:t>
      </w:r>
      <w:bookmarkEnd w:id="6"/>
      <w:bookmarkEnd w:id="7"/>
    </w:p>
    <w:p w:rsidR="00E94BDC" w:rsidRPr="004B293E" w:rsidRDefault="00EE54D7" w:rsidP="00FF14D5">
      <w:pPr>
        <w:pStyle w:val="Prrafodelista"/>
        <w:numPr>
          <w:ilvl w:val="0"/>
          <w:numId w:val="2"/>
        </w:numPr>
        <w:spacing w:afterLines="140"/>
        <w:rPr>
          <w:rFonts w:cs="Calibri"/>
        </w:rPr>
      </w:pPr>
      <w:r w:rsidRPr="004B293E">
        <w:rPr>
          <w:rFonts w:cs="Calibri"/>
        </w:rPr>
        <w:t xml:space="preserve">Conocer la </w:t>
      </w:r>
      <w:r w:rsidR="00595C0C" w:rsidRPr="004B293E">
        <w:rPr>
          <w:rFonts w:cs="Calibri"/>
        </w:rPr>
        <w:t>logística del servicio de transporte urbano</w:t>
      </w:r>
      <w:r w:rsidR="00E94BDC" w:rsidRPr="004B293E">
        <w:rPr>
          <w:rFonts w:cs="Calibri"/>
        </w:rPr>
        <w:t>.</w:t>
      </w:r>
    </w:p>
    <w:p w:rsidR="003545A1" w:rsidRPr="004B293E" w:rsidRDefault="003545A1" w:rsidP="00FF14D5">
      <w:pPr>
        <w:pStyle w:val="Prrafodelista"/>
        <w:numPr>
          <w:ilvl w:val="0"/>
          <w:numId w:val="2"/>
        </w:numPr>
        <w:spacing w:afterLines="140"/>
        <w:rPr>
          <w:rFonts w:cs="Calibri"/>
        </w:rPr>
      </w:pPr>
      <w:r w:rsidRPr="004B293E">
        <w:rPr>
          <w:rFonts w:cs="Calibri"/>
        </w:rPr>
        <w:t>Determinar la metodolog</w:t>
      </w:r>
      <w:r w:rsidR="00A174E3">
        <w:rPr>
          <w:rFonts w:cs="Calibri"/>
        </w:rPr>
        <w:t>ía de desarrollo má</w:t>
      </w:r>
      <w:r w:rsidRPr="004B293E">
        <w:rPr>
          <w:rFonts w:cs="Calibri"/>
        </w:rPr>
        <w:t xml:space="preserve">s adecuada para </w:t>
      </w:r>
      <w:r w:rsidR="00A90735">
        <w:rPr>
          <w:rFonts w:cs="Calibri"/>
        </w:rPr>
        <w:t xml:space="preserve">el </w:t>
      </w:r>
      <w:r w:rsidRPr="004B293E">
        <w:rPr>
          <w:rFonts w:cs="Calibri"/>
        </w:rPr>
        <w:t>proyecto.</w:t>
      </w:r>
    </w:p>
    <w:p w:rsidR="004A4CAD" w:rsidRPr="004B293E" w:rsidRDefault="00F818E7" w:rsidP="00FF14D5">
      <w:pPr>
        <w:pStyle w:val="Prrafodelista"/>
        <w:numPr>
          <w:ilvl w:val="0"/>
          <w:numId w:val="2"/>
        </w:numPr>
        <w:spacing w:afterLines="140"/>
        <w:rPr>
          <w:rFonts w:cs="Calibri"/>
        </w:rPr>
      </w:pPr>
      <w:r w:rsidRPr="004B293E">
        <w:rPr>
          <w:rFonts w:cs="Calibri"/>
        </w:rPr>
        <w:t xml:space="preserve">Implementar una </w:t>
      </w:r>
      <w:r w:rsidR="006902B6" w:rsidRPr="004B293E">
        <w:rPr>
          <w:rFonts w:cs="Calibri"/>
        </w:rPr>
        <w:t xml:space="preserve"> API</w:t>
      </w:r>
      <w:r w:rsidR="004A4CAD" w:rsidRPr="004B293E">
        <w:rPr>
          <w:rFonts w:cs="Calibri"/>
        </w:rPr>
        <w:t xml:space="preserve"> para </w:t>
      </w:r>
      <w:r w:rsidRPr="004B293E">
        <w:rPr>
          <w:rFonts w:cs="Calibri"/>
        </w:rPr>
        <w:t xml:space="preserve">el manejo de mapas en </w:t>
      </w:r>
      <w:r w:rsidR="004A4CAD" w:rsidRPr="004B293E">
        <w:rPr>
          <w:rFonts w:cs="Calibri"/>
        </w:rPr>
        <w:t>el desarrollo de la aplicación web.</w:t>
      </w:r>
    </w:p>
    <w:p w:rsidR="004A4CAD" w:rsidRDefault="00B539E2" w:rsidP="00FF14D5">
      <w:pPr>
        <w:pStyle w:val="Prrafodelista"/>
        <w:numPr>
          <w:ilvl w:val="0"/>
          <w:numId w:val="2"/>
        </w:numPr>
        <w:spacing w:afterLines="140"/>
        <w:rPr>
          <w:rFonts w:cs="Calibri"/>
        </w:rPr>
      </w:pPr>
      <w:r w:rsidRPr="004B293E">
        <w:rPr>
          <w:rFonts w:cs="Calibri"/>
        </w:rPr>
        <w:t xml:space="preserve">Facilitar las respuestas </w:t>
      </w:r>
      <w:r w:rsidR="00802EBD">
        <w:rPr>
          <w:rFonts w:cs="Calibri"/>
        </w:rPr>
        <w:t xml:space="preserve">a </w:t>
      </w:r>
      <w:r w:rsidRPr="004B293E">
        <w:rPr>
          <w:rFonts w:cs="Calibri"/>
        </w:rPr>
        <w:t xml:space="preserve">consultas </w:t>
      </w:r>
      <w:r w:rsidR="00275D65">
        <w:rPr>
          <w:rFonts w:cs="Calibri"/>
        </w:rPr>
        <w:t>mediante una interf</w:t>
      </w:r>
      <w:r w:rsidR="00100CE3">
        <w:rPr>
          <w:rFonts w:cs="Calibri"/>
        </w:rPr>
        <w:t>a</w:t>
      </w:r>
      <w:r w:rsidR="00275D65">
        <w:rPr>
          <w:rFonts w:cs="Calibri"/>
        </w:rPr>
        <w:t>z</w:t>
      </w:r>
      <w:r w:rsidR="00802EBD">
        <w:rPr>
          <w:rFonts w:cs="Calibri"/>
        </w:rPr>
        <w:t xml:space="preserve"> gráfica, tales como: </w:t>
      </w:r>
    </w:p>
    <w:p w:rsidR="00441DBA" w:rsidRDefault="00441DBA" w:rsidP="00FF14D5">
      <w:pPr>
        <w:pStyle w:val="Prrafodelista"/>
        <w:spacing w:afterLines="140"/>
        <w:rPr>
          <w:rFonts w:cs="Calibri"/>
        </w:rPr>
      </w:pPr>
    </w:p>
    <w:p w:rsidR="00802EBD" w:rsidRPr="004B293E" w:rsidRDefault="00802EBD" w:rsidP="00FF14D5">
      <w:pPr>
        <w:pStyle w:val="Prrafodelista"/>
        <w:numPr>
          <w:ilvl w:val="0"/>
          <w:numId w:val="7"/>
        </w:numPr>
        <w:spacing w:afterLines="140"/>
        <w:rPr>
          <w:rFonts w:cs="Calibri"/>
        </w:rPr>
      </w:pPr>
      <w:r>
        <w:rPr>
          <w:rFonts w:cs="Calibri"/>
        </w:rPr>
        <w:t>Búsqueda por</w:t>
      </w:r>
      <w:r w:rsidRPr="004B293E">
        <w:rPr>
          <w:rFonts w:cs="Calibri"/>
        </w:rPr>
        <w:t xml:space="preserve"> nombre de calles brindando origen y destino.</w:t>
      </w:r>
    </w:p>
    <w:p w:rsidR="00802EBD" w:rsidRDefault="00802EBD" w:rsidP="00FF14D5">
      <w:pPr>
        <w:pStyle w:val="Prrafodelista"/>
        <w:numPr>
          <w:ilvl w:val="0"/>
          <w:numId w:val="7"/>
        </w:numPr>
        <w:spacing w:afterLines="140"/>
        <w:rPr>
          <w:rFonts w:cs="Calibri"/>
        </w:rPr>
      </w:pPr>
      <w:r w:rsidRPr="004B293E">
        <w:rPr>
          <w:rFonts w:cs="Calibri"/>
        </w:rPr>
        <w:t>Seleccionando en el mapa dos puntos que serán origen y destino respectivamente.</w:t>
      </w:r>
    </w:p>
    <w:p w:rsidR="00E2541D" w:rsidRDefault="00E2541D" w:rsidP="00FF14D5">
      <w:pPr>
        <w:pStyle w:val="Prrafodelista"/>
        <w:numPr>
          <w:ilvl w:val="0"/>
          <w:numId w:val="7"/>
        </w:numPr>
        <w:spacing w:afterLines="140"/>
        <w:rPr>
          <w:rFonts w:cs="Calibri"/>
        </w:rPr>
      </w:pPr>
      <w:r w:rsidRPr="004B293E">
        <w:rPr>
          <w:rFonts w:cs="Calibri"/>
        </w:rPr>
        <w:t>Como resultado a estos tipos de búsquedas se devolverá la parada correspondiente al menor radio.</w:t>
      </w:r>
    </w:p>
    <w:p w:rsidR="00441DBA" w:rsidRPr="004B293E" w:rsidRDefault="00441DBA" w:rsidP="00FF14D5">
      <w:pPr>
        <w:pStyle w:val="Prrafodelista"/>
        <w:spacing w:afterLines="140"/>
        <w:ind w:left="1776"/>
        <w:rPr>
          <w:rFonts w:cs="Calibri"/>
        </w:rPr>
      </w:pPr>
    </w:p>
    <w:p w:rsidR="003F6027" w:rsidRPr="00802EBD" w:rsidRDefault="00A45CFD" w:rsidP="00FF14D5">
      <w:pPr>
        <w:pStyle w:val="Prrafodelista"/>
        <w:numPr>
          <w:ilvl w:val="0"/>
          <w:numId w:val="3"/>
        </w:numPr>
        <w:spacing w:afterLines="140"/>
        <w:ind w:hanging="654"/>
        <w:rPr>
          <w:rFonts w:cs="Calibri"/>
        </w:rPr>
      </w:pPr>
      <w:r w:rsidRPr="00802EBD">
        <w:rPr>
          <w:rFonts w:cs="Calibri"/>
        </w:rPr>
        <w:t>Brindar estadísticas de las líneas más consultadas por los usuarios.</w:t>
      </w:r>
    </w:p>
    <w:p w:rsidR="00441DBA" w:rsidRDefault="00441DBA">
      <w:pPr>
        <w:spacing w:before="0" w:after="0"/>
        <w:ind w:firstLine="0"/>
        <w:jc w:val="left"/>
        <w:rPr>
          <w:rFonts w:ascii="Arial" w:hAnsi="Arial" w:cs="Arial"/>
          <w:b/>
          <w:sz w:val="24"/>
          <w:szCs w:val="24"/>
        </w:rPr>
      </w:pPr>
      <w:r>
        <w:rPr>
          <w:rFonts w:ascii="Arial" w:hAnsi="Arial" w:cs="Arial"/>
          <w:b/>
          <w:sz w:val="24"/>
          <w:szCs w:val="24"/>
        </w:rPr>
        <w:br w:type="page"/>
      </w:r>
    </w:p>
    <w:p w:rsidR="004B076D" w:rsidRPr="007F5D9F" w:rsidRDefault="00E33DCB" w:rsidP="00174892">
      <w:pPr>
        <w:pStyle w:val="Ttulo1"/>
      </w:pPr>
      <w:bookmarkStart w:id="8" w:name="_Toc352682457"/>
      <w:bookmarkStart w:id="9" w:name="_Toc371538604"/>
      <w:r>
        <w:lastRenderedPageBreak/>
        <w:t>1.</w:t>
      </w:r>
      <w:r w:rsidR="008527C5">
        <w:t>2</w:t>
      </w:r>
      <w:r w:rsidR="004B293E" w:rsidRPr="00174892">
        <w:t>A</w:t>
      </w:r>
      <w:r w:rsidR="00174892" w:rsidRPr="00174892">
        <w:t>ntecedentes</w:t>
      </w:r>
      <w:bookmarkEnd w:id="8"/>
      <w:bookmarkEnd w:id="9"/>
    </w:p>
    <w:p w:rsidR="004B076D" w:rsidRPr="00A90735" w:rsidRDefault="004B076D" w:rsidP="00BD0B79">
      <w:pPr>
        <w:rPr>
          <w:rFonts w:cs="Calibri"/>
        </w:rPr>
      </w:pPr>
      <w:r w:rsidRPr="00A40F9D">
        <w:t>Actualmente se encuentra</w:t>
      </w:r>
      <w:r w:rsidR="00F70E8A" w:rsidRPr="00A40F9D">
        <w:t>n</w:t>
      </w:r>
      <w:r w:rsidRPr="00A40F9D">
        <w:t xml:space="preserve"> en la web</w:t>
      </w:r>
      <w:r w:rsidR="00CC1349" w:rsidRPr="00A40F9D">
        <w:t>,</w:t>
      </w:r>
      <w:r w:rsidRPr="00A40F9D">
        <w:t xml:space="preserve"> sitios </w:t>
      </w:r>
      <w:r w:rsidR="00F70E8A" w:rsidRPr="00A40F9D">
        <w:t xml:space="preserve">con servicios de transporte de pasajeros </w:t>
      </w:r>
      <w:r w:rsidR="001009CB" w:rsidRPr="00A40F9D">
        <w:t xml:space="preserve">que brindan diferente información </w:t>
      </w:r>
      <w:r w:rsidR="003759F2" w:rsidRPr="00A40F9D">
        <w:t>a sus usuarios en</w:t>
      </w:r>
      <w:r w:rsidRPr="00A40F9D">
        <w:t xml:space="preserve"> grandes ciudades como Bs</w:t>
      </w:r>
      <w:r w:rsidR="001009CB" w:rsidRPr="00A40F9D">
        <w:t>.</w:t>
      </w:r>
      <w:r w:rsidRPr="00A40F9D">
        <w:t xml:space="preserve"> As</w:t>
      </w:r>
      <w:r w:rsidR="00F70E8A" w:rsidRPr="00A40F9D">
        <w:t>.</w:t>
      </w:r>
      <w:r w:rsidR="007C4BA2">
        <w:rPr>
          <w:rStyle w:val="Refdenotaalpie"/>
        </w:rPr>
        <w:footnoteReference w:customMarkFollows="1" w:id="3"/>
        <w:t>1</w:t>
      </w:r>
      <w:r w:rsidR="00F70E8A" w:rsidRPr="00A40F9D">
        <w:t>y</w:t>
      </w:r>
      <w:r w:rsidRPr="00A40F9D">
        <w:t>Montevideo</w:t>
      </w:r>
      <w:r w:rsidR="007C4BA2">
        <w:rPr>
          <w:rStyle w:val="Refdenotaalpie"/>
        </w:rPr>
        <w:footnoteReference w:customMarkFollows="1" w:id="4"/>
        <w:t>2</w:t>
      </w:r>
      <w:r w:rsidRPr="00A40F9D">
        <w:t>.</w:t>
      </w:r>
      <w:r w:rsidR="001009CB" w:rsidRPr="00A40F9D">
        <w:t xml:space="preserve"> En la </w:t>
      </w:r>
      <w:r w:rsidR="003759F2" w:rsidRPr="00A40F9D">
        <w:t xml:space="preserve">página de la </w:t>
      </w:r>
      <w:r w:rsidR="001009CB" w:rsidRPr="00A40F9D">
        <w:t xml:space="preserve">provincia de </w:t>
      </w:r>
      <w:r w:rsidR="00690252" w:rsidRPr="00A40F9D">
        <w:t>Bs.As.semuestra</w:t>
      </w:r>
      <w:r w:rsidRPr="00A40F9D">
        <w:t xml:space="preserve"> la información detallada del recorrido de cada línea y sus horarios, inclui</w:t>
      </w:r>
      <w:r w:rsidR="001009CB" w:rsidRPr="00A40F9D">
        <w:t>dos domingos y feriados</w:t>
      </w:r>
      <w:r w:rsidR="003759F2" w:rsidRPr="00A40F9D">
        <w:t>,</w:t>
      </w:r>
      <w:r w:rsidR="001009CB" w:rsidRPr="00A40F9D">
        <w:t xml:space="preserve"> como así</w:t>
      </w:r>
      <w:r w:rsidRPr="00A40F9D">
        <w:t xml:space="preserve"> también precios. Muestra también qué recorrido de líneas llevan a los sitios de concurrencia masiva, con la posibilidad de entrar al detalle de recorrido</w:t>
      </w:r>
      <w:r w:rsidRPr="00A90735">
        <w:rPr>
          <w:rFonts w:cs="Calibri"/>
        </w:rPr>
        <w:t xml:space="preserve"> y paradas de la línea seleccionada</w:t>
      </w:r>
      <w:r w:rsidR="003759F2" w:rsidRPr="00A90735">
        <w:rPr>
          <w:rFonts w:cs="Calibri"/>
        </w:rPr>
        <w:t>.</w:t>
      </w:r>
    </w:p>
    <w:p w:rsidR="004B293E" w:rsidRDefault="007F5D9F" w:rsidP="00FF14D5">
      <w:pPr>
        <w:spacing w:afterLines="140"/>
        <w:rPr>
          <w:rFonts w:cs="Calibri"/>
        </w:rPr>
      </w:pPr>
      <w:r w:rsidRPr="004B293E">
        <w:rPr>
          <w:rFonts w:cs="Calibri"/>
        </w:rPr>
        <w:t xml:space="preserve">El sitio de la empresa de transporte de Montevideo además de mostrar información detallada de los recorridos, permite acceder a Google maps mostrando todas las líneas de transporte que pasan por un punto </w:t>
      </w:r>
      <w:r w:rsidR="00DE45F7" w:rsidRPr="004B293E">
        <w:rPr>
          <w:rFonts w:cs="Calibri"/>
        </w:rPr>
        <w:t>específico</w:t>
      </w:r>
      <w:r w:rsidRPr="004B293E">
        <w:rPr>
          <w:rFonts w:cs="Calibri"/>
        </w:rPr>
        <w:t xml:space="preserve"> de la</w:t>
      </w:r>
      <w:r w:rsidR="004B293E" w:rsidRPr="004B293E">
        <w:rPr>
          <w:rFonts w:cs="Calibri"/>
        </w:rPr>
        <w:t xml:space="preserve"> ciudad. Otra alternativa que brinda es la de poder ingresar un origen y destino, mostrando el recorrido y sus paradas, representado gráficamente por la interfaz del Google maps.</w:t>
      </w:r>
    </w:p>
    <w:p w:rsidR="0080087A" w:rsidRDefault="0080087A">
      <w:pPr>
        <w:spacing w:before="0" w:after="0"/>
        <w:ind w:firstLine="0"/>
        <w:jc w:val="left"/>
        <w:rPr>
          <w:rFonts w:asciiTheme="majorHAnsi" w:eastAsia="Times New Roman" w:hAnsiTheme="majorHAnsi"/>
          <w:b/>
          <w:bCs/>
          <w:caps/>
          <w:color w:val="1F497D" w:themeColor="text2"/>
          <w:kern w:val="32"/>
          <w:sz w:val="40"/>
          <w:szCs w:val="32"/>
        </w:rPr>
      </w:pPr>
      <w:bookmarkStart w:id="10" w:name="_Toc352682458"/>
      <w:r>
        <w:br w:type="page"/>
      </w:r>
    </w:p>
    <w:p w:rsidR="00802328" w:rsidRPr="0032236B" w:rsidRDefault="00E33DCB" w:rsidP="008B3F49">
      <w:pPr>
        <w:pStyle w:val="Ttulo1"/>
      </w:pPr>
      <w:bookmarkStart w:id="11" w:name="_Toc371538605"/>
      <w:r>
        <w:lastRenderedPageBreak/>
        <w:t>1.</w:t>
      </w:r>
      <w:r w:rsidR="008527C5">
        <w:t>3</w:t>
      </w:r>
      <w:r w:rsidR="00AF6150" w:rsidRPr="00174892">
        <w:t>J</w:t>
      </w:r>
      <w:r w:rsidR="00174892" w:rsidRPr="00174892">
        <w:t>ustificación</w:t>
      </w:r>
      <w:bookmarkEnd w:id="10"/>
      <w:bookmarkEnd w:id="11"/>
    </w:p>
    <w:p w:rsidR="00D2625C" w:rsidRPr="006F52C7" w:rsidRDefault="00E33DCB" w:rsidP="00441DBA">
      <w:pPr>
        <w:pStyle w:val="Ttulo2"/>
      </w:pPr>
      <w:bookmarkStart w:id="12" w:name="_Toc352682459"/>
      <w:bookmarkStart w:id="13" w:name="_Toc371538606"/>
      <w:r>
        <w:t>1.</w:t>
      </w:r>
      <w:r w:rsidR="008527C5">
        <w:t>3</w:t>
      </w:r>
      <w:r w:rsidR="00990EDF">
        <w:t xml:space="preserve">.1 </w:t>
      </w:r>
      <w:r w:rsidR="00D2625C" w:rsidRPr="006F52C7">
        <w:t>Social</w:t>
      </w:r>
      <w:bookmarkEnd w:id="12"/>
      <w:bookmarkEnd w:id="13"/>
    </w:p>
    <w:p w:rsidR="00D2625C" w:rsidRPr="00AF6150" w:rsidRDefault="00D2625C" w:rsidP="00C9619D">
      <w:r w:rsidRPr="007F5D9F">
        <w:rPr>
          <w:rFonts w:ascii="Arial" w:hAnsi="Arial" w:cs="Arial"/>
          <w:sz w:val="24"/>
          <w:szCs w:val="24"/>
        </w:rPr>
        <w:tab/>
      </w:r>
      <w:r w:rsidRPr="00AF6150">
        <w:t xml:space="preserve">En los últimos años </w:t>
      </w:r>
      <w:r w:rsidR="007C4BA2">
        <w:t>la</w:t>
      </w:r>
      <w:r w:rsidRPr="00AF6150">
        <w:t xml:space="preserve"> ciudad</w:t>
      </w:r>
      <w:r w:rsidR="007C4BA2">
        <w:t xml:space="preserve"> de San Salvador de Jujuy</w:t>
      </w:r>
      <w:r w:rsidRPr="00AF6150">
        <w:t xml:space="preserve"> tuvo un crecimiento de población significativa, lo que implico también que haya un crecimiento en las distintas áreas relacionadas directamente, tal es el caso de los comercios, turismo, transporte, etc.</w:t>
      </w:r>
    </w:p>
    <w:p w:rsidR="00A858F3" w:rsidRDefault="00D2625C" w:rsidP="00C9619D">
      <w:r w:rsidRPr="00AF6150">
        <w:tab/>
        <w:t xml:space="preserve">En relación con el transporte existe una cantidad de empresas que tienen </w:t>
      </w:r>
      <w:r w:rsidR="00F818E7" w:rsidRPr="00AF6150">
        <w:t>adjudicados</w:t>
      </w:r>
      <w:r w:rsidRPr="00AF6150">
        <w:t xml:space="preserve"> circuitos de recorridos espec</w:t>
      </w:r>
      <w:r w:rsidR="0088342F" w:rsidRPr="00AF6150">
        <w:t>íficos. L</w:t>
      </w:r>
      <w:r w:rsidRPr="00AF6150">
        <w:t xml:space="preserve">a información sobre estos recorridos </w:t>
      </w:r>
      <w:r w:rsidR="00BC0396">
        <w:t>NO</w:t>
      </w:r>
      <w:r w:rsidRPr="00AF6150">
        <w:t xml:space="preserve"> es de acceso público para los usuario que no utilizan frecuentemente el servicio (Turistas, vecinos de otros sectores o barrios, etc.)</w:t>
      </w:r>
      <w:r w:rsidR="007C4BA2">
        <w:t>,</w:t>
      </w:r>
      <w:r w:rsidRPr="00AF6150">
        <w:t xml:space="preserve"> esto ocasiona grandes dudas/problemas a la hora de intentar utilizar este medio de transporte. Esta necesidad de los usuarios de medios transportes nos </w:t>
      </w:r>
      <w:r w:rsidR="00082480" w:rsidRPr="00AF6150">
        <w:t>motivó</w:t>
      </w:r>
      <w:r w:rsidRPr="00AF6150">
        <w:t xml:space="preserve"> a pensar en una aplicación que permita a dichos usuarios conocer rápidamente el recorrido y paradas de la línea adecuada en base a su ubicaci</w:t>
      </w:r>
      <w:r w:rsidR="00175B63">
        <w:t xml:space="preserve">ón y destino a través de la web. </w:t>
      </w:r>
    </w:p>
    <w:p w:rsidR="00D2625C" w:rsidRPr="00AF6150" w:rsidRDefault="00175B63" w:rsidP="00C9619D">
      <w:r>
        <w:t xml:space="preserve">En la actualidad NO existe ninguna aplicación </w:t>
      </w:r>
      <w:r w:rsidR="00A858F3">
        <w:t xml:space="preserve">disponible, </w:t>
      </w:r>
      <w:r>
        <w:t>en el ejido municipal, capaz de resolver este problema.</w:t>
      </w:r>
    </w:p>
    <w:p w:rsidR="0032236B" w:rsidRPr="007F5D9F" w:rsidRDefault="0032236B" w:rsidP="00FF14D5">
      <w:pPr>
        <w:autoSpaceDE w:val="0"/>
        <w:autoSpaceDN w:val="0"/>
        <w:adjustRightInd w:val="0"/>
        <w:spacing w:afterLines="140"/>
        <w:ind w:firstLine="709"/>
        <w:rPr>
          <w:rFonts w:ascii="Arial" w:hAnsi="Arial" w:cs="Arial"/>
          <w:sz w:val="24"/>
          <w:szCs w:val="24"/>
        </w:rPr>
      </w:pPr>
    </w:p>
    <w:p w:rsidR="00DC4466" w:rsidRPr="00AF6150" w:rsidRDefault="00E33DCB" w:rsidP="00CA7D91">
      <w:pPr>
        <w:pStyle w:val="Ttulo2"/>
      </w:pPr>
      <w:bookmarkStart w:id="14" w:name="_Toc352682460"/>
      <w:bookmarkStart w:id="15" w:name="_Toc371538607"/>
      <w:r>
        <w:t>1.</w:t>
      </w:r>
      <w:r w:rsidR="008527C5">
        <w:t>3</w:t>
      </w:r>
      <w:r w:rsidR="00990EDF">
        <w:t xml:space="preserve">.2 </w:t>
      </w:r>
      <w:r w:rsidR="00AF6150" w:rsidRPr="00AF6150">
        <w:t>Tecnológica</w:t>
      </w:r>
      <w:bookmarkEnd w:id="14"/>
      <w:bookmarkEnd w:id="15"/>
    </w:p>
    <w:p w:rsidR="000E788C" w:rsidRPr="00AF6150" w:rsidRDefault="00D2625C" w:rsidP="00FF14D5">
      <w:pPr>
        <w:tabs>
          <w:tab w:val="left" w:pos="7088"/>
        </w:tabs>
        <w:autoSpaceDE w:val="0"/>
        <w:autoSpaceDN w:val="0"/>
        <w:adjustRightInd w:val="0"/>
        <w:spacing w:afterLines="140"/>
        <w:rPr>
          <w:rFonts w:cs="Calibri"/>
        </w:rPr>
      </w:pPr>
      <w:r w:rsidRPr="00AF6150">
        <w:rPr>
          <w:rFonts w:cs="Calibri"/>
        </w:rPr>
        <w:t>La ingeniería de software denomina aplicaciónweb a aquellas aplicaciones que los usuarios pueden utilizar accediendo a un servidor web de internet o de una intranet mediante un navegador</w:t>
      </w:r>
      <w:r w:rsidR="00291854">
        <w:rPr>
          <w:rStyle w:val="Refdenotaalfinal"/>
          <w:rFonts w:cs="Calibri"/>
        </w:rPr>
        <w:endnoteReference w:customMarkFollows="1" w:id="5"/>
        <w:t>[Ref. 02]</w:t>
      </w:r>
      <w:r w:rsidRPr="00AF6150">
        <w:rPr>
          <w:rFonts w:cs="Calibri"/>
        </w:rPr>
        <w:t>. Diversos son los usos actuales de estas aplicaciones como: procesos de compras, ventas, transacciones bancarias, reservas de pasajes, etc.</w:t>
      </w:r>
    </w:p>
    <w:p w:rsidR="00D01241" w:rsidRPr="00AF6150" w:rsidRDefault="00DC4466" w:rsidP="00FF14D5">
      <w:pPr>
        <w:autoSpaceDE w:val="0"/>
        <w:autoSpaceDN w:val="0"/>
        <w:adjustRightInd w:val="0"/>
        <w:spacing w:afterLines="140"/>
        <w:rPr>
          <w:rFonts w:cs="Calibri"/>
        </w:rPr>
      </w:pPr>
      <w:r w:rsidRPr="00AF6150">
        <w:rPr>
          <w:rFonts w:cs="Calibri"/>
        </w:rPr>
        <w:t xml:space="preserve">Nuestra provincia </w:t>
      </w:r>
      <w:r w:rsidR="000E788C" w:rsidRPr="00AF6150">
        <w:rPr>
          <w:rFonts w:cs="Calibri"/>
        </w:rPr>
        <w:t xml:space="preserve">actualmente </w:t>
      </w:r>
      <w:r w:rsidRPr="00AF6150">
        <w:rPr>
          <w:rFonts w:cs="Calibri"/>
        </w:rPr>
        <w:t>se encuentra en crecimiento tecnológico</w:t>
      </w:r>
      <w:r w:rsidR="00D01241" w:rsidRPr="00AF6150">
        <w:rPr>
          <w:rFonts w:cs="Calibri"/>
        </w:rPr>
        <w:t xml:space="preserve">, cada día más </w:t>
      </w:r>
      <w:r w:rsidR="00F27929" w:rsidRPr="00AF6150">
        <w:rPr>
          <w:rFonts w:cs="Calibri"/>
        </w:rPr>
        <w:t>hogares disponen de una comput</w:t>
      </w:r>
      <w:r w:rsidR="00D01241" w:rsidRPr="00AF6150">
        <w:rPr>
          <w:rFonts w:cs="Calibri"/>
        </w:rPr>
        <w:t xml:space="preserve">adora, y servicios de internet. Sin embargo, este crecimiento no es de la magnitud </w:t>
      </w:r>
      <w:r w:rsidR="00DD7F2B" w:rsidRPr="00AF6150">
        <w:rPr>
          <w:rFonts w:cs="Calibri"/>
        </w:rPr>
        <w:t>de</w:t>
      </w:r>
      <w:r w:rsidR="00D01241" w:rsidRPr="00AF6150">
        <w:rPr>
          <w:rFonts w:cs="Calibri"/>
        </w:rPr>
        <w:t xml:space="preserve"> otras provincias que se encuentran más avanzadas en la adquisición e implementación de nuevas tecnologías.</w:t>
      </w:r>
    </w:p>
    <w:p w:rsidR="00D2625C" w:rsidRPr="00AF6150" w:rsidRDefault="002E3BA1" w:rsidP="00FF14D5">
      <w:pPr>
        <w:autoSpaceDE w:val="0"/>
        <w:autoSpaceDN w:val="0"/>
        <w:adjustRightInd w:val="0"/>
        <w:spacing w:afterLines="140"/>
        <w:rPr>
          <w:rFonts w:cs="Calibri"/>
        </w:rPr>
      </w:pPr>
      <w:r>
        <w:rPr>
          <w:rFonts w:cs="Calibri"/>
        </w:rPr>
        <w:t>La c</w:t>
      </w:r>
      <w:r w:rsidR="00D2625C" w:rsidRPr="00AF6150">
        <w:rPr>
          <w:rFonts w:cs="Calibri"/>
        </w:rPr>
        <w:t>reación de una aplicación WEB que permita conocer todos los recorridos de las líneas de transporte en tiempo real será una herramienta que tendrá el usuario final.</w:t>
      </w:r>
      <w:r w:rsidR="004D610A" w:rsidRPr="00AF6150">
        <w:rPr>
          <w:rFonts w:cs="Calibri"/>
        </w:rPr>
        <w:t xml:space="preserve"> Considerando que en nuestra ciudad existen muchos lugares con servicios wifi (Estaciones de servicios, confiterías, hoteles, </w:t>
      </w:r>
      <w:r w:rsidR="00690252" w:rsidRPr="00AF6150">
        <w:rPr>
          <w:rFonts w:cs="Calibri"/>
        </w:rPr>
        <w:t>etc.</w:t>
      </w:r>
      <w:r w:rsidR="004D610A" w:rsidRPr="00AF6150">
        <w:rPr>
          <w:rFonts w:cs="Calibri"/>
        </w:rPr>
        <w:t>), en los cuales se observan turistas con sus notebook o netbook mediante las cuales podrían realizar el acceso a la aplicación web mencionada.</w:t>
      </w:r>
    </w:p>
    <w:p w:rsidR="00D2625C" w:rsidRPr="00AF6150" w:rsidRDefault="00D2625C" w:rsidP="00FF14D5">
      <w:pPr>
        <w:autoSpaceDE w:val="0"/>
        <w:autoSpaceDN w:val="0"/>
        <w:adjustRightInd w:val="0"/>
        <w:spacing w:afterLines="140"/>
        <w:rPr>
          <w:rFonts w:cs="Calibri"/>
        </w:rPr>
      </w:pPr>
      <w:r w:rsidRPr="00AF6150">
        <w:rPr>
          <w:rFonts w:cs="Calibri"/>
        </w:rPr>
        <w:t xml:space="preserve">La aplicación Web será creada siguiendo una metodología de ingeniería de Software, y como resultado de aplicar la metodología de creación de aplicaciones WEB, </w:t>
      </w:r>
      <w:r w:rsidR="00426DAC">
        <w:rPr>
          <w:rFonts w:cs="Calibri"/>
        </w:rPr>
        <w:t>se obtendrá</w:t>
      </w:r>
      <w:r w:rsidRPr="00AF6150">
        <w:rPr>
          <w:rFonts w:cs="Calibri"/>
        </w:rPr>
        <w:t xml:space="preserve"> una aplicación que ayude al usuario a realizar su búsqueda de una manera más rápida, eficiente e independiente del dispositivo periférico, plataforma o sistema operativo en la cual el usuario haga uso de la aplicación. En otras palabras, la aplicación WEB  funcionará en cualquier lugar, con cualquier dispositivo (desktop y laptop) </w:t>
      </w:r>
    </w:p>
    <w:p w:rsidR="00D2625C" w:rsidRPr="006F52C7" w:rsidRDefault="00E33DCB" w:rsidP="00CA7D91">
      <w:pPr>
        <w:pStyle w:val="Ttulo2"/>
      </w:pPr>
      <w:bookmarkStart w:id="16" w:name="_Toc352682461"/>
      <w:bookmarkStart w:id="17" w:name="_Toc371538608"/>
      <w:r>
        <w:lastRenderedPageBreak/>
        <w:t>1.</w:t>
      </w:r>
      <w:r w:rsidR="008527C5">
        <w:t>3</w:t>
      </w:r>
      <w:r w:rsidR="00990EDF">
        <w:t xml:space="preserve">.3 </w:t>
      </w:r>
      <w:r w:rsidR="00AF6150" w:rsidRPr="00E33DCB">
        <w:t>Académica</w:t>
      </w:r>
      <w:bookmarkEnd w:id="16"/>
      <w:bookmarkEnd w:id="17"/>
    </w:p>
    <w:p w:rsidR="00DA0072" w:rsidRPr="00AF6150" w:rsidRDefault="00D2625C" w:rsidP="00FF14D5">
      <w:pPr>
        <w:spacing w:afterLines="140"/>
        <w:rPr>
          <w:rFonts w:cs="Calibri"/>
        </w:rPr>
      </w:pPr>
      <w:r w:rsidRPr="00AF6150">
        <w:rPr>
          <w:rFonts w:cs="Calibri"/>
        </w:rPr>
        <w:t>Desarrollar un prototipo de esta mag</w:t>
      </w:r>
      <w:r w:rsidR="00635AEA" w:rsidRPr="00AF6150">
        <w:rPr>
          <w:rFonts w:cs="Calibri"/>
        </w:rPr>
        <w:t xml:space="preserve">nitud nos permitirá </w:t>
      </w:r>
      <w:r w:rsidRPr="00AF6150">
        <w:rPr>
          <w:rFonts w:cs="Calibri"/>
        </w:rPr>
        <w:t>asimilar los conceptos estud</w:t>
      </w:r>
      <w:r w:rsidR="00635AEA" w:rsidRPr="00AF6150">
        <w:rPr>
          <w:rFonts w:cs="Calibri"/>
        </w:rPr>
        <w:t xml:space="preserve">iados a lo largo de la carrera, entre ellos </w:t>
      </w:r>
      <w:r w:rsidRPr="00AF6150">
        <w:rPr>
          <w:rFonts w:cs="Calibri"/>
          <w:i/>
        </w:rPr>
        <w:t xml:space="preserve">el paradigma Orientado a Objetos, Modelos </w:t>
      </w:r>
      <w:r w:rsidR="00690252" w:rsidRPr="00AF6150">
        <w:rPr>
          <w:rFonts w:cs="Calibri"/>
          <w:i/>
        </w:rPr>
        <w:t>Relacionales,</w:t>
      </w:r>
      <w:r w:rsidR="00690252" w:rsidRPr="00AF6150">
        <w:rPr>
          <w:rFonts w:cs="Calibri"/>
        </w:rPr>
        <w:t xml:space="preserve"> la</w:t>
      </w:r>
      <w:r w:rsidR="007346E1" w:rsidRPr="00AF6150">
        <w:rPr>
          <w:rFonts w:cs="Calibri"/>
        </w:rPr>
        <w:t xml:space="preserve"> aplicación de una </w:t>
      </w:r>
      <w:r w:rsidR="00EE0907" w:rsidRPr="00AF6150">
        <w:rPr>
          <w:rFonts w:cs="Calibri"/>
        </w:rPr>
        <w:t>metodología</w:t>
      </w:r>
      <w:r w:rsidR="00690252" w:rsidRPr="00AF6150">
        <w:rPr>
          <w:rFonts w:cs="Calibri"/>
        </w:rPr>
        <w:t>adecuada. Además</w:t>
      </w:r>
      <w:r w:rsidR="00635AEA" w:rsidRPr="00AF6150">
        <w:rPr>
          <w:rFonts w:cs="Calibri"/>
        </w:rPr>
        <w:t xml:space="preserve"> nos permitirá incursionar en temas </w:t>
      </w:r>
      <w:r w:rsidR="00455EA3" w:rsidRPr="00AF6150">
        <w:rPr>
          <w:rFonts w:cs="Calibri"/>
        </w:rPr>
        <w:t>complementarios e</w:t>
      </w:r>
      <w:r w:rsidRPr="00AF6150">
        <w:rPr>
          <w:rFonts w:cs="Calibri"/>
        </w:rPr>
        <w:t>n la currícul</w:t>
      </w:r>
      <w:r w:rsidR="00635AEA" w:rsidRPr="00AF6150">
        <w:rPr>
          <w:rFonts w:cs="Calibri"/>
        </w:rPr>
        <w:t>a</w:t>
      </w:r>
      <w:r w:rsidRPr="00AF6150">
        <w:rPr>
          <w:rFonts w:cs="Calibri"/>
        </w:rPr>
        <w:t xml:space="preserve">, </w:t>
      </w:r>
      <w:r w:rsidR="00EE0907" w:rsidRPr="00AF6150">
        <w:rPr>
          <w:rFonts w:cs="Calibri"/>
        </w:rPr>
        <w:t xml:space="preserve">como </w:t>
      </w:r>
      <w:r w:rsidR="00455EA3" w:rsidRPr="00AF6150">
        <w:rPr>
          <w:rFonts w:cs="Calibri"/>
        </w:rPr>
        <w:t>el uso de</w:t>
      </w:r>
      <w:r w:rsidR="0040776E" w:rsidRPr="00AF6150">
        <w:rPr>
          <w:rFonts w:cs="Calibri"/>
        </w:rPr>
        <w:t xml:space="preserve"> herramientas para </w:t>
      </w:r>
      <w:r w:rsidR="00455EA3" w:rsidRPr="00AF6150">
        <w:rPr>
          <w:rFonts w:cs="Calibri"/>
        </w:rPr>
        <w:t xml:space="preserve">el desarrollo </w:t>
      </w:r>
      <w:r w:rsidR="0040776E" w:rsidRPr="00AF6150">
        <w:rPr>
          <w:rFonts w:cs="Calibri"/>
        </w:rPr>
        <w:t xml:space="preserve">de aplicaciones </w:t>
      </w:r>
      <w:r w:rsidR="00690252" w:rsidRPr="00AF6150">
        <w:rPr>
          <w:rFonts w:cs="Calibri"/>
        </w:rPr>
        <w:t>web, aprender</w:t>
      </w:r>
      <w:r w:rsidR="00455EA3" w:rsidRPr="00AF6150">
        <w:rPr>
          <w:rFonts w:cs="Calibri"/>
        </w:rPr>
        <w:t xml:space="preserve"> a </w:t>
      </w:r>
      <w:r w:rsidR="00D33F69" w:rsidRPr="00AF6150">
        <w:rPr>
          <w:rFonts w:cs="Calibri"/>
        </w:rPr>
        <w:t xml:space="preserve">seleccionar </w:t>
      </w:r>
      <w:r w:rsidR="00455EA3" w:rsidRPr="00AF6150">
        <w:rPr>
          <w:rFonts w:cs="Calibri"/>
        </w:rPr>
        <w:t xml:space="preserve">el </w:t>
      </w:r>
      <w:r w:rsidR="00D33F69" w:rsidRPr="00AF6150">
        <w:rPr>
          <w:rFonts w:cs="Calibri"/>
        </w:rPr>
        <w:t xml:space="preserve">lenguaje de programación </w:t>
      </w:r>
      <w:r w:rsidR="00455EA3" w:rsidRPr="00AF6150">
        <w:rPr>
          <w:rFonts w:cs="Calibri"/>
        </w:rPr>
        <w:t xml:space="preserve">más </w:t>
      </w:r>
      <w:r w:rsidR="00D33F69" w:rsidRPr="00AF6150">
        <w:rPr>
          <w:rFonts w:cs="Calibri"/>
        </w:rPr>
        <w:t>adecuado</w:t>
      </w:r>
      <w:r w:rsidR="00455EA3" w:rsidRPr="00AF6150">
        <w:rPr>
          <w:rFonts w:cs="Calibri"/>
        </w:rPr>
        <w:t xml:space="preserve"> a nuestras </w:t>
      </w:r>
      <w:r w:rsidR="00690252" w:rsidRPr="00AF6150">
        <w:rPr>
          <w:rFonts w:cs="Calibri"/>
        </w:rPr>
        <w:t>necesidades, utilizar</w:t>
      </w:r>
      <w:r w:rsidR="00B442EA" w:rsidRPr="00AF6150">
        <w:rPr>
          <w:rFonts w:cs="Calibri"/>
        </w:rPr>
        <w:t xml:space="preserve"> los</w:t>
      </w:r>
      <w:r w:rsidR="00F92DAE" w:rsidRPr="00AF6150">
        <w:rPr>
          <w:rFonts w:cs="Calibri"/>
        </w:rPr>
        <w:t xml:space="preserve"> servicios</w:t>
      </w:r>
      <w:r w:rsidR="00455EA3" w:rsidRPr="00AF6150">
        <w:rPr>
          <w:rFonts w:cs="Calibri"/>
        </w:rPr>
        <w:t xml:space="preserve"> webs</w:t>
      </w:r>
      <w:r w:rsidR="00B442EA" w:rsidRPr="00AF6150">
        <w:rPr>
          <w:rFonts w:cs="Calibri"/>
        </w:rPr>
        <w:t xml:space="preserve"> que brinda</w:t>
      </w:r>
      <w:r w:rsidR="00615FA3" w:rsidRPr="00AF6150">
        <w:rPr>
          <w:rFonts w:cs="Calibri"/>
        </w:rPr>
        <w:t xml:space="preserve"> Google</w:t>
      </w:r>
      <w:r w:rsidR="00F818E7" w:rsidRPr="00AF6150">
        <w:rPr>
          <w:rFonts w:cs="Calibri"/>
        </w:rPr>
        <w:t xml:space="preserve"> u otras APIs</w:t>
      </w:r>
      <w:r w:rsidR="00615FA3" w:rsidRPr="00AF6150">
        <w:rPr>
          <w:rFonts w:cs="Calibri"/>
        </w:rPr>
        <w:t xml:space="preserve">, almacenar las transacciones de los </w:t>
      </w:r>
      <w:r w:rsidR="00455EA3" w:rsidRPr="00AF6150">
        <w:rPr>
          <w:rFonts w:cs="Calibri"/>
        </w:rPr>
        <w:t>usuarios mediante</w:t>
      </w:r>
      <w:r w:rsidR="00615FA3" w:rsidRPr="00AF6150">
        <w:rPr>
          <w:rFonts w:cs="Calibri"/>
        </w:rPr>
        <w:t xml:space="preserve">: un motor de BD, para </w:t>
      </w:r>
      <w:r w:rsidR="00455EA3" w:rsidRPr="00AF6150">
        <w:rPr>
          <w:rFonts w:cs="Calibri"/>
        </w:rPr>
        <w:t>realizar</w:t>
      </w:r>
      <w:r w:rsidR="00615FA3" w:rsidRPr="00AF6150">
        <w:rPr>
          <w:rFonts w:cs="Calibri"/>
        </w:rPr>
        <w:t xml:space="preserve"> consultas y/o </w:t>
      </w:r>
      <w:r w:rsidR="00455EA3" w:rsidRPr="00AF6150">
        <w:rPr>
          <w:rFonts w:cs="Calibri"/>
        </w:rPr>
        <w:t>actualizaciones</w:t>
      </w:r>
      <w:r w:rsidR="00C367F0">
        <w:rPr>
          <w:rFonts w:cs="Calibri"/>
        </w:rPr>
        <w:t>. D</w:t>
      </w:r>
      <w:r w:rsidR="00615FA3" w:rsidRPr="00AF6150">
        <w:rPr>
          <w:rFonts w:cs="Calibri"/>
        </w:rPr>
        <w:t>el buen diseño de estas consultas dependerá que la aplicación sea eficiente</w:t>
      </w:r>
      <w:r w:rsidR="00DA0072" w:rsidRPr="00AF6150">
        <w:rPr>
          <w:rFonts w:cs="Calibri"/>
        </w:rPr>
        <w:t>.</w:t>
      </w:r>
    </w:p>
    <w:p w:rsidR="00F92DAE" w:rsidRDefault="003024D4" w:rsidP="00FF14D5">
      <w:pPr>
        <w:spacing w:afterLines="140"/>
        <w:rPr>
          <w:rFonts w:cs="Calibri"/>
        </w:rPr>
      </w:pPr>
      <w:r w:rsidRPr="00AF6150">
        <w:rPr>
          <w:rFonts w:cs="Calibri"/>
        </w:rPr>
        <w:t>Es por ello que s</w:t>
      </w:r>
      <w:r w:rsidR="00615FA3" w:rsidRPr="00AF6150">
        <w:rPr>
          <w:rFonts w:cs="Calibri"/>
        </w:rPr>
        <w:t xml:space="preserve">erá necesario </w:t>
      </w:r>
      <w:r w:rsidR="00F818E7" w:rsidRPr="00AF6150">
        <w:rPr>
          <w:rFonts w:cs="Calibri"/>
        </w:rPr>
        <w:t>incursion</w:t>
      </w:r>
      <w:r w:rsidR="00615FA3" w:rsidRPr="00AF6150">
        <w:rPr>
          <w:rFonts w:cs="Calibri"/>
        </w:rPr>
        <w:t>ar</w:t>
      </w:r>
      <w:r w:rsidR="00F818E7" w:rsidRPr="00AF6150">
        <w:rPr>
          <w:rFonts w:cs="Calibri"/>
        </w:rPr>
        <w:t xml:space="preserve"> en</w:t>
      </w:r>
      <w:r w:rsidR="00615FA3" w:rsidRPr="00AF6150">
        <w:rPr>
          <w:rFonts w:cs="Calibri"/>
        </w:rPr>
        <w:t xml:space="preserve"> los distintos </w:t>
      </w:r>
      <w:r w:rsidR="00690252" w:rsidRPr="00AF6150">
        <w:rPr>
          <w:rFonts w:cs="Calibri"/>
        </w:rPr>
        <w:t>conceptos</w:t>
      </w:r>
      <w:r w:rsidR="00690252">
        <w:rPr>
          <w:rFonts w:cs="Calibri"/>
        </w:rPr>
        <w:t xml:space="preserve"> relacionados</w:t>
      </w:r>
      <w:r w:rsidR="00690252" w:rsidRPr="00AF6150">
        <w:rPr>
          <w:rFonts w:cs="Calibri"/>
        </w:rPr>
        <w:t>a</w:t>
      </w:r>
      <w:r w:rsidR="00690252">
        <w:rPr>
          <w:rFonts w:cs="Calibri"/>
        </w:rPr>
        <w:t>l</w:t>
      </w:r>
      <w:r w:rsidR="00690252" w:rsidRPr="00AF6150">
        <w:rPr>
          <w:rFonts w:cs="Calibri"/>
        </w:rPr>
        <w:t xml:space="preserve"> Desarrollo</w:t>
      </w:r>
      <w:r w:rsidR="00455EA3" w:rsidRPr="00AF6150">
        <w:rPr>
          <w:rFonts w:cs="Calibri"/>
        </w:rPr>
        <w:t xml:space="preserve"> de Aplicaciones Web</w:t>
      </w:r>
      <w:r w:rsidR="00A858F3">
        <w:rPr>
          <w:rFonts w:cs="Calibri"/>
        </w:rPr>
        <w:t xml:space="preserve">, </w:t>
      </w:r>
      <w:r w:rsidR="00455EA3" w:rsidRPr="00AF6150">
        <w:rPr>
          <w:rFonts w:cs="Calibri"/>
        </w:rPr>
        <w:t>desde c</w:t>
      </w:r>
      <w:r w:rsidR="00615FA3" w:rsidRPr="00AF6150">
        <w:rPr>
          <w:rFonts w:cs="Calibri"/>
        </w:rPr>
        <w:t>one</w:t>
      </w:r>
      <w:r w:rsidR="00455EA3" w:rsidRPr="00AF6150">
        <w:rPr>
          <w:rFonts w:cs="Calibri"/>
        </w:rPr>
        <w:t>xiones c</w:t>
      </w:r>
      <w:r w:rsidR="00615FA3" w:rsidRPr="00AF6150">
        <w:rPr>
          <w:rFonts w:cs="Calibri"/>
        </w:rPr>
        <w:t xml:space="preserve">on </w:t>
      </w:r>
      <w:r w:rsidR="00455EA3" w:rsidRPr="00AF6150">
        <w:rPr>
          <w:rFonts w:cs="Calibri"/>
        </w:rPr>
        <w:t xml:space="preserve">motores de </w:t>
      </w:r>
      <w:r w:rsidR="00615FA3" w:rsidRPr="00AF6150">
        <w:rPr>
          <w:rFonts w:cs="Calibri"/>
        </w:rPr>
        <w:t>BD</w:t>
      </w:r>
      <w:r w:rsidR="000A7D80" w:rsidRPr="00AF6150">
        <w:rPr>
          <w:rFonts w:cs="Calibri"/>
        </w:rPr>
        <w:t xml:space="preserve">, </w:t>
      </w:r>
      <w:r w:rsidR="00690252" w:rsidRPr="00AF6150">
        <w:rPr>
          <w:rFonts w:cs="Calibri"/>
        </w:rPr>
        <w:t>hasta nociones</w:t>
      </w:r>
      <w:r w:rsidRPr="00AF6150">
        <w:rPr>
          <w:rFonts w:cs="Calibri"/>
        </w:rPr>
        <w:t xml:space="preserve"> de </w:t>
      </w:r>
      <w:r w:rsidR="00690252" w:rsidRPr="00AF6150">
        <w:rPr>
          <w:rFonts w:cs="Calibri"/>
        </w:rPr>
        <w:t>configuración de</w:t>
      </w:r>
      <w:r w:rsidR="00615FA3" w:rsidRPr="00AF6150">
        <w:rPr>
          <w:rFonts w:cs="Calibri"/>
        </w:rPr>
        <w:t xml:space="preserve"> servidor</w:t>
      </w:r>
      <w:r w:rsidRPr="00AF6150">
        <w:rPr>
          <w:rFonts w:cs="Calibri"/>
        </w:rPr>
        <w:t>es de aplicaciones</w:t>
      </w:r>
      <w:r w:rsidR="00615FA3" w:rsidRPr="00AF6150">
        <w:rPr>
          <w:rFonts w:cs="Calibri"/>
        </w:rPr>
        <w:t xml:space="preserve">. </w:t>
      </w:r>
    </w:p>
    <w:p w:rsidR="00394D9D" w:rsidRDefault="00394D9D" w:rsidP="00FF14D5">
      <w:pPr>
        <w:spacing w:afterLines="140"/>
        <w:ind w:firstLine="709"/>
        <w:rPr>
          <w:rFonts w:cs="Calibri"/>
        </w:rPr>
      </w:pPr>
    </w:p>
    <w:p w:rsidR="009F1A41" w:rsidRDefault="009F1A41">
      <w:pPr>
        <w:spacing w:before="0" w:after="0"/>
        <w:ind w:firstLine="0"/>
        <w:jc w:val="left"/>
        <w:rPr>
          <w:rFonts w:asciiTheme="majorHAnsi" w:eastAsia="Times New Roman" w:hAnsiTheme="majorHAnsi"/>
          <w:b/>
          <w:bCs/>
          <w:caps/>
          <w:color w:val="1F497D" w:themeColor="text2"/>
          <w:kern w:val="32"/>
          <w:sz w:val="40"/>
          <w:szCs w:val="32"/>
        </w:rPr>
      </w:pPr>
      <w:bookmarkStart w:id="18" w:name="_Toc352682462"/>
      <w:r>
        <w:br w:type="page"/>
      </w:r>
    </w:p>
    <w:p w:rsidR="00B5642D" w:rsidRPr="00AF6150" w:rsidRDefault="00E33DCB" w:rsidP="00174892">
      <w:pPr>
        <w:pStyle w:val="Ttulo1"/>
      </w:pPr>
      <w:bookmarkStart w:id="19" w:name="_Toc371538609"/>
      <w:r>
        <w:lastRenderedPageBreak/>
        <w:t>1.</w:t>
      </w:r>
      <w:r w:rsidR="008527C5">
        <w:t>4</w:t>
      </w:r>
      <w:r w:rsidR="00B5642D" w:rsidRPr="00174892">
        <w:t>A</w:t>
      </w:r>
      <w:r w:rsidR="00174892" w:rsidRPr="00174892">
        <w:t>lcance</w:t>
      </w:r>
      <w:bookmarkEnd w:id="18"/>
      <w:bookmarkEnd w:id="19"/>
    </w:p>
    <w:p w:rsidR="003D3F77" w:rsidRDefault="005567F0" w:rsidP="00FF14D5">
      <w:pPr>
        <w:spacing w:afterLines="140"/>
        <w:rPr>
          <w:rFonts w:cs="Calibri"/>
        </w:rPr>
      </w:pPr>
      <w:r w:rsidRPr="00AF6150">
        <w:rPr>
          <w:rFonts w:cs="Calibri"/>
        </w:rPr>
        <w:t xml:space="preserve">El desarrollo del </w:t>
      </w:r>
      <w:r w:rsidR="00733964">
        <w:rPr>
          <w:rFonts w:cs="Calibri"/>
        </w:rPr>
        <w:t xml:space="preserve">mencionado </w:t>
      </w:r>
      <w:r w:rsidRPr="00AF6150">
        <w:rPr>
          <w:rFonts w:cs="Calibri"/>
        </w:rPr>
        <w:t xml:space="preserve">proyecto </w:t>
      </w:r>
      <w:r w:rsidR="00733964">
        <w:rPr>
          <w:rFonts w:cs="Calibri"/>
        </w:rPr>
        <w:t xml:space="preserve">llegará hasta la implementación </w:t>
      </w:r>
      <w:r w:rsidR="00690252">
        <w:rPr>
          <w:rFonts w:cs="Calibri"/>
        </w:rPr>
        <w:t xml:space="preserve">del </w:t>
      </w:r>
      <w:r w:rsidR="00690252" w:rsidRPr="00AF6150">
        <w:rPr>
          <w:rFonts w:cs="Calibri"/>
          <w:b/>
        </w:rPr>
        <w:t>“</w:t>
      </w:r>
      <w:r w:rsidR="00690252" w:rsidRPr="00AF6150">
        <w:rPr>
          <w:rFonts w:cs="Calibri"/>
          <w:b/>
          <w:i/>
        </w:rPr>
        <w:t>PrototipoFuncional</w:t>
      </w:r>
      <w:r w:rsidR="001078EC" w:rsidRPr="00AF6150">
        <w:rPr>
          <w:rFonts w:cs="Calibri"/>
          <w:b/>
        </w:rPr>
        <w:t>”</w:t>
      </w:r>
      <w:r w:rsidR="0014175F" w:rsidRPr="00AF6150">
        <w:rPr>
          <w:rFonts w:cs="Calibri"/>
        </w:rPr>
        <w:t xml:space="preserve"> de </w:t>
      </w:r>
      <w:r w:rsidR="00690252" w:rsidRPr="00AF6150">
        <w:rPr>
          <w:rFonts w:cs="Calibri"/>
        </w:rPr>
        <w:t>una aplicación</w:t>
      </w:r>
      <w:r w:rsidRPr="00AF6150">
        <w:rPr>
          <w:rFonts w:cs="Calibri"/>
        </w:rPr>
        <w:t xml:space="preserve"> web con </w:t>
      </w:r>
      <w:r w:rsidR="003D3F77">
        <w:rPr>
          <w:rFonts w:cs="Calibri"/>
        </w:rPr>
        <w:t xml:space="preserve">las siguientes características: </w:t>
      </w:r>
    </w:p>
    <w:p w:rsidR="00573A45" w:rsidRPr="00AF6150" w:rsidRDefault="003D3F77" w:rsidP="00FF14D5">
      <w:pPr>
        <w:numPr>
          <w:ilvl w:val="0"/>
          <w:numId w:val="1"/>
        </w:numPr>
        <w:spacing w:afterLines="140"/>
        <w:rPr>
          <w:rFonts w:cs="Calibri"/>
        </w:rPr>
      </w:pPr>
      <w:r>
        <w:rPr>
          <w:rFonts w:cs="Calibri"/>
        </w:rPr>
        <w:t>I</w:t>
      </w:r>
      <w:r w:rsidR="005567F0" w:rsidRPr="00AF6150">
        <w:rPr>
          <w:rFonts w:cs="Calibri"/>
        </w:rPr>
        <w:t xml:space="preserve">nterfaz </w:t>
      </w:r>
      <w:r w:rsidR="00346063" w:rsidRPr="00AF6150">
        <w:rPr>
          <w:rFonts w:cs="Calibri"/>
        </w:rPr>
        <w:t>gráfica</w:t>
      </w:r>
      <w:r w:rsidR="005567F0" w:rsidRPr="00AF6150">
        <w:rPr>
          <w:rFonts w:cs="Calibri"/>
        </w:rPr>
        <w:t xml:space="preserve"> restringida al casco céntrico</w:t>
      </w:r>
      <w:r w:rsidR="00F53FDB" w:rsidRPr="00AF6150">
        <w:rPr>
          <w:rFonts w:cs="Calibri"/>
        </w:rPr>
        <w:t>,</w:t>
      </w:r>
      <w:r w:rsidR="005567F0" w:rsidRPr="00AF6150">
        <w:rPr>
          <w:rFonts w:cs="Calibri"/>
        </w:rPr>
        <w:t xml:space="preserve"> y a un determinado</w:t>
      </w:r>
      <w:r w:rsidR="0014175F" w:rsidRPr="00AF6150">
        <w:rPr>
          <w:rFonts w:cs="Calibri"/>
        </w:rPr>
        <w:t xml:space="preserve"> barrio</w:t>
      </w:r>
      <w:r w:rsidR="00573A45" w:rsidRPr="00AF6150">
        <w:rPr>
          <w:rFonts w:cs="Calibri"/>
        </w:rPr>
        <w:t xml:space="preserve"> de la ciudad de San Salvador de Jujuy, </w:t>
      </w:r>
      <w:r w:rsidR="0014175F" w:rsidRPr="00AF6150">
        <w:rPr>
          <w:rFonts w:cs="Calibri"/>
        </w:rPr>
        <w:t>se tendrán en cuenta inicialmente para el prototipo</w:t>
      </w:r>
      <w:r w:rsidR="00573A45" w:rsidRPr="00AF6150">
        <w:rPr>
          <w:rFonts w:cs="Calibri"/>
        </w:rPr>
        <w:t xml:space="preserve"> 5 </w:t>
      </w:r>
      <w:r w:rsidR="003E4753" w:rsidRPr="00AF6150">
        <w:rPr>
          <w:rFonts w:cs="Calibri"/>
        </w:rPr>
        <w:t>líneas</w:t>
      </w:r>
      <w:r w:rsidR="00573A45" w:rsidRPr="00AF6150">
        <w:rPr>
          <w:rFonts w:cs="Calibri"/>
        </w:rPr>
        <w:t xml:space="preserve"> de </w:t>
      </w:r>
      <w:r w:rsidR="003E4753" w:rsidRPr="00AF6150">
        <w:rPr>
          <w:rFonts w:cs="Calibri"/>
        </w:rPr>
        <w:t>transporte</w:t>
      </w:r>
      <w:r w:rsidR="00573A45" w:rsidRPr="00AF6150">
        <w:rPr>
          <w:rFonts w:cs="Calibri"/>
        </w:rPr>
        <w:t xml:space="preserve">. </w:t>
      </w:r>
    </w:p>
    <w:p w:rsidR="006B5FBA" w:rsidRPr="00AF6150" w:rsidRDefault="00E60CC1" w:rsidP="00FF14D5">
      <w:pPr>
        <w:numPr>
          <w:ilvl w:val="0"/>
          <w:numId w:val="1"/>
        </w:numPr>
        <w:spacing w:afterLines="140"/>
        <w:rPr>
          <w:rFonts w:cs="Calibri"/>
        </w:rPr>
      </w:pPr>
      <w:r w:rsidRPr="00AF6150">
        <w:rPr>
          <w:rFonts w:cs="Calibri"/>
        </w:rPr>
        <w:t xml:space="preserve">El prototipo permitirá al usuario la selección del transporte </w:t>
      </w:r>
      <w:r w:rsidR="003E4753" w:rsidRPr="00AF6150">
        <w:rPr>
          <w:rFonts w:cs="Calibri"/>
        </w:rPr>
        <w:t>más</w:t>
      </w:r>
      <w:r w:rsidRPr="00AF6150">
        <w:rPr>
          <w:rFonts w:cs="Calibri"/>
        </w:rPr>
        <w:t xml:space="preserve"> adec</w:t>
      </w:r>
      <w:r w:rsidR="003E4753" w:rsidRPr="00AF6150">
        <w:rPr>
          <w:rFonts w:cs="Calibri"/>
        </w:rPr>
        <w:t xml:space="preserve">uado a </w:t>
      </w:r>
      <w:r w:rsidRPr="00AF6150">
        <w:rPr>
          <w:rFonts w:cs="Calibri"/>
        </w:rPr>
        <w:t>sus necesidades</w:t>
      </w:r>
      <w:r w:rsidR="006B5FBA" w:rsidRPr="00AF6150">
        <w:rPr>
          <w:rFonts w:cs="Calibri"/>
        </w:rPr>
        <w:t xml:space="preserve">, </w:t>
      </w:r>
      <w:r w:rsidR="003E4753" w:rsidRPr="00AF6150">
        <w:rPr>
          <w:rFonts w:cs="Calibri"/>
        </w:rPr>
        <w:t>brindándole</w:t>
      </w:r>
      <w:r w:rsidR="006B5FBA" w:rsidRPr="00AF6150">
        <w:rPr>
          <w:rFonts w:cs="Calibri"/>
        </w:rPr>
        <w:t xml:space="preserve"> las alternativas al recorrido deseado</w:t>
      </w:r>
      <w:r w:rsidR="003E4753" w:rsidRPr="00AF6150">
        <w:rPr>
          <w:rFonts w:cs="Calibri"/>
        </w:rPr>
        <w:t>, en frecuencia de tiempo y cercanía de su origen y destino.</w:t>
      </w:r>
    </w:p>
    <w:p w:rsidR="00C869F4" w:rsidRDefault="00E60CC1" w:rsidP="00FF14D5">
      <w:pPr>
        <w:numPr>
          <w:ilvl w:val="0"/>
          <w:numId w:val="1"/>
        </w:numPr>
        <w:spacing w:afterLines="140"/>
        <w:rPr>
          <w:rFonts w:cs="Calibri"/>
        </w:rPr>
      </w:pPr>
      <w:r w:rsidRPr="00AF6150">
        <w:rPr>
          <w:rFonts w:cs="Calibri"/>
        </w:rPr>
        <w:t xml:space="preserve">El mismo utilizará información provista por la Dirección de transporte </w:t>
      </w:r>
      <w:r w:rsidR="006236ED" w:rsidRPr="00AF6150">
        <w:rPr>
          <w:rFonts w:cs="Calibri"/>
        </w:rPr>
        <w:t>o por relevamiento de datos</w:t>
      </w:r>
      <w:r w:rsidR="0029125C" w:rsidRPr="00AF6150">
        <w:rPr>
          <w:rFonts w:cs="Calibri"/>
        </w:rPr>
        <w:t xml:space="preserve"> para conformar la B.D</w:t>
      </w:r>
      <w:r w:rsidRPr="00AF6150">
        <w:rPr>
          <w:rFonts w:cs="Calibri"/>
        </w:rPr>
        <w:t xml:space="preserve">. </w:t>
      </w:r>
    </w:p>
    <w:p w:rsidR="00215D35" w:rsidRPr="00AF6150" w:rsidRDefault="00C869F4" w:rsidP="00FF14D5">
      <w:pPr>
        <w:numPr>
          <w:ilvl w:val="0"/>
          <w:numId w:val="1"/>
        </w:numPr>
        <w:spacing w:afterLines="140"/>
        <w:rPr>
          <w:rFonts w:cs="Calibri"/>
        </w:rPr>
      </w:pPr>
      <w:r>
        <w:rPr>
          <w:rFonts w:cs="Calibri"/>
        </w:rPr>
        <w:t>Contará con un módulo de Administración donde, los usuarios con el rol adecuado,</w:t>
      </w:r>
      <w:r w:rsidR="00E60CC1" w:rsidRPr="00AF6150">
        <w:rPr>
          <w:rFonts w:cs="Calibri"/>
        </w:rPr>
        <w:t xml:space="preserve"> serán los responsables de que dichos datos</w:t>
      </w:r>
      <w:r w:rsidR="002B562C" w:rsidRPr="00AF6150">
        <w:rPr>
          <w:rFonts w:cs="Calibri"/>
        </w:rPr>
        <w:t xml:space="preserve"> se encuentren en forma </w:t>
      </w:r>
      <w:r w:rsidR="003E4753" w:rsidRPr="00AF6150">
        <w:rPr>
          <w:rFonts w:cs="Calibri"/>
        </w:rPr>
        <w:t>íntegra</w:t>
      </w:r>
      <w:r w:rsidR="002B562C" w:rsidRPr="00AF6150">
        <w:rPr>
          <w:rFonts w:cs="Calibri"/>
        </w:rPr>
        <w:t>, tanto en la carga inicial como en las actualizaciones.</w:t>
      </w:r>
      <w:r>
        <w:rPr>
          <w:rFonts w:cs="Calibri"/>
        </w:rPr>
        <w:t xml:space="preserve"> Dicho módulo, NO</w:t>
      </w:r>
      <w:r w:rsidRPr="00AF6150">
        <w:rPr>
          <w:rFonts w:cs="Calibri"/>
        </w:rPr>
        <w:t xml:space="preserve"> será </w:t>
      </w:r>
      <w:r>
        <w:rPr>
          <w:rFonts w:cs="Calibri"/>
        </w:rPr>
        <w:t>de acceso público</w:t>
      </w:r>
      <w:r w:rsidRPr="00AF6150">
        <w:rPr>
          <w:rFonts w:cs="Calibri"/>
        </w:rPr>
        <w:t xml:space="preserve"> y tendrá un control de credenciales de ingreso.</w:t>
      </w:r>
    </w:p>
    <w:p w:rsidR="006B5FBA" w:rsidRPr="00AF6150" w:rsidRDefault="006B5FBA" w:rsidP="00FF14D5">
      <w:pPr>
        <w:numPr>
          <w:ilvl w:val="0"/>
          <w:numId w:val="1"/>
        </w:numPr>
        <w:spacing w:afterLines="140"/>
        <w:rPr>
          <w:rFonts w:cs="Calibri"/>
        </w:rPr>
      </w:pPr>
      <w:r w:rsidRPr="00AF6150">
        <w:rPr>
          <w:rFonts w:cs="Calibri"/>
        </w:rPr>
        <w:t xml:space="preserve">El acceso para la consulta por parte de los </w:t>
      </w:r>
      <w:r w:rsidR="003E4753" w:rsidRPr="00AF6150">
        <w:rPr>
          <w:rFonts w:cs="Calibri"/>
        </w:rPr>
        <w:t>usuarios</w:t>
      </w:r>
      <w:r w:rsidRPr="00AF6150">
        <w:rPr>
          <w:rFonts w:cs="Calibri"/>
        </w:rPr>
        <w:t xml:space="preserve"> se</w:t>
      </w:r>
      <w:r w:rsidR="008D4EC4" w:rsidRPr="00AF6150">
        <w:rPr>
          <w:rFonts w:cs="Calibri"/>
        </w:rPr>
        <w:t xml:space="preserve"> realizará</w:t>
      </w:r>
      <w:r w:rsidRPr="00AF6150">
        <w:rPr>
          <w:rFonts w:cs="Calibri"/>
        </w:rPr>
        <w:t xml:space="preserve"> a </w:t>
      </w:r>
      <w:r w:rsidR="003E4753" w:rsidRPr="00AF6150">
        <w:rPr>
          <w:rFonts w:cs="Calibri"/>
        </w:rPr>
        <w:t>través</w:t>
      </w:r>
      <w:r w:rsidRPr="00AF6150">
        <w:rPr>
          <w:rFonts w:cs="Calibri"/>
        </w:rPr>
        <w:t xml:space="preserve"> de un sitio web </w:t>
      </w:r>
      <w:r w:rsidR="001F3C35" w:rsidRPr="00AF6150">
        <w:rPr>
          <w:rFonts w:cs="Calibri"/>
        </w:rPr>
        <w:t>público</w:t>
      </w:r>
      <w:r w:rsidRPr="00AF6150">
        <w:rPr>
          <w:rFonts w:cs="Calibri"/>
        </w:rPr>
        <w:t>,</w:t>
      </w:r>
      <w:r w:rsidR="001F3C35" w:rsidRPr="00AF6150">
        <w:rPr>
          <w:rFonts w:cs="Calibri"/>
        </w:rPr>
        <w:t xml:space="preserve"> el</w:t>
      </w:r>
      <w:r w:rsidRPr="00AF6150">
        <w:rPr>
          <w:rFonts w:cs="Calibri"/>
        </w:rPr>
        <w:t xml:space="preserve"> prototipo </w:t>
      </w:r>
      <w:r w:rsidR="001F3C35" w:rsidRPr="00AF6150">
        <w:rPr>
          <w:rFonts w:cs="Calibri"/>
        </w:rPr>
        <w:t xml:space="preserve">de la aplicación </w:t>
      </w:r>
      <w:r w:rsidRPr="00AF6150">
        <w:rPr>
          <w:rFonts w:cs="Calibri"/>
        </w:rPr>
        <w:t>se en</w:t>
      </w:r>
      <w:r w:rsidR="008D4EC4" w:rsidRPr="00AF6150">
        <w:rPr>
          <w:rFonts w:cs="Calibri"/>
        </w:rPr>
        <w:t>contrará</w:t>
      </w:r>
      <w:r w:rsidRPr="00AF6150">
        <w:rPr>
          <w:rFonts w:cs="Calibri"/>
        </w:rPr>
        <w:t xml:space="preserve"> embebido en el mismo.</w:t>
      </w:r>
    </w:p>
    <w:p w:rsidR="00B534A3" w:rsidRPr="00AF6150" w:rsidRDefault="00987875" w:rsidP="00FF14D5">
      <w:pPr>
        <w:numPr>
          <w:ilvl w:val="0"/>
          <w:numId w:val="1"/>
        </w:numPr>
        <w:spacing w:afterLines="140"/>
        <w:rPr>
          <w:rFonts w:cs="Calibri"/>
        </w:rPr>
      </w:pPr>
      <w:r>
        <w:rPr>
          <w:rFonts w:cs="Calibri"/>
        </w:rPr>
        <w:t>S</w:t>
      </w:r>
      <w:r w:rsidR="002B562C" w:rsidRPr="00AF6150">
        <w:rPr>
          <w:rFonts w:cs="Calibri"/>
        </w:rPr>
        <w:t xml:space="preserve">e </w:t>
      </w:r>
      <w:r>
        <w:rPr>
          <w:rFonts w:cs="Calibri"/>
        </w:rPr>
        <w:t>brindarán</w:t>
      </w:r>
      <w:r w:rsidR="002B562C" w:rsidRPr="00AF6150">
        <w:rPr>
          <w:rFonts w:cs="Calibri"/>
        </w:rPr>
        <w:t xml:space="preserve"> estadísticas</w:t>
      </w:r>
      <w:r w:rsidR="008D4EC4" w:rsidRPr="00AF6150">
        <w:rPr>
          <w:rFonts w:cs="Calibri"/>
        </w:rPr>
        <w:t xml:space="preserve"> de las líneas más consultadas por los usuarios.</w:t>
      </w:r>
    </w:p>
    <w:p w:rsidR="00934CC0" w:rsidRPr="00AF6150" w:rsidRDefault="007B5824" w:rsidP="00174892">
      <w:pPr>
        <w:pStyle w:val="Ttulo1"/>
      </w:pPr>
      <w:r>
        <w:rPr>
          <w:rFonts w:ascii="Calibri" w:hAnsi="Calibri" w:cs="Calibri"/>
        </w:rPr>
        <w:br w:type="page"/>
      </w:r>
      <w:bookmarkStart w:id="20" w:name="_Toc352682463"/>
      <w:bookmarkStart w:id="21" w:name="_Toc371538610"/>
      <w:r w:rsidR="00E33DCB">
        <w:rPr>
          <w:rFonts w:ascii="Calibri" w:hAnsi="Calibri" w:cs="Calibri"/>
        </w:rPr>
        <w:lastRenderedPageBreak/>
        <w:t>1.</w:t>
      </w:r>
      <w:r w:rsidR="00731875">
        <w:rPr>
          <w:rFonts w:ascii="Calibri" w:hAnsi="Calibri" w:cs="Calibri"/>
        </w:rPr>
        <w:t>5</w:t>
      </w:r>
      <w:r w:rsidR="00174892">
        <w:t>Tecnologí</w:t>
      </w:r>
      <w:r w:rsidR="00174892" w:rsidRPr="00AF6150">
        <w:t xml:space="preserve">as </w:t>
      </w:r>
      <w:r w:rsidR="00174892">
        <w:t>a</w:t>
      </w:r>
      <w:r w:rsidR="00174892" w:rsidRPr="00AF6150">
        <w:t xml:space="preserve"> Implementar</w:t>
      </w:r>
      <w:bookmarkEnd w:id="20"/>
      <w:bookmarkEnd w:id="21"/>
    </w:p>
    <w:p w:rsidR="007B5824" w:rsidRDefault="007B5824" w:rsidP="00FF14D5">
      <w:pPr>
        <w:spacing w:afterLines="140"/>
        <w:rPr>
          <w:rFonts w:cs="Calibri"/>
        </w:rPr>
      </w:pPr>
      <w:r>
        <w:rPr>
          <w:rFonts w:cs="Calibri"/>
        </w:rPr>
        <w:t>Según las características mencionadas anteriormente, se considera necesario investigar, analizar y determinar las diferentes tecnologías relacionadas a la implementaci</w:t>
      </w:r>
      <w:r w:rsidR="00346181">
        <w:rPr>
          <w:rFonts w:cs="Calibri"/>
        </w:rPr>
        <w:t>ón de un S</w:t>
      </w:r>
      <w:r>
        <w:rPr>
          <w:rFonts w:cs="Calibri"/>
        </w:rPr>
        <w:t xml:space="preserve">istema Web. Tal estudio se realizará durante el desarrollo del presente proyecto, pero se estima que los Frameworks posibles serían: </w:t>
      </w:r>
    </w:p>
    <w:p w:rsidR="00934CC0" w:rsidRPr="00AF6150" w:rsidRDefault="00EE384D" w:rsidP="00F02E56">
      <w:pPr>
        <w:numPr>
          <w:ilvl w:val="0"/>
          <w:numId w:val="9"/>
        </w:numPr>
        <w:spacing w:before="0" w:after="0"/>
        <w:ind w:left="714" w:hanging="357"/>
        <w:rPr>
          <w:rFonts w:cs="Calibri"/>
        </w:rPr>
      </w:pPr>
      <w:r w:rsidRPr="00AF6150">
        <w:rPr>
          <w:rFonts w:cs="Calibri"/>
        </w:rPr>
        <w:t>Framework</w:t>
      </w:r>
      <w:r w:rsidR="00217A1E">
        <w:rPr>
          <w:rFonts w:cs="Calibri"/>
        </w:rPr>
        <w:t>s</w:t>
      </w:r>
      <w:r w:rsidRPr="00AF6150">
        <w:rPr>
          <w:rFonts w:cs="Calibri"/>
        </w:rPr>
        <w:t xml:space="preserve"> de arquitectura</w:t>
      </w:r>
      <w:r w:rsidR="00BD0B79">
        <w:rPr>
          <w:rFonts w:cs="Calibri"/>
        </w:rPr>
        <w:t>.</w:t>
      </w:r>
    </w:p>
    <w:p w:rsidR="00EE384D" w:rsidRPr="00AF6150" w:rsidRDefault="00EE384D" w:rsidP="00F02E56">
      <w:pPr>
        <w:numPr>
          <w:ilvl w:val="0"/>
          <w:numId w:val="9"/>
        </w:numPr>
        <w:spacing w:before="0" w:after="0"/>
        <w:ind w:left="714" w:hanging="357"/>
        <w:rPr>
          <w:rFonts w:cs="Calibri"/>
        </w:rPr>
      </w:pPr>
      <w:r w:rsidRPr="00AF6150">
        <w:rPr>
          <w:rFonts w:cs="Calibri"/>
        </w:rPr>
        <w:t>Frame</w:t>
      </w:r>
      <w:r w:rsidR="007B5824">
        <w:rPr>
          <w:rFonts w:cs="Calibri"/>
        </w:rPr>
        <w:t>works de persistencia de datos</w:t>
      </w:r>
      <w:r w:rsidR="00BD0B79">
        <w:rPr>
          <w:rFonts w:cs="Calibri"/>
        </w:rPr>
        <w:t>.</w:t>
      </w:r>
    </w:p>
    <w:p w:rsidR="0010520C" w:rsidRPr="003C7082" w:rsidRDefault="00EE384D" w:rsidP="00F02E56">
      <w:pPr>
        <w:numPr>
          <w:ilvl w:val="0"/>
          <w:numId w:val="9"/>
        </w:numPr>
        <w:spacing w:before="0" w:after="0"/>
        <w:ind w:left="714" w:hanging="357"/>
        <w:rPr>
          <w:rFonts w:cs="Calibri"/>
        </w:rPr>
      </w:pPr>
      <w:r w:rsidRPr="003C7082">
        <w:rPr>
          <w:rFonts w:cs="Calibri"/>
        </w:rPr>
        <w:t>Frameworks</w:t>
      </w:r>
      <w:r w:rsidR="007B5824" w:rsidRPr="003C7082">
        <w:rPr>
          <w:rFonts w:cs="Calibri"/>
        </w:rPr>
        <w:t>o APIs para la capa de la vista</w:t>
      </w:r>
      <w:r w:rsidR="003C7082">
        <w:rPr>
          <w:rFonts w:cs="Calibri"/>
        </w:rPr>
        <w:t xml:space="preserve"> y</w:t>
      </w:r>
      <w:r w:rsidR="0010520C" w:rsidRPr="003C7082">
        <w:rPr>
          <w:rFonts w:cs="Calibri"/>
        </w:rPr>
        <w:t xml:space="preserve"> herramientas </w:t>
      </w:r>
      <w:r w:rsidR="003C7082">
        <w:rPr>
          <w:rFonts w:cs="Calibri"/>
        </w:rPr>
        <w:t xml:space="preserve">relacionadas, tales </w:t>
      </w:r>
      <w:r w:rsidR="0010520C" w:rsidRPr="003C7082">
        <w:rPr>
          <w:rFonts w:cs="Calibri"/>
        </w:rPr>
        <w:t>como JS,  CSS, JSON.</w:t>
      </w:r>
    </w:p>
    <w:p w:rsidR="007B5824" w:rsidRPr="00AF6150" w:rsidRDefault="007B5824" w:rsidP="00F02E56">
      <w:pPr>
        <w:numPr>
          <w:ilvl w:val="0"/>
          <w:numId w:val="9"/>
        </w:numPr>
        <w:spacing w:before="0" w:after="0"/>
        <w:ind w:left="714" w:hanging="357"/>
        <w:rPr>
          <w:rFonts w:cs="Calibri"/>
        </w:rPr>
      </w:pPr>
      <w:r>
        <w:rPr>
          <w:rFonts w:cs="Calibri"/>
        </w:rPr>
        <w:t>Interfaces de comunicación entre la aplicación y algún framework de manejo de mapas</w:t>
      </w:r>
      <w:r w:rsidR="00BD0B79">
        <w:rPr>
          <w:rFonts w:cs="Calibri"/>
        </w:rPr>
        <w:t>.</w:t>
      </w:r>
    </w:p>
    <w:p w:rsidR="00BD0B79" w:rsidRDefault="00BD0B79" w:rsidP="00FF14D5">
      <w:pPr>
        <w:spacing w:afterLines="140"/>
        <w:rPr>
          <w:rFonts w:cs="Calibri"/>
        </w:rPr>
      </w:pPr>
    </w:p>
    <w:p w:rsidR="00EE384D" w:rsidRPr="00AF6150" w:rsidRDefault="007B5824" w:rsidP="00BD0B79">
      <w:r>
        <w:t xml:space="preserve">Por otro lado, es necesario también el análisis de determinación de un lenguaje de programación adecuado para el sistema. A continuación citamos algunos que podrían ser considerados: </w:t>
      </w:r>
    </w:p>
    <w:p w:rsidR="007B5824" w:rsidRDefault="00324EED" w:rsidP="00F02E56">
      <w:pPr>
        <w:numPr>
          <w:ilvl w:val="0"/>
          <w:numId w:val="9"/>
        </w:numPr>
        <w:spacing w:before="0" w:after="0"/>
        <w:ind w:left="714" w:hanging="357"/>
        <w:rPr>
          <w:rFonts w:cs="Calibri"/>
        </w:rPr>
      </w:pPr>
      <w:r w:rsidRPr="007B5824">
        <w:rPr>
          <w:rFonts w:cs="Calibri"/>
        </w:rPr>
        <w:t>PHP</w:t>
      </w:r>
    </w:p>
    <w:p w:rsidR="007B5824" w:rsidRDefault="00324EED" w:rsidP="00F02E56">
      <w:pPr>
        <w:numPr>
          <w:ilvl w:val="0"/>
          <w:numId w:val="9"/>
        </w:numPr>
        <w:spacing w:before="0" w:after="0"/>
        <w:ind w:left="714" w:hanging="357"/>
        <w:rPr>
          <w:rFonts w:cs="Calibri"/>
        </w:rPr>
      </w:pPr>
      <w:r w:rsidRPr="007B5824">
        <w:rPr>
          <w:rFonts w:cs="Calibri"/>
        </w:rPr>
        <w:t>JAVA</w:t>
      </w:r>
    </w:p>
    <w:p w:rsidR="007B5824" w:rsidRDefault="00324EED" w:rsidP="00F02E56">
      <w:pPr>
        <w:numPr>
          <w:ilvl w:val="0"/>
          <w:numId w:val="9"/>
        </w:numPr>
        <w:spacing w:before="0" w:after="0"/>
        <w:ind w:left="714" w:hanging="357"/>
        <w:rPr>
          <w:rFonts w:cs="Calibri"/>
        </w:rPr>
      </w:pPr>
      <w:r w:rsidRPr="007B5824">
        <w:rPr>
          <w:rFonts w:cs="Calibri"/>
        </w:rPr>
        <w:t>.NET</w:t>
      </w:r>
    </w:p>
    <w:p w:rsidR="00A904D4" w:rsidRDefault="00A904D4" w:rsidP="00FF14D5">
      <w:pPr>
        <w:spacing w:afterLines="140"/>
        <w:rPr>
          <w:rFonts w:cs="Calibri"/>
        </w:rPr>
      </w:pPr>
      <w:r>
        <w:rPr>
          <w:rFonts w:cs="Calibri"/>
        </w:rPr>
        <w:t xml:space="preserve">Finalmente, las tecnologías relacionadas al </w:t>
      </w:r>
      <w:r w:rsidR="00A13F00">
        <w:rPr>
          <w:rFonts w:cs="Calibri"/>
        </w:rPr>
        <w:t xml:space="preserve">entorno de </w:t>
      </w:r>
      <w:r w:rsidR="00AB3C8C">
        <w:rPr>
          <w:rFonts w:cs="Calibri"/>
        </w:rPr>
        <w:t>producción</w:t>
      </w:r>
      <w:r w:rsidR="00A13F00">
        <w:rPr>
          <w:rFonts w:cs="Calibri"/>
        </w:rPr>
        <w:t xml:space="preserve"> en el servidor</w:t>
      </w:r>
      <w:r w:rsidR="00AB3C8C">
        <w:rPr>
          <w:rFonts w:cs="Calibri"/>
        </w:rPr>
        <w:t>,</w:t>
      </w:r>
      <w:r w:rsidR="00A13F00">
        <w:rPr>
          <w:rFonts w:cs="Calibri"/>
        </w:rPr>
        <w:t xml:space="preserve"> dependerán del lenguaje de programación </w:t>
      </w:r>
      <w:r w:rsidR="00D7384C">
        <w:rPr>
          <w:rFonts w:cs="Calibri"/>
        </w:rPr>
        <w:t>y los Frameworks seleccionados oportunamente.</w:t>
      </w:r>
    </w:p>
    <w:p w:rsidR="00A13F00" w:rsidRDefault="00A13F00" w:rsidP="00FF14D5">
      <w:pPr>
        <w:spacing w:afterLines="140"/>
        <w:rPr>
          <w:rFonts w:cs="Calibri"/>
        </w:rPr>
      </w:pPr>
    </w:p>
    <w:p w:rsidR="00A13F00" w:rsidRDefault="00A13F00" w:rsidP="00FF14D5">
      <w:pPr>
        <w:spacing w:afterLines="140"/>
        <w:rPr>
          <w:rFonts w:cs="Calibri"/>
        </w:rPr>
      </w:pPr>
    </w:p>
    <w:p w:rsidR="00A904D4" w:rsidRDefault="00A904D4" w:rsidP="00FF14D5">
      <w:pPr>
        <w:spacing w:afterLines="140"/>
        <w:rPr>
          <w:rFonts w:cs="Calibri"/>
        </w:rPr>
      </w:pPr>
    </w:p>
    <w:p w:rsidR="00A904D4" w:rsidRDefault="004F43AF" w:rsidP="00174892">
      <w:pPr>
        <w:pStyle w:val="Ttulo1"/>
      </w:pPr>
      <w:r>
        <w:br w:type="page"/>
      </w:r>
      <w:bookmarkStart w:id="22" w:name="_Toc352682464"/>
      <w:bookmarkStart w:id="23" w:name="_Toc371538611"/>
      <w:r w:rsidR="00E33DCB">
        <w:lastRenderedPageBreak/>
        <w:t>1.</w:t>
      </w:r>
      <w:r w:rsidR="00731875">
        <w:t>6</w:t>
      </w:r>
      <w:r w:rsidRPr="00174892">
        <w:t>P</w:t>
      </w:r>
      <w:r w:rsidR="00174892" w:rsidRPr="00174892">
        <w:t>lanificación</w:t>
      </w:r>
      <w:bookmarkEnd w:id="22"/>
      <w:bookmarkEnd w:id="23"/>
    </w:p>
    <w:p w:rsidR="002E3BA1" w:rsidRDefault="008A60C4" w:rsidP="00FF14D5">
      <w:pPr>
        <w:spacing w:afterLines="140"/>
        <w:ind w:firstLine="0"/>
        <w:rPr>
          <w:rFonts w:cs="Calibri"/>
          <w:u w:color="993300"/>
        </w:rPr>
      </w:pPr>
      <w:r w:rsidRPr="00EB453F">
        <w:rPr>
          <w:rFonts w:cs="Calibri"/>
          <w:b/>
          <w:noProof/>
          <w:lang w:val="es-ES" w:eastAsia="es-ES"/>
        </w:rPr>
        <w:drawing>
          <wp:inline distT="0" distB="0" distL="0" distR="0">
            <wp:extent cx="5581015" cy="4658360"/>
            <wp:effectExtent l="0" t="0" r="635" b="889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1015" cy="4658360"/>
                    </a:xfrm>
                    <a:prstGeom prst="rect">
                      <a:avLst/>
                    </a:prstGeom>
                    <a:noFill/>
                    <a:ln>
                      <a:noFill/>
                    </a:ln>
                  </pic:spPr>
                </pic:pic>
              </a:graphicData>
            </a:graphic>
          </wp:inline>
        </w:drawing>
      </w:r>
      <w:r w:rsidR="005D1FF4">
        <w:rPr>
          <w:noProof/>
          <w:lang w:val="es-ES" w:eastAsia="es-ES"/>
        </w:rPr>
        <w:drawing>
          <wp:inline distT="0" distB="0" distL="0" distR="0">
            <wp:extent cx="5583555" cy="1420495"/>
            <wp:effectExtent l="0" t="0" r="0" b="825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3555" cy="1420495"/>
                    </a:xfrm>
                    <a:prstGeom prst="rect">
                      <a:avLst/>
                    </a:prstGeom>
                    <a:noFill/>
                    <a:ln>
                      <a:noFill/>
                    </a:ln>
                  </pic:spPr>
                </pic:pic>
              </a:graphicData>
            </a:graphic>
          </wp:inline>
        </w:drawing>
      </w:r>
    </w:p>
    <w:p w:rsidR="001C4343" w:rsidRDefault="00690252" w:rsidP="00FF14D5">
      <w:pPr>
        <w:spacing w:afterLines="140"/>
        <w:rPr>
          <w:rFonts w:cs="Calibri"/>
          <w:u w:color="993300"/>
        </w:rPr>
      </w:pPr>
      <w:r>
        <w:rPr>
          <w:rFonts w:cs="Calibri"/>
          <w:u w:color="993300"/>
        </w:rPr>
        <w:t>Se estima que para el desarrollo del proyecto, se insumirán 3</w:t>
      </w:r>
      <w:r w:rsidRPr="00F306A9">
        <w:rPr>
          <w:rFonts w:cs="Calibri"/>
          <w:u w:color="993300"/>
        </w:rPr>
        <w:t xml:space="preserve">hs diarias de lunes </w:t>
      </w:r>
      <w:r>
        <w:rPr>
          <w:rFonts w:cs="Calibri"/>
          <w:u w:color="993300"/>
        </w:rPr>
        <w:t xml:space="preserve">a viernes, es decir que el total de días mostrado en la planificación equivale a </w:t>
      </w:r>
      <w:r w:rsidRPr="00C519C5">
        <w:rPr>
          <w:rFonts w:cs="Calibri"/>
          <w:b/>
          <w:u w:color="993300"/>
        </w:rPr>
        <w:t>594 hs</w:t>
      </w:r>
      <w:r>
        <w:rPr>
          <w:rFonts w:cs="Calibri"/>
          <w:b/>
          <w:u w:color="993300"/>
        </w:rPr>
        <w:t xml:space="preserve">. </w:t>
      </w:r>
      <w:r>
        <w:rPr>
          <w:rFonts w:cs="Calibri"/>
          <w:u w:color="993300"/>
        </w:rPr>
        <w:t xml:space="preserve">de </w:t>
      </w:r>
      <w:r w:rsidRPr="00F306A9">
        <w:rPr>
          <w:rFonts w:cs="Calibri"/>
          <w:u w:color="993300"/>
        </w:rPr>
        <w:t>desarrollo.</w:t>
      </w:r>
      <w:r w:rsidR="00CC7898">
        <w:rPr>
          <w:rFonts w:cs="Calibri"/>
          <w:u w:color="993300"/>
        </w:rPr>
        <w:t xml:space="preserve">Traducido en </w:t>
      </w:r>
      <w:r w:rsidR="00CC7898" w:rsidRPr="005145FA">
        <w:rPr>
          <w:rFonts w:cs="Calibri"/>
          <w:b/>
          <w:u w:color="993300"/>
        </w:rPr>
        <w:t xml:space="preserve">297 </w:t>
      </w:r>
      <w:r w:rsidRPr="005145FA">
        <w:rPr>
          <w:rFonts w:cs="Calibri"/>
          <w:b/>
          <w:u w:color="993300"/>
        </w:rPr>
        <w:t>hs.</w:t>
      </w:r>
      <w:r w:rsidR="00CC7898">
        <w:rPr>
          <w:rFonts w:cs="Calibri"/>
          <w:u w:color="993300"/>
        </w:rPr>
        <w:t xml:space="preserve"> por cada alumna. </w:t>
      </w:r>
    </w:p>
    <w:p w:rsidR="00686ED8" w:rsidRDefault="00686ED8">
      <w:pPr>
        <w:spacing w:before="0" w:after="0"/>
        <w:ind w:firstLine="0"/>
        <w:jc w:val="left"/>
        <w:rPr>
          <w:rFonts w:cs="Calibri"/>
          <w:u w:color="993300"/>
        </w:rPr>
      </w:pPr>
      <w:r>
        <w:rPr>
          <w:rFonts w:cs="Calibri"/>
          <w:u w:color="993300"/>
        </w:rPr>
        <w:br w:type="page"/>
      </w:r>
    </w:p>
    <w:p w:rsidR="00686ED8" w:rsidRDefault="00686ED8" w:rsidP="00FF14D5">
      <w:pPr>
        <w:spacing w:afterLines="140"/>
        <w:rPr>
          <w:rFonts w:cs="Calibri"/>
          <w:u w:color="993300"/>
        </w:rPr>
      </w:pPr>
    </w:p>
    <w:p w:rsidR="00686ED8" w:rsidRDefault="00686ED8" w:rsidP="00FF14D5">
      <w:pPr>
        <w:spacing w:afterLines="140"/>
        <w:rPr>
          <w:rFonts w:cs="Calibri"/>
          <w:u w:color="993300"/>
        </w:rPr>
      </w:pPr>
    </w:p>
    <w:p w:rsidR="00686ED8" w:rsidRDefault="00686ED8" w:rsidP="00FF14D5">
      <w:pPr>
        <w:spacing w:afterLines="140"/>
        <w:rPr>
          <w:rFonts w:cs="Calibri"/>
          <w:u w:color="993300"/>
        </w:rPr>
        <w:sectPr w:rsidR="00686ED8" w:rsidSect="00C203F9">
          <w:headerReference w:type="default" r:id="rId66"/>
          <w:footerReference w:type="even" r:id="rId67"/>
          <w:footerReference w:type="default" r:id="rId68"/>
          <w:endnotePr>
            <w:numFmt w:val="decimal"/>
          </w:endnotePr>
          <w:type w:val="continuous"/>
          <w:pgSz w:w="11907" w:h="16840" w:code="9"/>
          <w:pgMar w:top="1418" w:right="1418" w:bottom="1418" w:left="1418" w:header="425" w:footer="709" w:gutter="0"/>
          <w:pgNumType w:start="1"/>
          <w:cols w:space="708"/>
          <w:titlePg/>
          <w:docGrid w:linePitch="360"/>
        </w:sectPr>
      </w:pPr>
    </w:p>
    <w:p w:rsidR="001C4343" w:rsidRDefault="001C4343" w:rsidP="00FF14D5">
      <w:pPr>
        <w:spacing w:afterLines="140"/>
        <w:rPr>
          <w:rFonts w:cs="Calibri"/>
          <w:u w:color="993300"/>
        </w:rPr>
        <w:sectPr w:rsidR="001C4343" w:rsidSect="00C203F9">
          <w:endnotePr>
            <w:numFmt w:val="decimal"/>
          </w:endnotePr>
          <w:type w:val="continuous"/>
          <w:pgSz w:w="11907" w:h="16840" w:code="9"/>
          <w:pgMar w:top="1418" w:right="1418" w:bottom="1418" w:left="1418" w:header="425" w:footer="709" w:gutter="0"/>
          <w:pgNumType w:start="2"/>
          <w:cols w:space="708"/>
          <w:titlePg/>
          <w:docGrid w:linePitch="360"/>
        </w:sectPr>
      </w:pPr>
    </w:p>
    <w:p w:rsidR="001C4343" w:rsidRDefault="001C4343" w:rsidP="00FF14D5">
      <w:pPr>
        <w:spacing w:afterLines="140"/>
        <w:rPr>
          <w:rFonts w:cs="Calibri"/>
          <w:u w:color="993300"/>
        </w:rPr>
      </w:pPr>
    </w:p>
    <w:p w:rsidR="001C4343" w:rsidRDefault="001C4343" w:rsidP="00FF14D5">
      <w:pPr>
        <w:spacing w:afterLines="140"/>
        <w:rPr>
          <w:rFonts w:cs="Calibri"/>
          <w:u w:color="993300"/>
        </w:rPr>
      </w:pPr>
    </w:p>
    <w:p w:rsidR="001C249F" w:rsidRDefault="001C249F" w:rsidP="00FF14D5">
      <w:pPr>
        <w:spacing w:afterLines="140"/>
        <w:rPr>
          <w:rFonts w:cs="Calibri"/>
          <w:u w:color="993300"/>
        </w:rPr>
      </w:pPr>
    </w:p>
    <w:p w:rsidR="001C249F" w:rsidRDefault="001C249F" w:rsidP="00FF14D5">
      <w:pPr>
        <w:spacing w:afterLines="140"/>
        <w:rPr>
          <w:rFonts w:cs="Calibri"/>
          <w:u w:color="993300"/>
        </w:rPr>
      </w:pPr>
    </w:p>
    <w:p w:rsidR="001C249F" w:rsidRDefault="001C249F" w:rsidP="00FF14D5">
      <w:pPr>
        <w:spacing w:afterLines="140"/>
        <w:rPr>
          <w:rFonts w:cs="Calibri"/>
          <w:u w:color="993300"/>
        </w:rPr>
      </w:pPr>
    </w:p>
    <w:p w:rsidR="001C249F" w:rsidRDefault="001C249F" w:rsidP="00FF14D5">
      <w:pPr>
        <w:spacing w:afterLines="140"/>
        <w:rPr>
          <w:rFonts w:cs="Calibri"/>
          <w:u w:color="993300"/>
        </w:rPr>
      </w:pPr>
    </w:p>
    <w:p w:rsidR="001C4343" w:rsidRDefault="001C4343" w:rsidP="00FF14D5">
      <w:pPr>
        <w:spacing w:afterLines="140"/>
        <w:rPr>
          <w:rFonts w:cs="Calibri"/>
          <w:u w:color="993300"/>
        </w:rPr>
      </w:pPr>
    </w:p>
    <w:p w:rsidR="00D2565A" w:rsidRDefault="00D2565A" w:rsidP="00FF14D5">
      <w:pPr>
        <w:spacing w:afterLines="140"/>
        <w:rPr>
          <w:rFonts w:ascii="Cambria" w:eastAsia="Times New Roman" w:hAnsi="Cambria"/>
          <w:b/>
          <w:bCs/>
          <w:kern w:val="32"/>
          <w:sz w:val="32"/>
          <w:szCs w:val="32"/>
        </w:rPr>
      </w:pPr>
    </w:p>
    <w:p w:rsidR="00451361" w:rsidRDefault="00451361" w:rsidP="00FF14D5">
      <w:pPr>
        <w:spacing w:afterLines="140"/>
        <w:rPr>
          <w:rFonts w:ascii="Cambria" w:eastAsia="Times New Roman" w:hAnsi="Cambria"/>
          <w:b/>
          <w:bCs/>
          <w:kern w:val="32"/>
          <w:sz w:val="32"/>
          <w:szCs w:val="32"/>
        </w:rPr>
      </w:pPr>
    </w:p>
    <w:p w:rsidR="00451361" w:rsidRDefault="00451361" w:rsidP="00FF14D5">
      <w:pPr>
        <w:spacing w:afterLines="140"/>
        <w:rPr>
          <w:rFonts w:ascii="Cambria" w:eastAsia="Times New Roman" w:hAnsi="Cambria"/>
          <w:b/>
          <w:bCs/>
          <w:kern w:val="32"/>
          <w:sz w:val="32"/>
          <w:szCs w:val="32"/>
        </w:rPr>
      </w:pPr>
    </w:p>
    <w:p w:rsidR="00451361" w:rsidRDefault="00451361" w:rsidP="00FF14D5">
      <w:pPr>
        <w:spacing w:afterLines="140"/>
        <w:rPr>
          <w:rFonts w:ascii="Cambria" w:eastAsia="Times New Roman" w:hAnsi="Cambria"/>
          <w:b/>
          <w:bCs/>
          <w:kern w:val="32"/>
          <w:sz w:val="32"/>
          <w:szCs w:val="32"/>
        </w:rPr>
      </w:pPr>
    </w:p>
    <w:tbl>
      <w:tblPr>
        <w:tblpPr w:leftFromText="187" w:rightFromText="187" w:horzAnchor="margin" w:tblpXSpec="center" w:tblpY="2881"/>
        <w:tblW w:w="4000" w:type="pct"/>
        <w:tblBorders>
          <w:left w:val="single" w:sz="18" w:space="0" w:color="4F81BD"/>
        </w:tblBorders>
        <w:tblLook w:val="04A0"/>
      </w:tblPr>
      <w:tblGrid>
        <w:gridCol w:w="7430"/>
      </w:tblGrid>
      <w:tr w:rsidR="00D2565A" w:rsidTr="0006242E">
        <w:tc>
          <w:tcPr>
            <w:tcW w:w="7672" w:type="dxa"/>
          </w:tcPr>
          <w:p w:rsidR="00D2565A" w:rsidRDefault="00D2565A" w:rsidP="00FF14D5">
            <w:pPr>
              <w:pStyle w:val="Sinespaciado"/>
              <w:spacing w:afterLines="140"/>
              <w:rPr>
                <w:rFonts w:ascii="Cambria" w:hAnsi="Cambria"/>
                <w:color w:val="4F81BD"/>
                <w:sz w:val="80"/>
                <w:szCs w:val="80"/>
              </w:rPr>
            </w:pPr>
            <w:r>
              <w:rPr>
                <w:rFonts w:ascii="Cambria" w:hAnsi="Cambria"/>
                <w:color w:val="4F81BD"/>
                <w:sz w:val="80"/>
                <w:szCs w:val="80"/>
              </w:rPr>
              <w:t>Etapa 2</w:t>
            </w:r>
          </w:p>
          <w:p w:rsidR="00D661EC" w:rsidRDefault="00D661EC" w:rsidP="00D661EC">
            <w:pPr>
              <w:rPr>
                <w:lang w:val="es-ES"/>
              </w:rPr>
            </w:pPr>
          </w:p>
          <w:p w:rsidR="00D661EC" w:rsidRDefault="00D661EC" w:rsidP="00D661EC">
            <w:pPr>
              <w:rPr>
                <w:lang w:val="es-ES"/>
              </w:rPr>
            </w:pPr>
          </w:p>
          <w:p w:rsidR="00D661EC" w:rsidRPr="00D661EC" w:rsidRDefault="00D661EC" w:rsidP="00FF14D5">
            <w:pPr>
              <w:pStyle w:val="Sinespaciado"/>
              <w:spacing w:afterLines="140"/>
              <w:rPr>
                <w:rFonts w:ascii="Cambria" w:hAnsi="Cambria"/>
              </w:rPr>
            </w:pPr>
          </w:p>
          <w:p w:rsidR="00DB436B" w:rsidRDefault="00DB436B" w:rsidP="00FF14D5">
            <w:pPr>
              <w:pStyle w:val="Sinespaciado"/>
              <w:spacing w:afterLines="140"/>
            </w:pPr>
            <w:r w:rsidRPr="00D661EC">
              <w:rPr>
                <w:rFonts w:ascii="Cambria" w:hAnsi="Cambria"/>
              </w:rPr>
              <w:t>Análisis DE LAS HERRAMIENTAS DE DESAR</w:t>
            </w:r>
            <w:r>
              <w:t>ROLLO</w:t>
            </w:r>
          </w:p>
          <w:p w:rsidR="00DB436B" w:rsidRPr="00EC35E8" w:rsidRDefault="00DB436B" w:rsidP="00A671AE"/>
          <w:p w:rsidR="00DB436B" w:rsidRPr="00A671AE" w:rsidRDefault="00DB436B" w:rsidP="00A671AE"/>
        </w:tc>
      </w:tr>
    </w:tbl>
    <w:p w:rsidR="007F577B" w:rsidRDefault="007F577B">
      <w:pPr>
        <w:spacing w:before="0" w:after="0"/>
        <w:ind w:firstLine="0"/>
        <w:jc w:val="left"/>
      </w:pPr>
      <w:bookmarkStart w:id="24" w:name="_Toc352682465"/>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pPr>
    </w:p>
    <w:p w:rsidR="007F577B" w:rsidRDefault="007F577B">
      <w:pPr>
        <w:spacing w:before="0" w:after="0"/>
        <w:ind w:firstLine="0"/>
        <w:jc w:val="left"/>
        <w:sectPr w:rsidR="007F577B" w:rsidSect="00C203F9">
          <w:headerReference w:type="even" r:id="rId69"/>
          <w:headerReference w:type="default" r:id="rId70"/>
          <w:footerReference w:type="even" r:id="rId71"/>
          <w:footerReference w:type="default" r:id="rId72"/>
          <w:headerReference w:type="first" r:id="rId73"/>
          <w:footerReference w:type="first" r:id="rId74"/>
          <w:pgSz w:w="11907" w:h="16840" w:code="9"/>
          <w:pgMar w:top="1418" w:right="1418" w:bottom="1418" w:left="1418" w:header="709" w:footer="709" w:gutter="0"/>
          <w:pgNumType w:start="32"/>
          <w:cols w:space="708"/>
          <w:titlePg/>
          <w:docGrid w:linePitch="360"/>
        </w:sectPr>
      </w:pPr>
    </w:p>
    <w:p w:rsidR="007F577B" w:rsidRDefault="007F577B">
      <w:pPr>
        <w:spacing w:before="0" w:after="0"/>
        <w:ind w:firstLine="0"/>
        <w:jc w:val="left"/>
      </w:pPr>
    </w:p>
    <w:p w:rsidR="00C61F90" w:rsidRDefault="00C61F90">
      <w:pPr>
        <w:spacing w:before="0" w:after="0"/>
        <w:ind w:firstLine="0"/>
        <w:jc w:val="left"/>
        <w:rPr>
          <w:rFonts w:asciiTheme="majorHAnsi" w:eastAsia="Times New Roman" w:hAnsiTheme="majorHAnsi"/>
          <w:b/>
          <w:bCs/>
          <w:caps/>
          <w:color w:val="1F497D" w:themeColor="text2"/>
          <w:kern w:val="32"/>
          <w:sz w:val="40"/>
          <w:szCs w:val="32"/>
        </w:rPr>
      </w:pPr>
      <w:r>
        <w:br w:type="page"/>
      </w:r>
    </w:p>
    <w:p w:rsidR="00DB436B" w:rsidRDefault="00582B89" w:rsidP="00451361">
      <w:pPr>
        <w:pStyle w:val="Ttulo1"/>
      </w:pPr>
      <w:bookmarkStart w:id="25" w:name="_Toc371538612"/>
      <w:r w:rsidRPr="00174892">
        <w:lastRenderedPageBreak/>
        <w:t>I</w:t>
      </w:r>
      <w:r w:rsidR="00174892" w:rsidRPr="00174892">
        <w:t>ntroducción</w:t>
      </w:r>
      <w:bookmarkEnd w:id="24"/>
      <w:bookmarkEnd w:id="25"/>
    </w:p>
    <w:p w:rsidR="00DB436B" w:rsidRDefault="00D3545A" w:rsidP="005D1FF4">
      <w:pPr>
        <w:rPr>
          <w:lang w:val="es-ES"/>
        </w:rPr>
      </w:pPr>
      <w:r>
        <w:rPr>
          <w:lang w:val="es-ES"/>
        </w:rPr>
        <w:t>E</w:t>
      </w:r>
      <w:r w:rsidR="00DB436B">
        <w:rPr>
          <w:lang w:val="es-ES"/>
        </w:rPr>
        <w:t>l pr</w:t>
      </w:r>
      <w:r w:rsidR="00EB7451">
        <w:rPr>
          <w:lang w:val="es-ES"/>
        </w:rPr>
        <w:t>oyecto  se realiza</w:t>
      </w:r>
      <w:r w:rsidR="00B244C8">
        <w:rPr>
          <w:lang w:val="es-ES"/>
        </w:rPr>
        <w:t xml:space="preserve">rá utilizando una arquitectura cliente-servidor </w:t>
      </w:r>
      <w:r w:rsidR="00DB436B">
        <w:rPr>
          <w:lang w:val="es-ES"/>
        </w:rPr>
        <w:t>basado en el modelo arquitectura de tres capas</w:t>
      </w:r>
      <w:r w:rsidR="001A5D58">
        <w:rPr>
          <w:i/>
          <w:lang w:val="es-ES"/>
        </w:rPr>
        <w:t>:</w:t>
      </w:r>
      <w:r w:rsidR="00DB436B">
        <w:rPr>
          <w:i/>
          <w:lang w:val="es-ES"/>
        </w:rPr>
        <w:t xml:space="preserve"> capa de presentación, capa de negocio y capa de datos</w:t>
      </w:r>
      <w:r w:rsidR="00430939">
        <w:rPr>
          <w:i/>
          <w:lang w:val="es-ES"/>
        </w:rPr>
        <w:t>.</w:t>
      </w:r>
    </w:p>
    <w:p w:rsidR="00246AFD" w:rsidRDefault="00DB436B" w:rsidP="00467982">
      <w:pPr>
        <w:tabs>
          <w:tab w:val="left" w:pos="1843"/>
          <w:tab w:val="left" w:pos="2410"/>
        </w:tabs>
        <w:rPr>
          <w:lang w:val="es-ES"/>
        </w:rPr>
      </w:pPr>
      <w:r>
        <w:rPr>
          <w:lang w:val="es-ES"/>
        </w:rPr>
        <w:t xml:space="preserve">En esta etapa se presentará una breve descripción </w:t>
      </w:r>
      <w:r w:rsidR="001A5D58">
        <w:rPr>
          <w:lang w:val="es-ES"/>
        </w:rPr>
        <w:t xml:space="preserve">y análisis </w:t>
      </w:r>
      <w:r>
        <w:rPr>
          <w:lang w:val="es-ES"/>
        </w:rPr>
        <w:t xml:space="preserve">de </w:t>
      </w:r>
      <w:r w:rsidR="001A5D58">
        <w:rPr>
          <w:lang w:val="es-ES"/>
        </w:rPr>
        <w:t>los posibles lenguajes</w:t>
      </w:r>
      <w:r w:rsidR="007478CD">
        <w:rPr>
          <w:lang w:val="es-ES"/>
        </w:rPr>
        <w:t xml:space="preserve"> de programación</w:t>
      </w:r>
      <w:r w:rsidR="001A5D58">
        <w:rPr>
          <w:lang w:val="es-ES"/>
        </w:rPr>
        <w:t xml:space="preserve"> a implementar, </w:t>
      </w:r>
      <w:r w:rsidR="00F65833">
        <w:rPr>
          <w:lang w:val="es-ES"/>
        </w:rPr>
        <w:t>un análisis de diferentes</w:t>
      </w:r>
      <w:r w:rsidR="001A5D58">
        <w:rPr>
          <w:lang w:val="es-ES"/>
        </w:rPr>
        <w:t xml:space="preserve"> entorno</w:t>
      </w:r>
      <w:r w:rsidR="00F65833">
        <w:rPr>
          <w:lang w:val="es-ES"/>
        </w:rPr>
        <w:t>s</w:t>
      </w:r>
      <w:r w:rsidR="001A5D58">
        <w:rPr>
          <w:lang w:val="es-ES"/>
        </w:rPr>
        <w:t xml:space="preserve"> de desarrollo</w:t>
      </w:r>
      <w:r w:rsidR="00F65833">
        <w:rPr>
          <w:lang w:val="es-ES"/>
        </w:rPr>
        <w:t xml:space="preserve"> basados en la previa selección del lenguaje.</w:t>
      </w:r>
      <w:r w:rsidR="00E16999">
        <w:rPr>
          <w:lang w:val="es-ES"/>
        </w:rPr>
        <w:t>Además</w:t>
      </w:r>
      <w:r w:rsidR="007478CD">
        <w:rPr>
          <w:lang w:val="es-ES"/>
        </w:rPr>
        <w:t xml:space="preserve">para la </w:t>
      </w:r>
      <w:r w:rsidR="00BC318F">
        <w:rPr>
          <w:lang w:val="es-ES"/>
        </w:rPr>
        <w:t>C</w:t>
      </w:r>
      <w:r w:rsidR="007478CD">
        <w:rPr>
          <w:i/>
          <w:lang w:val="es-ES"/>
        </w:rPr>
        <w:t>apa de Presentación</w:t>
      </w:r>
      <w:r w:rsidR="007478CD">
        <w:rPr>
          <w:lang w:val="es-ES"/>
        </w:rPr>
        <w:t xml:space="preserve"> se realiza una descripció</w:t>
      </w:r>
      <w:r w:rsidR="00650DE8">
        <w:rPr>
          <w:lang w:val="es-ES"/>
        </w:rPr>
        <w:t xml:space="preserve">n de </w:t>
      </w:r>
      <w:r w:rsidR="00A80810">
        <w:rPr>
          <w:lang w:val="es-ES"/>
        </w:rPr>
        <w:t xml:space="preserve">las características de los </w:t>
      </w:r>
      <w:r w:rsidR="00650DE8">
        <w:rPr>
          <w:lang w:val="es-ES"/>
        </w:rPr>
        <w:t>frameworks</w:t>
      </w:r>
      <w:r w:rsidR="00A80810">
        <w:rPr>
          <w:lang w:val="es-ES"/>
        </w:rPr>
        <w:t xml:space="preserve"> preseleccionados para el desarrollo</w:t>
      </w:r>
      <w:r w:rsidR="00E16999">
        <w:rPr>
          <w:lang w:val="es-ES"/>
        </w:rPr>
        <w:t xml:space="preserve">, para la </w:t>
      </w:r>
      <w:r w:rsidR="00650DE8" w:rsidRPr="0093651D">
        <w:rPr>
          <w:i/>
          <w:lang w:val="es-ES"/>
        </w:rPr>
        <w:t>C</w:t>
      </w:r>
      <w:r w:rsidR="00E16999" w:rsidRPr="0093651D">
        <w:rPr>
          <w:i/>
          <w:lang w:val="es-ES"/>
        </w:rPr>
        <w:t>apa de Negocio</w:t>
      </w:r>
      <w:r w:rsidR="00E16999">
        <w:rPr>
          <w:lang w:val="es-ES"/>
        </w:rPr>
        <w:t xml:space="preserve"> los servidores de aplicaciones </w:t>
      </w:r>
      <w:r w:rsidR="00650DE8">
        <w:rPr>
          <w:lang w:val="es-ES"/>
        </w:rPr>
        <w:t xml:space="preserve">y para la </w:t>
      </w:r>
      <w:r w:rsidR="00650DE8" w:rsidRPr="0093651D">
        <w:rPr>
          <w:i/>
          <w:lang w:val="es-ES"/>
        </w:rPr>
        <w:t>C</w:t>
      </w:r>
      <w:r w:rsidR="00E16999" w:rsidRPr="0093651D">
        <w:rPr>
          <w:i/>
          <w:lang w:val="es-ES"/>
        </w:rPr>
        <w:t xml:space="preserve">apa de </w:t>
      </w:r>
      <w:r w:rsidR="007478CD" w:rsidRPr="0093651D">
        <w:rPr>
          <w:i/>
          <w:lang w:val="es-ES"/>
        </w:rPr>
        <w:t>Datos</w:t>
      </w:r>
      <w:r w:rsidR="007478CD">
        <w:rPr>
          <w:lang w:val="es-ES"/>
        </w:rPr>
        <w:t xml:space="preserve"> los diferentes gestores de Base de Datos.</w:t>
      </w:r>
      <w:r w:rsidR="00650DE8">
        <w:rPr>
          <w:lang w:val="es-ES"/>
        </w:rPr>
        <w:t xml:space="preserve"> Finalizando esta etapa se </w:t>
      </w:r>
      <w:r w:rsidR="000C40EA">
        <w:rPr>
          <w:lang w:val="es-ES"/>
        </w:rPr>
        <w:t>describirá</w:t>
      </w:r>
      <w:r w:rsidR="00650DE8">
        <w:rPr>
          <w:lang w:val="es-ES"/>
        </w:rPr>
        <w:t xml:space="preserve"> la metodología </w:t>
      </w:r>
      <w:r w:rsidR="000C40EA">
        <w:rPr>
          <w:lang w:val="es-ES"/>
        </w:rPr>
        <w:t>implementada</w:t>
      </w:r>
      <w:r w:rsidR="00650DE8">
        <w:rPr>
          <w:lang w:val="es-ES"/>
        </w:rPr>
        <w:t>.</w:t>
      </w:r>
    </w:p>
    <w:p w:rsidR="00DB436B" w:rsidRPr="006C5608" w:rsidRDefault="00DB436B" w:rsidP="00EE63DB">
      <w:pPr>
        <w:rPr>
          <w:rFonts w:asciiTheme="majorHAnsi" w:hAnsiTheme="majorHAnsi"/>
          <w:color w:val="1F497D" w:themeColor="text2"/>
          <w:kern w:val="32"/>
          <w:sz w:val="40"/>
        </w:rPr>
      </w:pPr>
      <w:r>
        <w:br w:type="page"/>
      </w:r>
    </w:p>
    <w:p w:rsidR="00D2565A" w:rsidRDefault="00E33DCB" w:rsidP="00174892">
      <w:pPr>
        <w:pStyle w:val="Ttulo1"/>
      </w:pPr>
      <w:bookmarkStart w:id="26" w:name="_Toc352682466"/>
      <w:bookmarkStart w:id="27" w:name="_Toc371538613"/>
      <w:r>
        <w:lastRenderedPageBreak/>
        <w:t>2.</w:t>
      </w:r>
      <w:r w:rsidR="00731875">
        <w:t>1</w:t>
      </w:r>
      <w:r w:rsidR="00D2565A" w:rsidRPr="00174892">
        <w:t>T</w:t>
      </w:r>
      <w:r w:rsidR="00174892" w:rsidRPr="00174892">
        <w:t>ecnologías</w:t>
      </w:r>
      <w:bookmarkEnd w:id="26"/>
      <w:bookmarkEnd w:id="27"/>
    </w:p>
    <w:p w:rsidR="00853554" w:rsidRPr="0004134A" w:rsidRDefault="00FF4B9F" w:rsidP="00582B89">
      <w:pPr>
        <w:pStyle w:val="Ttulo2"/>
        <w:rPr>
          <w:rStyle w:val="apple"/>
        </w:rPr>
      </w:pPr>
      <w:bookmarkStart w:id="28" w:name="_Toc352682467"/>
      <w:bookmarkStart w:id="29" w:name="_Toc371538614"/>
      <w:r>
        <w:t>2.</w:t>
      </w:r>
      <w:r w:rsidR="00731875">
        <w:t>1</w:t>
      </w:r>
      <w:r w:rsidR="00237DC0" w:rsidRPr="0004134A">
        <w:t>.</w:t>
      </w:r>
      <w:r w:rsidR="00853554" w:rsidRPr="0004134A">
        <w:t>1</w:t>
      </w:r>
      <w:r w:rsidR="00853554" w:rsidRPr="00582B89">
        <w:rPr>
          <w:rStyle w:val="apple"/>
        </w:rPr>
        <w:t>Tecnologías</w:t>
      </w:r>
      <w:r w:rsidR="00853554" w:rsidRPr="0004134A">
        <w:rPr>
          <w:rStyle w:val="apple"/>
        </w:rPr>
        <w:t xml:space="preserve"> Posibles:</w:t>
      </w:r>
      <w:bookmarkEnd w:id="28"/>
      <w:bookmarkEnd w:id="29"/>
    </w:p>
    <w:p w:rsidR="00853554" w:rsidRDefault="00853554" w:rsidP="005408A9">
      <w:pPr>
        <w:rPr>
          <w:rStyle w:val="apple"/>
          <w:rFonts w:cs="Arial"/>
          <w:shd w:val="clear" w:color="auto" w:fill="FFFFFF"/>
        </w:rPr>
      </w:pPr>
      <w:r w:rsidRPr="00D3545A">
        <w:t xml:space="preserve">Dentro de las tecnologías consideradas para desarrollar el proyecto de fin de carrera, </w:t>
      </w:r>
      <w:r w:rsidR="00802BD5" w:rsidRPr="00D3545A">
        <w:t xml:space="preserve">se </w:t>
      </w:r>
      <w:r w:rsidRPr="00D3545A">
        <w:t>detallar</w:t>
      </w:r>
      <w:r w:rsidR="00802BD5" w:rsidRPr="00D3545A">
        <w:t>á</w:t>
      </w:r>
      <w:r w:rsidRPr="00D3545A">
        <w:t xml:space="preserve"> características básicas de cada una de ellas</w:t>
      </w:r>
      <w:r>
        <w:rPr>
          <w:rStyle w:val="apple"/>
          <w:rFonts w:cs="Arial"/>
          <w:shd w:val="clear" w:color="auto" w:fill="FFFFFF"/>
        </w:rPr>
        <w:t>.</w:t>
      </w:r>
    </w:p>
    <w:p w:rsidR="008A695C" w:rsidRPr="00FF4B9F" w:rsidRDefault="00731875" w:rsidP="00FF4B9F">
      <w:pPr>
        <w:pStyle w:val="Ttulo3"/>
        <w:rPr>
          <w:rStyle w:val="apple"/>
        </w:rPr>
      </w:pPr>
      <w:bookmarkStart w:id="30" w:name="_Toc352682468"/>
      <w:bookmarkStart w:id="31" w:name="_Toc371538615"/>
      <w:r>
        <w:t>2.1</w:t>
      </w:r>
      <w:r w:rsidRPr="0004134A">
        <w:t>.1</w:t>
      </w:r>
      <w:r w:rsidR="008A695C" w:rsidRPr="00FF4B9F">
        <w:rPr>
          <w:rStyle w:val="apple"/>
        </w:rPr>
        <w:t>.1</w:t>
      </w:r>
      <w:r w:rsidR="00EA04AA" w:rsidRPr="00FF4B9F">
        <w:rPr>
          <w:rStyle w:val="apple"/>
        </w:rPr>
        <w:t xml:space="preserve"> Lenguajes de </w:t>
      </w:r>
      <w:r w:rsidR="009B257D" w:rsidRPr="00FF4B9F">
        <w:rPr>
          <w:rStyle w:val="apple"/>
        </w:rPr>
        <w:t>P</w:t>
      </w:r>
      <w:r w:rsidR="00EA04AA" w:rsidRPr="00FF4B9F">
        <w:rPr>
          <w:rStyle w:val="apple"/>
        </w:rPr>
        <w:t>rogramación</w:t>
      </w:r>
      <w:r w:rsidR="009B257D" w:rsidRPr="00FF4B9F">
        <w:rPr>
          <w:rStyle w:val="apple"/>
        </w:rPr>
        <w:t>.</w:t>
      </w:r>
      <w:bookmarkEnd w:id="30"/>
      <w:bookmarkEnd w:id="31"/>
    </w:p>
    <w:p w:rsidR="006C193D" w:rsidRPr="00D84F6D" w:rsidRDefault="00D84F6D" w:rsidP="008323D3">
      <w:pPr>
        <w:tabs>
          <w:tab w:val="left" w:pos="4678"/>
        </w:tabs>
        <w:rPr>
          <w:rStyle w:val="apple"/>
          <w:rFonts w:asciiTheme="minorHAnsi" w:hAnsiTheme="minorHAnsi" w:cstheme="minorHAnsi"/>
          <w:shd w:val="clear" w:color="auto" w:fill="FFFFFF"/>
        </w:rPr>
      </w:pPr>
      <w:r w:rsidRPr="00D84F6D">
        <w:rPr>
          <w:shd w:val="clear" w:color="auto" w:fill="FFFFFF"/>
        </w:rPr>
        <w:t>U</w:t>
      </w:r>
      <w:r w:rsidR="00C0098B">
        <w:t>n lenguaje de programación</w:t>
      </w:r>
      <w:r w:rsidRPr="00D3545A">
        <w:t xml:space="preserve"> es un lenguaje diseñado para describir el conjunto de acciones consecutivas que un equipo debe ejecutar, es un modo práctico para que los seres humanos puedan dar instrucciones a un equipo</w:t>
      </w:r>
      <w:r w:rsidR="00CC21FD">
        <w:rPr>
          <w:rStyle w:val="Refdenotaalfinal"/>
        </w:rPr>
        <w:endnoteReference w:customMarkFollows="1" w:id="6"/>
        <w:t>[Ref. 03]</w:t>
      </w:r>
      <w:r w:rsidRPr="00D3545A">
        <w:t xml:space="preserve">.Actualmente existen varios lenguajes de </w:t>
      </w:r>
      <w:r w:rsidR="00D3545A">
        <w:t>programación</w:t>
      </w:r>
      <w:r w:rsidR="00C367F0">
        <w:t xml:space="preserve"> entre </w:t>
      </w:r>
      <w:r w:rsidRPr="00D3545A">
        <w:t xml:space="preserve">los cuales </w:t>
      </w:r>
      <w:r w:rsidR="00802BD5" w:rsidRPr="00D3545A">
        <w:t xml:space="preserve">se </w:t>
      </w:r>
      <w:r w:rsidR="0019179C">
        <w:t xml:space="preserve">realizará una </w:t>
      </w:r>
      <w:r w:rsidR="00C367F0">
        <w:t xml:space="preserve">clasificación </w:t>
      </w:r>
      <w:r w:rsidRPr="00D3545A">
        <w:t>para el análisis y selección.</w:t>
      </w:r>
    </w:p>
    <w:p w:rsidR="004F03ED" w:rsidRPr="00EA4C95" w:rsidRDefault="00731875" w:rsidP="00FF4B9F">
      <w:pPr>
        <w:pStyle w:val="Ttulo4"/>
      </w:pPr>
      <w:bookmarkStart w:id="32" w:name="_Toc352682469"/>
      <w:r>
        <w:t>2.1</w:t>
      </w:r>
      <w:r w:rsidRPr="0004134A">
        <w:t>.1</w:t>
      </w:r>
      <w:r w:rsidR="00EA04AA" w:rsidRPr="00EA4C95">
        <w:t>.1.1.NET</w:t>
      </w:r>
      <w:r w:rsidR="0080271A" w:rsidRPr="00EA4C95">
        <w:t>:</w:t>
      </w:r>
      <w:bookmarkEnd w:id="32"/>
    </w:p>
    <w:p w:rsidR="00F17DC4" w:rsidRDefault="00477DF2" w:rsidP="00FF14D5">
      <w:pPr>
        <w:spacing w:afterLines="140"/>
        <w:rPr>
          <w:rFonts w:cs="Calibri"/>
        </w:rPr>
      </w:pPr>
      <w:r w:rsidRPr="00477DF2">
        <w:rPr>
          <w:rFonts w:cs="Calibri"/>
        </w:rPr>
        <w:t xml:space="preserve">.NET es un framework de Microsoft que hace un énfasis en la transparencia de redes, con independencia de plataforma de hardware y que </w:t>
      </w:r>
      <w:r w:rsidR="00A12E35">
        <w:rPr>
          <w:rFonts w:cs="Calibri"/>
        </w:rPr>
        <w:t>permite</w:t>
      </w:r>
      <w:r w:rsidRPr="00477DF2">
        <w:rPr>
          <w:rFonts w:cs="Calibri"/>
        </w:rPr>
        <w:t xml:space="preserve"> un rápido desarrollo de aplicaciones. </w:t>
      </w:r>
    </w:p>
    <w:p w:rsidR="00477DF2" w:rsidRDefault="00F17DC4" w:rsidP="00FF14D5">
      <w:pPr>
        <w:spacing w:afterLines="140"/>
        <w:rPr>
          <w:rFonts w:cs="Calibri"/>
        </w:rPr>
      </w:pPr>
      <w:r w:rsidRPr="00477DF2">
        <w:rPr>
          <w:rFonts w:cs="Calibri"/>
        </w:rPr>
        <w:t>.NET podría considerarse una respuesta de Microsoft al creciente mercado de los negocios en entornos Web, como competencia a la plataforma Java de Oracle Corporation y a los diversos framework de desarrollo web basados en PHP. Su propuesta es ofrecer una manera rápida y económica, a la vez que segura y robust</w:t>
      </w:r>
      <w:r>
        <w:rPr>
          <w:rFonts w:cs="Calibri"/>
        </w:rPr>
        <w:t xml:space="preserve">a, de desarrollar aplicaciones </w:t>
      </w:r>
      <w:r w:rsidRPr="00477DF2">
        <w:rPr>
          <w:rFonts w:cs="Calibri"/>
        </w:rPr>
        <w:t>permitiendo una integración más rápida y ágil entre empresas y un acceso más simple y universal a todo tipo de información desde cualquier tipo de dispositivo.</w:t>
      </w:r>
      <w:r w:rsidR="00CC21FD">
        <w:rPr>
          <w:rStyle w:val="Refdenotaalfinal"/>
          <w:rFonts w:cs="Calibri"/>
        </w:rPr>
        <w:endnoteReference w:customMarkFollows="1" w:id="7"/>
        <w:t>[Ref. 04]</w:t>
      </w:r>
      <w:r w:rsidR="00477DF2" w:rsidRPr="00477DF2">
        <w:rPr>
          <w:rFonts w:cs="Calibri"/>
        </w:rPr>
        <w:t>.</w:t>
      </w:r>
    </w:p>
    <w:p w:rsidR="00EA04AA" w:rsidRDefault="00EB5475" w:rsidP="00FF14D5">
      <w:pPr>
        <w:spacing w:afterLines="140"/>
        <w:rPr>
          <w:rFonts w:cs="Calibri"/>
        </w:rPr>
      </w:pPr>
      <w:r>
        <w:rPr>
          <w:rFonts w:cs="Calibri"/>
        </w:rPr>
        <w:t xml:space="preserve"> .Net</w:t>
      </w:r>
      <w:r w:rsidR="007B142A">
        <w:rPr>
          <w:rFonts w:cs="Calibri"/>
        </w:rPr>
        <w:t xml:space="preserve">es </w:t>
      </w:r>
      <w:r w:rsidRPr="00EB5475">
        <w:rPr>
          <w:rFonts w:cs="Calibri"/>
        </w:rPr>
        <w:t>un conjunto de tecnologías de software, compuesto de varios lenguajes de programación que se ejecutan bajo el Framework</w:t>
      </w:r>
      <w:r>
        <w:rPr>
          <w:rFonts w:cs="Calibri"/>
        </w:rPr>
        <w:t xml:space="preserve"> de </w:t>
      </w:r>
      <w:r w:rsidRPr="00EB5475">
        <w:rPr>
          <w:rFonts w:cs="Calibri"/>
        </w:rPr>
        <w:t>.NET. Es además un entorno completamente orientado a objetos y que es capaz de ejecutarse bajo cualquier plataforma.L</w:t>
      </w:r>
      <w:r>
        <w:rPr>
          <w:rFonts w:cs="Calibri"/>
        </w:rPr>
        <w:t>os l</w:t>
      </w:r>
      <w:r w:rsidRPr="00EB5475">
        <w:rPr>
          <w:rFonts w:cs="Calibri"/>
        </w:rPr>
        <w:t xml:space="preserve">enguajes .NET. </w:t>
      </w:r>
      <w:r>
        <w:rPr>
          <w:rFonts w:cs="Calibri"/>
        </w:rPr>
        <w:t>que se d</w:t>
      </w:r>
      <w:r w:rsidRPr="00EB5475">
        <w:rPr>
          <w:rFonts w:cs="Calibri"/>
        </w:rPr>
        <w:t xml:space="preserve">estacan </w:t>
      </w:r>
      <w:r>
        <w:rPr>
          <w:rFonts w:cs="Calibri"/>
        </w:rPr>
        <w:t xml:space="preserve">son </w:t>
      </w:r>
      <w:r w:rsidRPr="00EB5475">
        <w:rPr>
          <w:rFonts w:cs="Calibri"/>
        </w:rPr>
        <w:t xml:space="preserve">C# y </w:t>
      </w:r>
      <w:r w:rsidR="00690252" w:rsidRPr="00EB5475">
        <w:rPr>
          <w:rFonts w:cs="Calibri"/>
        </w:rPr>
        <w:t>VB.NET,y</w:t>
      </w:r>
      <w:r w:rsidRPr="00EB5475">
        <w:rPr>
          <w:rFonts w:cs="Calibri"/>
        </w:rPr>
        <w:t xml:space="preserve"> recientemente J#, aunque existen más lenguajes y con toda seguridad surgirán nuevos.</w:t>
      </w:r>
      <w:r w:rsidR="00CC21FD">
        <w:rPr>
          <w:rStyle w:val="Refdenotaalfinal"/>
          <w:rFonts w:cs="Calibri"/>
        </w:rPr>
        <w:endnoteReference w:customMarkFollows="1" w:id="8"/>
        <w:t>[Ref. 05]</w:t>
      </w:r>
    </w:p>
    <w:p w:rsidR="00EA04AA" w:rsidRPr="009D4D6E" w:rsidRDefault="00EA04AA" w:rsidP="00FF14D5">
      <w:pPr>
        <w:spacing w:afterLines="140"/>
        <w:ind w:firstLine="0"/>
        <w:rPr>
          <w:rFonts w:cs="Calibri"/>
          <w:i/>
          <w:u w:val="single"/>
        </w:rPr>
      </w:pPr>
      <w:r w:rsidRPr="009D4D6E">
        <w:rPr>
          <w:rFonts w:cs="Calibri"/>
          <w:i/>
          <w:u w:val="single"/>
        </w:rPr>
        <w:t>Ventajas</w:t>
      </w:r>
    </w:p>
    <w:p w:rsidR="00EA04AA" w:rsidRPr="009D4D6E" w:rsidRDefault="00EA04AA" w:rsidP="00FF14D5">
      <w:pPr>
        <w:pStyle w:val="Prrafodelista"/>
        <w:numPr>
          <w:ilvl w:val="0"/>
          <w:numId w:val="18"/>
        </w:numPr>
        <w:spacing w:afterLines="140"/>
        <w:rPr>
          <w:rFonts w:cs="Calibri"/>
        </w:rPr>
      </w:pPr>
      <w:r>
        <w:rPr>
          <w:rFonts w:cs="Calibri"/>
        </w:rPr>
        <w:t>Soporta múltiples lenguajes de programació</w:t>
      </w:r>
      <w:r w:rsidRPr="009D4D6E">
        <w:rPr>
          <w:rFonts w:cs="Calibri"/>
        </w:rPr>
        <w:t>n</w:t>
      </w:r>
    </w:p>
    <w:p w:rsidR="00EA04AA" w:rsidRPr="009D4D6E" w:rsidRDefault="00EA04AA" w:rsidP="00FF14D5">
      <w:pPr>
        <w:pStyle w:val="Prrafodelista"/>
        <w:numPr>
          <w:ilvl w:val="0"/>
          <w:numId w:val="18"/>
        </w:numPr>
        <w:spacing w:afterLines="140"/>
        <w:rPr>
          <w:rFonts w:cs="Calibri"/>
        </w:rPr>
      </w:pPr>
      <w:r w:rsidRPr="009D4D6E">
        <w:rPr>
          <w:rFonts w:cs="Calibri"/>
        </w:rPr>
        <w:t>Fácil proceso de desarrollo (Visual Studio .NET)</w:t>
      </w:r>
    </w:p>
    <w:p w:rsidR="00EA04AA" w:rsidRPr="009D4D6E" w:rsidRDefault="00EA04AA" w:rsidP="00FF14D5">
      <w:pPr>
        <w:pStyle w:val="Prrafodelista"/>
        <w:numPr>
          <w:ilvl w:val="0"/>
          <w:numId w:val="18"/>
        </w:numPr>
        <w:spacing w:afterLines="140"/>
        <w:rPr>
          <w:rFonts w:cs="Calibri"/>
        </w:rPr>
      </w:pPr>
      <w:r w:rsidRPr="009D4D6E">
        <w:rPr>
          <w:rFonts w:cs="Calibri"/>
        </w:rPr>
        <w:t>Entorno Windows muy extendido</w:t>
      </w:r>
    </w:p>
    <w:p w:rsidR="00EA04AA" w:rsidRPr="009D4D6E" w:rsidRDefault="00EA04AA" w:rsidP="00FF14D5">
      <w:pPr>
        <w:pStyle w:val="Prrafodelista"/>
        <w:numPr>
          <w:ilvl w:val="0"/>
          <w:numId w:val="18"/>
        </w:numPr>
        <w:spacing w:afterLines="140"/>
        <w:rPr>
          <w:rFonts w:cs="Calibri"/>
        </w:rPr>
      </w:pPr>
      <w:r w:rsidRPr="009D4D6E">
        <w:rPr>
          <w:rFonts w:cs="Calibri"/>
        </w:rPr>
        <w:t>Buen marketing</w:t>
      </w:r>
    </w:p>
    <w:p w:rsidR="005E120D" w:rsidRDefault="005E120D" w:rsidP="005E120D">
      <w:pPr>
        <w:rPr>
          <w:rStyle w:val="Hipervnculo"/>
          <w:rFonts w:cstheme="minorHAnsi"/>
          <w:i/>
          <w:iCs/>
          <w:color w:val="auto"/>
          <w:sz w:val="18"/>
          <w:szCs w:val="18"/>
        </w:rPr>
      </w:pPr>
      <w:r>
        <w:rPr>
          <w:rStyle w:val="Hipervnculo"/>
          <w:rFonts w:cstheme="minorHAnsi"/>
          <w:color w:val="auto"/>
          <w:sz w:val="18"/>
          <w:szCs w:val="18"/>
        </w:rPr>
        <w:br w:type="page"/>
      </w:r>
    </w:p>
    <w:p w:rsidR="005E120D" w:rsidRDefault="005E120D" w:rsidP="00FF14D5">
      <w:pPr>
        <w:spacing w:afterLines="140"/>
        <w:ind w:firstLine="0"/>
        <w:rPr>
          <w:rFonts w:cs="Calibri"/>
          <w:i/>
          <w:u w:val="single"/>
        </w:rPr>
      </w:pPr>
      <w:r w:rsidRPr="009D4D6E">
        <w:rPr>
          <w:rFonts w:cs="Calibri"/>
          <w:i/>
          <w:u w:val="single"/>
        </w:rPr>
        <w:lastRenderedPageBreak/>
        <w:t>Inconvenientes</w:t>
      </w:r>
    </w:p>
    <w:p w:rsidR="00EA04AA" w:rsidRPr="009D4D6E" w:rsidRDefault="00EA04AA" w:rsidP="00FF14D5">
      <w:pPr>
        <w:pStyle w:val="Prrafodelista"/>
        <w:numPr>
          <w:ilvl w:val="0"/>
          <w:numId w:val="17"/>
        </w:numPr>
        <w:spacing w:afterLines="140"/>
        <w:rPr>
          <w:rFonts w:cs="Calibri"/>
        </w:rPr>
      </w:pPr>
      <w:r w:rsidRPr="009D4D6E">
        <w:rPr>
          <w:rFonts w:cs="Calibri"/>
        </w:rPr>
        <w:t>Propia de Microsoft</w:t>
      </w:r>
    </w:p>
    <w:p w:rsidR="00EA04AA" w:rsidRDefault="00EA04AA" w:rsidP="00FF14D5">
      <w:pPr>
        <w:pStyle w:val="Prrafodelista"/>
        <w:numPr>
          <w:ilvl w:val="0"/>
          <w:numId w:val="17"/>
        </w:numPr>
        <w:spacing w:afterLines="140"/>
        <w:rPr>
          <w:rFonts w:cs="Calibri"/>
        </w:rPr>
      </w:pPr>
      <w:r w:rsidRPr="009D4D6E">
        <w:rPr>
          <w:rFonts w:cs="Calibri"/>
        </w:rPr>
        <w:t>Casi ninguna implementación libre</w:t>
      </w:r>
    </w:p>
    <w:p w:rsidR="00EA04AA" w:rsidRDefault="00731875" w:rsidP="00FF4B9F">
      <w:pPr>
        <w:pStyle w:val="Ttulo4"/>
      </w:pPr>
      <w:bookmarkStart w:id="33" w:name="_Toc352682470"/>
      <w:r>
        <w:t>2.1</w:t>
      </w:r>
      <w:r w:rsidRPr="0004134A">
        <w:t>.1</w:t>
      </w:r>
      <w:r w:rsidR="00EB5475">
        <w:t>.1.2 PHP</w:t>
      </w:r>
      <w:r w:rsidR="004F03ED">
        <w:t>:</w:t>
      </w:r>
      <w:bookmarkEnd w:id="33"/>
    </w:p>
    <w:p w:rsidR="001809BB" w:rsidRDefault="00690252" w:rsidP="00FF14D5">
      <w:pPr>
        <w:spacing w:afterLines="140"/>
        <w:rPr>
          <w:rFonts w:cs="Calibri"/>
        </w:rPr>
      </w:pPr>
      <w:r w:rsidRPr="004F03ED">
        <w:rPr>
          <w:rFonts w:cs="Calibri"/>
        </w:rPr>
        <w:t xml:space="preserve">PHP </w:t>
      </w:r>
      <w:r w:rsidRPr="00777AAA">
        <w:rPr>
          <w:rFonts w:cs="Calibri"/>
        </w:rPr>
        <w:t>(acrónimo de PHP: Hyper</w:t>
      </w:r>
      <w:r w:rsidR="001809BB">
        <w:rPr>
          <w:rFonts w:cs="Calibri"/>
        </w:rPr>
        <w:t>t</w:t>
      </w:r>
      <w:r w:rsidRPr="00777AAA">
        <w:rPr>
          <w:rFonts w:cs="Calibri"/>
        </w:rPr>
        <w:t>extPreprocessor)</w:t>
      </w:r>
      <w:r w:rsidRPr="004F03ED">
        <w:rPr>
          <w:rFonts w:cs="Calibri"/>
        </w:rPr>
        <w:t>es un lenguaje de programación interpretado</w:t>
      </w:r>
      <w:r>
        <w:rPr>
          <w:rFonts w:cs="Calibri"/>
        </w:rPr>
        <w:t xml:space="preserve"> (Lenguaje de alto rendimiento). </w:t>
      </w:r>
      <w:r w:rsidR="00537DA4">
        <w:rPr>
          <w:rFonts w:cs="Calibri"/>
        </w:rPr>
        <w:t>E</w:t>
      </w:r>
      <w:r w:rsidR="00537DA4" w:rsidRPr="00777AAA">
        <w:rPr>
          <w:rFonts w:cs="Calibri"/>
        </w:rPr>
        <w:t xml:space="preserve">s un lenguaje de código abierto muy popular especialmente adecuado para desarrollo </w:t>
      </w:r>
      <w:r w:rsidRPr="00777AAA">
        <w:rPr>
          <w:rFonts w:cs="Calibri"/>
        </w:rPr>
        <w:t>web</w:t>
      </w:r>
      <w:r>
        <w:rPr>
          <w:rFonts w:cs="Calibri"/>
        </w:rPr>
        <w:t xml:space="preserve"> por</w:t>
      </w:r>
      <w:r w:rsidR="00457F6D">
        <w:rPr>
          <w:rFonts w:cs="Calibri"/>
        </w:rPr>
        <w:t xml:space="preserve"> lo</w:t>
      </w:r>
      <w:r w:rsidR="00457F6D" w:rsidRPr="00427DBC">
        <w:rPr>
          <w:rFonts w:cs="Calibri"/>
        </w:rPr>
        <w:t xml:space="preserve"> que es ideal para la creación de páginas dinámicas.</w:t>
      </w:r>
      <w:r w:rsidR="004F03ED" w:rsidRPr="004F03ED">
        <w:rPr>
          <w:rFonts w:cs="Calibri"/>
        </w:rPr>
        <w:t xml:space="preserve"> Se usa principalmente para la interpretación del lado del servidor </w:t>
      </w:r>
      <w:r w:rsidR="001809BB">
        <w:rPr>
          <w:rFonts w:cs="Calibri"/>
        </w:rPr>
        <w:t>y</w:t>
      </w:r>
      <w:r w:rsidR="004F03ED" w:rsidRPr="004F03ED">
        <w:rPr>
          <w:rFonts w:cs="Calibri"/>
        </w:rPr>
        <w:t xml:space="preserve"> actualmente puede ser utilizado desde una interfaz de línea de comandos o en la creación de otros tipos de programas incluyendo aplicaciones con interfaz gráfica</w:t>
      </w:r>
      <w:r w:rsidR="00537DA4">
        <w:rPr>
          <w:rFonts w:cs="Calibri"/>
        </w:rPr>
        <w:t>.</w:t>
      </w:r>
      <w:r w:rsidR="001809BB" w:rsidRPr="00427DBC">
        <w:rPr>
          <w:rFonts w:cs="Calibri"/>
        </w:rPr>
        <w:t xml:space="preserve">Por lo tanto una web dinámica con PHP contiene una serie de documentos php que elservidor apache interpreta proporcionando al cliente documentos HTML con el resultadode las ordenes </w:t>
      </w:r>
      <w:r w:rsidR="006E4695">
        <w:rPr>
          <w:rFonts w:cs="Calibri"/>
        </w:rPr>
        <w:t>PHP</w:t>
      </w:r>
      <w:r w:rsidR="001809BB" w:rsidRPr="00427DBC">
        <w:rPr>
          <w:rFonts w:cs="Calibri"/>
        </w:rPr>
        <w:t>.</w:t>
      </w:r>
      <w:r w:rsidR="00CC21FD">
        <w:rPr>
          <w:rStyle w:val="Refdenotaalfinal"/>
          <w:rFonts w:cs="Calibri"/>
        </w:rPr>
        <w:endnoteReference w:customMarkFollows="1" w:id="9"/>
        <w:t>[Ref. 06]</w:t>
      </w:r>
    </w:p>
    <w:p w:rsidR="00427DBC" w:rsidRPr="00427DBC" w:rsidRDefault="00427DBC" w:rsidP="00FF14D5">
      <w:pPr>
        <w:spacing w:afterLines="140"/>
        <w:rPr>
          <w:rFonts w:cs="Calibri"/>
        </w:rPr>
      </w:pPr>
      <w:r w:rsidRPr="00427DBC">
        <w:rPr>
          <w:rFonts w:cs="Calibri"/>
        </w:rPr>
        <w:t xml:space="preserve">PHP es un lenguaje encapsulado </w:t>
      </w:r>
      <w:r w:rsidR="00537DA4">
        <w:rPr>
          <w:rFonts w:cs="Calibri"/>
        </w:rPr>
        <w:t xml:space="preserve">dentro de los documentos </w:t>
      </w:r>
      <w:r w:rsidR="00DF31D5">
        <w:rPr>
          <w:rFonts w:cs="Calibri"/>
        </w:rPr>
        <w:t>HTML</w:t>
      </w:r>
      <w:r w:rsidR="00537DA4">
        <w:rPr>
          <w:rFonts w:cs="Calibri"/>
        </w:rPr>
        <w:t xml:space="preserve"> (</w:t>
      </w:r>
      <w:r w:rsidRPr="00427DBC">
        <w:rPr>
          <w:rFonts w:cs="Calibri"/>
        </w:rPr>
        <w:t xml:space="preserve">aunque los </w:t>
      </w:r>
      <w:r w:rsidR="00690252" w:rsidRPr="00427DBC">
        <w:rPr>
          <w:rFonts w:cs="Calibri"/>
        </w:rPr>
        <w:t>CGIhechos</w:t>
      </w:r>
      <w:r w:rsidRPr="00427DBC">
        <w:rPr>
          <w:rFonts w:cs="Calibri"/>
        </w:rPr>
        <w:t xml:space="preserve"> con PHP terminan en extensión .php y no .</w:t>
      </w:r>
      <w:r w:rsidR="00DF31D5" w:rsidRPr="00427DBC">
        <w:rPr>
          <w:rFonts w:cs="Calibri"/>
        </w:rPr>
        <w:t>HTML</w:t>
      </w:r>
      <w:r w:rsidRPr="00427DBC">
        <w:rPr>
          <w:rFonts w:cs="Calibri"/>
        </w:rPr>
        <w:t xml:space="preserve">). De forma que se </w:t>
      </w:r>
      <w:r w:rsidR="00690252" w:rsidRPr="00427DBC">
        <w:rPr>
          <w:rFonts w:cs="Calibri"/>
        </w:rPr>
        <w:t>puedenintroducir</w:t>
      </w:r>
      <w:r w:rsidRPr="00427DBC">
        <w:rPr>
          <w:rFonts w:cs="Calibri"/>
        </w:rPr>
        <w:t xml:space="preserve"> instrucciones </w:t>
      </w:r>
      <w:r w:rsidR="006E4695">
        <w:rPr>
          <w:rFonts w:cs="Calibri"/>
        </w:rPr>
        <w:t>PHP</w:t>
      </w:r>
      <w:r w:rsidRPr="00427DBC">
        <w:rPr>
          <w:rFonts w:cs="Calibri"/>
        </w:rPr>
        <w:t xml:space="preserve"> dentro de las páginas. PHP es interpretado </w:t>
      </w:r>
      <w:r w:rsidR="00690252" w:rsidRPr="00427DBC">
        <w:rPr>
          <w:rFonts w:cs="Calibri"/>
        </w:rPr>
        <w:t>por</w:t>
      </w:r>
      <w:r w:rsidR="00690252">
        <w:rPr>
          <w:rFonts w:cs="Calibri"/>
        </w:rPr>
        <w:t xml:space="preserve"> el</w:t>
      </w:r>
      <w:r w:rsidR="005B55DA">
        <w:rPr>
          <w:rFonts w:cs="Calibri"/>
        </w:rPr>
        <w:t xml:space="preserve"> servidor (</w:t>
      </w:r>
      <w:r w:rsidRPr="00427DBC">
        <w:rPr>
          <w:rFonts w:cs="Calibri"/>
        </w:rPr>
        <w:t xml:space="preserve">apache) generando un HTML con el resultado de substituir las </w:t>
      </w:r>
      <w:r w:rsidR="00690252" w:rsidRPr="00427DBC">
        <w:rPr>
          <w:rFonts w:cs="Calibri"/>
        </w:rPr>
        <w:t>secuenciasde</w:t>
      </w:r>
      <w:r w:rsidRPr="00427DBC">
        <w:rPr>
          <w:rFonts w:cs="Calibri"/>
        </w:rPr>
        <w:t xml:space="preserve"> instrucciones PHP por su salida</w:t>
      </w:r>
      <w:r w:rsidR="00ED224A" w:rsidRPr="00ED224A">
        <w:rPr>
          <w:rFonts w:cs="Calibri"/>
        </w:rPr>
        <w:t xml:space="preserve">PHP también tiene la capacidad de ser ejecutado en la mayoría de los sistemasoperativos tales como UNIX (y de ese tipo, como Linux), Windows y Mac OS X, ypuede interactuar con los servidores de web más populares ya que existe en versiónCGI, módulo para Apache, e ISAPI. </w:t>
      </w:r>
      <w:r w:rsidR="00126A99">
        <w:rPr>
          <w:rFonts w:cs="Calibri"/>
        </w:rPr>
        <w:t>[Herrera</w:t>
      </w:r>
      <w:r w:rsidR="00082BF0">
        <w:rPr>
          <w:rFonts w:cs="Calibri"/>
        </w:rPr>
        <w:t xml:space="preserve"> 20</w:t>
      </w:r>
      <w:r w:rsidR="00FF59FD">
        <w:rPr>
          <w:rFonts w:cs="Calibri"/>
        </w:rPr>
        <w:t>06]</w:t>
      </w:r>
      <w:r w:rsidRPr="00427DBC">
        <w:rPr>
          <w:rFonts w:cs="Calibri"/>
        </w:rPr>
        <w:t xml:space="preserve">. </w:t>
      </w:r>
    </w:p>
    <w:p w:rsidR="00514784" w:rsidRDefault="00521E87" w:rsidP="00FF14D5">
      <w:pPr>
        <w:spacing w:afterLines="140"/>
        <w:ind w:firstLine="0"/>
        <w:rPr>
          <w:rFonts w:cs="Calibri"/>
          <w:i/>
          <w:u w:val="single"/>
        </w:rPr>
      </w:pPr>
      <w:r w:rsidRPr="00514784">
        <w:rPr>
          <w:rFonts w:cs="Calibri"/>
          <w:i/>
          <w:u w:val="single"/>
        </w:rPr>
        <w:t>Ventajas</w:t>
      </w:r>
    </w:p>
    <w:p w:rsidR="00521E87" w:rsidRPr="00016C54" w:rsidRDefault="00521E87" w:rsidP="00FF14D5">
      <w:pPr>
        <w:pStyle w:val="Prrafodelista"/>
        <w:numPr>
          <w:ilvl w:val="0"/>
          <w:numId w:val="19"/>
        </w:numPr>
        <w:spacing w:afterLines="140"/>
        <w:rPr>
          <w:rFonts w:cs="Calibri"/>
          <w:i/>
          <w:u w:val="single"/>
        </w:rPr>
      </w:pPr>
      <w:r w:rsidRPr="00016C54">
        <w:rPr>
          <w:rFonts w:cs="Calibri"/>
        </w:rPr>
        <w:t>Es un lenguaje multiplataforma.</w:t>
      </w:r>
    </w:p>
    <w:p w:rsidR="00521E87" w:rsidRPr="00016C54" w:rsidRDefault="00521E87" w:rsidP="00FF14D5">
      <w:pPr>
        <w:pStyle w:val="Prrafodelista"/>
        <w:numPr>
          <w:ilvl w:val="0"/>
          <w:numId w:val="19"/>
        </w:numPr>
        <w:spacing w:afterLines="140"/>
        <w:rPr>
          <w:rFonts w:cs="Calibri"/>
        </w:rPr>
      </w:pPr>
      <w:r w:rsidRPr="00016C54">
        <w:rPr>
          <w:rFonts w:cs="Calibri"/>
        </w:rPr>
        <w:t>Completamente orientado a la web.</w:t>
      </w:r>
    </w:p>
    <w:p w:rsidR="00016C54" w:rsidRPr="00016C54" w:rsidRDefault="00521E87" w:rsidP="00FF14D5">
      <w:pPr>
        <w:pStyle w:val="Prrafodelista"/>
        <w:numPr>
          <w:ilvl w:val="0"/>
          <w:numId w:val="19"/>
        </w:numPr>
        <w:spacing w:afterLines="140"/>
        <w:rPr>
          <w:rFonts w:cs="Calibri"/>
        </w:rPr>
      </w:pPr>
      <w:r w:rsidRPr="00016C54">
        <w:rPr>
          <w:rFonts w:cs="Calibri"/>
        </w:rPr>
        <w:t>Capacidad de conexión con la mayoría de los motores de base de datos</w:t>
      </w:r>
      <w:r w:rsidR="00C57271">
        <w:rPr>
          <w:rFonts w:cs="Calibri"/>
        </w:rPr>
        <w:t>.</w:t>
      </w:r>
    </w:p>
    <w:p w:rsidR="00514784" w:rsidRPr="00016C54" w:rsidRDefault="00521E87" w:rsidP="00FF14D5">
      <w:pPr>
        <w:pStyle w:val="Prrafodelista"/>
        <w:numPr>
          <w:ilvl w:val="0"/>
          <w:numId w:val="19"/>
        </w:numPr>
        <w:spacing w:afterLines="140"/>
        <w:rPr>
          <w:rFonts w:cs="Calibri"/>
        </w:rPr>
      </w:pPr>
      <w:r w:rsidRPr="00016C54">
        <w:rPr>
          <w:rFonts w:cs="Calibri"/>
        </w:rPr>
        <w:t>Capacidad de expandir su potencial utilizand</w:t>
      </w:r>
      <w:r w:rsidR="00514784" w:rsidRPr="00016C54">
        <w:rPr>
          <w:rFonts w:cs="Calibri"/>
        </w:rPr>
        <w:t>o la enorme cantidad de módulos.</w:t>
      </w:r>
    </w:p>
    <w:p w:rsidR="00016C54" w:rsidRPr="00016C54" w:rsidRDefault="00690252" w:rsidP="00FF14D5">
      <w:pPr>
        <w:pStyle w:val="Prrafodelista"/>
        <w:numPr>
          <w:ilvl w:val="0"/>
          <w:numId w:val="19"/>
        </w:numPr>
        <w:spacing w:afterLines="140"/>
        <w:rPr>
          <w:rFonts w:cs="Calibri"/>
        </w:rPr>
      </w:pPr>
      <w:r w:rsidRPr="00016C54">
        <w:rPr>
          <w:rFonts w:cs="Calibri"/>
        </w:rPr>
        <w:t>Ampliadocumentación</w:t>
      </w:r>
      <w:r w:rsidR="00514784" w:rsidRPr="00016C54">
        <w:rPr>
          <w:rFonts w:cs="Calibri"/>
        </w:rPr>
        <w:t xml:space="preserve"> en su página oficial</w:t>
      </w:r>
      <w:r w:rsidR="00C57271">
        <w:rPr>
          <w:rFonts w:cs="Calibri"/>
        </w:rPr>
        <w:t>.</w:t>
      </w:r>
    </w:p>
    <w:p w:rsidR="00521E87" w:rsidRPr="00016C54" w:rsidRDefault="00521E87" w:rsidP="00FF14D5">
      <w:pPr>
        <w:pStyle w:val="Prrafodelista"/>
        <w:numPr>
          <w:ilvl w:val="0"/>
          <w:numId w:val="19"/>
        </w:numPr>
        <w:spacing w:afterLines="140"/>
        <w:rPr>
          <w:rFonts w:cs="Calibri"/>
        </w:rPr>
      </w:pPr>
      <w:r w:rsidRPr="00016C54">
        <w:rPr>
          <w:rFonts w:cs="Calibri"/>
        </w:rPr>
        <w:t>Es Open Source</w:t>
      </w:r>
      <w:r w:rsidR="00C57271">
        <w:rPr>
          <w:rFonts w:cs="Calibri"/>
        </w:rPr>
        <w:t>.</w:t>
      </w:r>
    </w:p>
    <w:p w:rsidR="00521E87" w:rsidRPr="00016C54" w:rsidRDefault="00521E87" w:rsidP="00FF14D5">
      <w:pPr>
        <w:pStyle w:val="Prrafodelista"/>
        <w:numPr>
          <w:ilvl w:val="0"/>
          <w:numId w:val="19"/>
        </w:numPr>
        <w:spacing w:afterLines="140"/>
        <w:rPr>
          <w:rFonts w:cs="Calibri"/>
        </w:rPr>
      </w:pPr>
      <w:r w:rsidRPr="00016C54">
        <w:rPr>
          <w:rFonts w:cs="Calibri"/>
        </w:rPr>
        <w:t>Permite las técnicas de Programación Orientada a Objetos.</w:t>
      </w:r>
    </w:p>
    <w:p w:rsidR="00521E87" w:rsidRPr="00016C54" w:rsidRDefault="00521E87" w:rsidP="00FF14D5">
      <w:pPr>
        <w:pStyle w:val="Prrafodelista"/>
        <w:numPr>
          <w:ilvl w:val="0"/>
          <w:numId w:val="19"/>
        </w:numPr>
        <w:spacing w:afterLines="140"/>
        <w:rPr>
          <w:rFonts w:cs="Calibri"/>
        </w:rPr>
      </w:pPr>
      <w:r w:rsidRPr="00016C54">
        <w:rPr>
          <w:rFonts w:cs="Calibri"/>
        </w:rPr>
        <w:t>Biblioteca nativa de funciones sumamente amplia e incluida.</w:t>
      </w:r>
    </w:p>
    <w:p w:rsidR="00521E87" w:rsidRPr="00016C54" w:rsidRDefault="00521E87" w:rsidP="00FF14D5">
      <w:pPr>
        <w:pStyle w:val="Prrafodelista"/>
        <w:numPr>
          <w:ilvl w:val="0"/>
          <w:numId w:val="19"/>
        </w:numPr>
        <w:spacing w:afterLines="140"/>
        <w:rPr>
          <w:rFonts w:cs="Calibri"/>
        </w:rPr>
      </w:pPr>
      <w:r w:rsidRPr="00016C54">
        <w:rPr>
          <w:rFonts w:cs="Calibri"/>
        </w:rPr>
        <w:t>No requiere definición de tipos de variables</w:t>
      </w:r>
      <w:r w:rsidR="00C57271">
        <w:rPr>
          <w:rFonts w:cs="Calibri"/>
        </w:rPr>
        <w:t>.</w:t>
      </w:r>
    </w:p>
    <w:p w:rsidR="00521E87" w:rsidRPr="00016C54" w:rsidRDefault="00521E87" w:rsidP="00FF14D5">
      <w:pPr>
        <w:pStyle w:val="Prrafodelista"/>
        <w:numPr>
          <w:ilvl w:val="0"/>
          <w:numId w:val="19"/>
        </w:numPr>
        <w:spacing w:afterLines="140"/>
        <w:rPr>
          <w:rFonts w:cs="Calibri"/>
        </w:rPr>
      </w:pPr>
      <w:r w:rsidRPr="00016C54">
        <w:rPr>
          <w:rFonts w:cs="Calibri"/>
        </w:rPr>
        <w:t>Tiene manejo de excepciones (desde PHP5).</w:t>
      </w:r>
    </w:p>
    <w:p w:rsidR="00521E87" w:rsidRPr="00016C54" w:rsidRDefault="00521E87" w:rsidP="00FF14D5">
      <w:pPr>
        <w:pStyle w:val="Prrafodelista"/>
        <w:numPr>
          <w:ilvl w:val="0"/>
          <w:numId w:val="19"/>
        </w:numPr>
        <w:spacing w:afterLines="140"/>
        <w:rPr>
          <w:rFonts w:cs="Calibri"/>
        </w:rPr>
      </w:pPr>
      <w:r w:rsidRPr="00016C54">
        <w:rPr>
          <w:rFonts w:cs="Calibri"/>
        </w:rPr>
        <w:t xml:space="preserve">Rapidez. PHP generalmente es utilizado como </w:t>
      </w:r>
      <w:r w:rsidR="001E2883" w:rsidRPr="00016C54">
        <w:rPr>
          <w:rFonts w:cs="Calibri"/>
        </w:rPr>
        <w:t>módulo</w:t>
      </w:r>
      <w:r w:rsidRPr="00016C54">
        <w:rPr>
          <w:rFonts w:cs="Calibri"/>
        </w:rPr>
        <w:t xml:space="preserve"> de Apache, lo que lo hace extremadamente veloz. Est</w:t>
      </w:r>
      <w:r w:rsidR="001E2883">
        <w:rPr>
          <w:rFonts w:cs="Calibri"/>
        </w:rPr>
        <w:t>á</w:t>
      </w:r>
      <w:r w:rsidRPr="00016C54">
        <w:rPr>
          <w:rFonts w:cs="Calibri"/>
        </w:rPr>
        <w:t xml:space="preserve"> completamente escrito en C, así que se ejecuta rápidamente utilizando poca memoria.</w:t>
      </w:r>
    </w:p>
    <w:p w:rsidR="005E120D" w:rsidRPr="009D4D6E" w:rsidRDefault="005E120D" w:rsidP="00FF14D5">
      <w:pPr>
        <w:spacing w:afterLines="140"/>
        <w:ind w:firstLine="0"/>
        <w:rPr>
          <w:rFonts w:cs="Calibri"/>
          <w:i/>
          <w:u w:val="single"/>
        </w:rPr>
      </w:pPr>
      <w:r w:rsidRPr="009D4D6E">
        <w:rPr>
          <w:rFonts w:cs="Calibri"/>
          <w:i/>
          <w:u w:val="single"/>
        </w:rPr>
        <w:t>Inconvenientes</w:t>
      </w:r>
    </w:p>
    <w:p w:rsidR="005E120D" w:rsidRPr="00534716" w:rsidRDefault="005E120D" w:rsidP="00FF14D5">
      <w:pPr>
        <w:pStyle w:val="Prrafodelista"/>
        <w:numPr>
          <w:ilvl w:val="0"/>
          <w:numId w:val="20"/>
        </w:numPr>
        <w:spacing w:afterLines="140"/>
        <w:ind w:left="1276"/>
        <w:rPr>
          <w:rFonts w:cs="Calibri"/>
        </w:rPr>
      </w:pPr>
      <w:r w:rsidRPr="00534716">
        <w:rPr>
          <w:rFonts w:cs="Calibri"/>
        </w:rPr>
        <w:t xml:space="preserve">La ofuscación de código es la única forma de ocultar los </w:t>
      </w:r>
      <w:r>
        <w:rPr>
          <w:rFonts w:cs="Calibri"/>
        </w:rPr>
        <w:t xml:space="preserve">códigos </w:t>
      </w:r>
      <w:r w:rsidRPr="00534716">
        <w:rPr>
          <w:rFonts w:cs="Calibri"/>
        </w:rPr>
        <w:t>fuentes.</w:t>
      </w:r>
    </w:p>
    <w:p w:rsidR="005E120D" w:rsidRPr="00534716" w:rsidRDefault="005E120D" w:rsidP="00FF14D5">
      <w:pPr>
        <w:pStyle w:val="Prrafodelista"/>
        <w:numPr>
          <w:ilvl w:val="0"/>
          <w:numId w:val="20"/>
        </w:numPr>
        <w:spacing w:afterLines="140"/>
        <w:ind w:left="1276"/>
        <w:rPr>
          <w:rFonts w:cs="Calibri"/>
        </w:rPr>
      </w:pPr>
      <w:r w:rsidRPr="00534716">
        <w:rPr>
          <w:rFonts w:cs="Calibri"/>
        </w:rPr>
        <w:t>El manejo de errores no es tan sofisticado como ColdFusion o ASP</w:t>
      </w:r>
      <w:r w:rsidR="00346327">
        <w:rPr>
          <w:rFonts w:cs="Calibri"/>
        </w:rPr>
        <w:t xml:space="preserve"> [Valdez-</w:t>
      </w:r>
      <w:r w:rsidR="00061FA5">
        <w:rPr>
          <w:rFonts w:cs="Calibri"/>
        </w:rPr>
        <w:t xml:space="preserve"> Drawin</w:t>
      </w:r>
      <w:r w:rsidR="00082BF0">
        <w:rPr>
          <w:rFonts w:cs="Calibri"/>
        </w:rPr>
        <w:t>,20</w:t>
      </w:r>
      <w:r w:rsidR="0048096A">
        <w:rPr>
          <w:rFonts w:cs="Calibri"/>
        </w:rPr>
        <w:t>11]</w:t>
      </w:r>
      <w:r w:rsidR="00C57271">
        <w:rPr>
          <w:rFonts w:cs="Calibri"/>
        </w:rPr>
        <w:t>.</w:t>
      </w:r>
    </w:p>
    <w:p w:rsidR="00557385" w:rsidRPr="00557385" w:rsidRDefault="00731875" w:rsidP="00FF4B9F">
      <w:pPr>
        <w:pStyle w:val="Ttulo4"/>
      </w:pPr>
      <w:bookmarkStart w:id="34" w:name="_Toc352682471"/>
      <w:r>
        <w:lastRenderedPageBreak/>
        <w:t>2.1</w:t>
      </w:r>
      <w:r w:rsidRPr="0004134A">
        <w:t>.1</w:t>
      </w:r>
      <w:r w:rsidR="00557385">
        <w:t>.1.3</w:t>
      </w:r>
      <w:r w:rsidR="00557385" w:rsidRPr="00557385">
        <w:t xml:space="preserve"> JAVA:</w:t>
      </w:r>
      <w:bookmarkEnd w:id="34"/>
    </w:p>
    <w:p w:rsidR="00830FF4" w:rsidRDefault="005A2EE6" w:rsidP="006E4695">
      <w:pPr>
        <w:rPr>
          <w:rStyle w:val="apple"/>
          <w:rFonts w:cs="Arial"/>
          <w:shd w:val="clear" w:color="auto" w:fill="FFFFFF"/>
        </w:rPr>
      </w:pPr>
      <w:r w:rsidRPr="005A2EE6">
        <w:rPr>
          <w:rStyle w:val="apple"/>
          <w:rFonts w:cs="Arial"/>
          <w:shd w:val="clear" w:color="auto" w:fill="FFFFFF"/>
        </w:rPr>
        <w:t xml:space="preserve">Java es un lenguaje de programación y la primera plataforma informática creada por Sun Microsystems en 1995. </w:t>
      </w:r>
      <w:r w:rsidR="00690252">
        <w:rPr>
          <w:rStyle w:val="apple"/>
          <w:rFonts w:cs="Arial"/>
          <w:shd w:val="clear" w:color="auto" w:fill="FFFFFF"/>
        </w:rPr>
        <w:t>P</w:t>
      </w:r>
      <w:r w:rsidR="00690252" w:rsidRPr="00E344AE">
        <w:rPr>
          <w:rStyle w:val="apple"/>
          <w:rFonts w:cs="Arial"/>
          <w:shd w:val="clear" w:color="auto" w:fill="FFFFFF"/>
        </w:rPr>
        <w:t>uede considera</w:t>
      </w:r>
      <w:r w:rsidR="00690252">
        <w:rPr>
          <w:rStyle w:val="apple"/>
          <w:rFonts w:cs="Arial"/>
          <w:shd w:val="clear" w:color="auto" w:fill="FFFFFF"/>
        </w:rPr>
        <w:t>rse como una evolución del C++  y l</w:t>
      </w:r>
      <w:r w:rsidR="00690252" w:rsidRPr="00E344AE">
        <w:rPr>
          <w:rStyle w:val="apple"/>
          <w:rFonts w:cs="Arial"/>
          <w:shd w:val="clear" w:color="auto" w:fill="FFFFFF"/>
        </w:rPr>
        <w:t>a sintaxis es</w:t>
      </w:r>
      <w:r w:rsidR="00690252">
        <w:rPr>
          <w:rStyle w:val="apple"/>
          <w:rFonts w:cs="Arial"/>
          <w:shd w:val="clear" w:color="auto" w:fill="FFFFFF"/>
        </w:rPr>
        <w:t xml:space="preserve"> parecida a la de este lenguaje pero</w:t>
      </w:r>
      <w:r w:rsidR="00690252" w:rsidRPr="00E344AE">
        <w:rPr>
          <w:rStyle w:val="apple"/>
          <w:rFonts w:cs="Arial"/>
          <w:shd w:val="clear" w:color="auto" w:fill="FFFFFF"/>
        </w:rPr>
        <w:t xml:space="preserve"> no acarrea los inconvenientes del mismo, ya que Java fue diseñado</w:t>
      </w:r>
      <w:r w:rsidR="00690252">
        <w:rPr>
          <w:rStyle w:val="apple"/>
          <w:rFonts w:cs="Arial"/>
          <w:shd w:val="clear" w:color="auto" w:fill="FFFFFF"/>
        </w:rPr>
        <w:t xml:space="preserve"> “partiendo de cero”, por lo que </w:t>
      </w:r>
      <w:r w:rsidR="00690252" w:rsidRPr="00E344AE">
        <w:rPr>
          <w:rStyle w:val="apple"/>
          <w:rFonts w:cs="Arial"/>
          <w:shd w:val="clear" w:color="auto" w:fill="FFFFFF"/>
        </w:rPr>
        <w:t xml:space="preserve">no necesitaba ser compatible con versionesanteriores de ningún </w:t>
      </w:r>
      <w:r w:rsidR="00690252">
        <w:rPr>
          <w:rStyle w:val="apple"/>
          <w:rFonts w:cs="Arial"/>
          <w:shd w:val="clear" w:color="auto" w:fill="FFFFFF"/>
        </w:rPr>
        <w:t>lenguaje</w:t>
      </w:r>
      <w:r w:rsidR="006E4695">
        <w:rPr>
          <w:rStyle w:val="apple"/>
          <w:rFonts w:cs="Arial"/>
          <w:shd w:val="clear" w:color="auto" w:fill="FFFFFF"/>
        </w:rPr>
        <w:t xml:space="preserve">. Para el desarrollo, Java cuenta con </w:t>
      </w:r>
      <w:r w:rsidR="006E4695" w:rsidRPr="00481DB1">
        <w:rPr>
          <w:rStyle w:val="apple"/>
          <w:rFonts w:cs="Arial"/>
          <w:shd w:val="clear" w:color="auto" w:fill="FFFFFF"/>
        </w:rPr>
        <w:t>herr</w:t>
      </w:r>
      <w:r w:rsidR="006E4695">
        <w:rPr>
          <w:rStyle w:val="apple"/>
          <w:rFonts w:cs="Arial"/>
          <w:shd w:val="clear" w:color="auto" w:fill="FFFFFF"/>
        </w:rPr>
        <w:t xml:space="preserve">amientas de desarrollo </w:t>
      </w:r>
      <w:r w:rsidR="006E4695" w:rsidRPr="00481DB1">
        <w:rPr>
          <w:rStyle w:val="apple"/>
          <w:rFonts w:cs="Arial"/>
          <w:shd w:val="clear" w:color="auto" w:fill="FFFFFF"/>
        </w:rPr>
        <w:t>conoc</w:t>
      </w:r>
      <w:r w:rsidR="006E4695">
        <w:rPr>
          <w:rStyle w:val="apple"/>
          <w:rFonts w:cs="Arial"/>
          <w:shd w:val="clear" w:color="auto" w:fill="FFFFFF"/>
        </w:rPr>
        <w:t xml:space="preserve">idas </w:t>
      </w:r>
      <w:r w:rsidR="006E4695" w:rsidRPr="00481DB1">
        <w:rPr>
          <w:rStyle w:val="apple"/>
          <w:rFonts w:cs="Arial"/>
          <w:shd w:val="clear" w:color="auto" w:fill="FFFFFF"/>
        </w:rPr>
        <w:t>com</w:t>
      </w:r>
      <w:r w:rsidR="006E4695">
        <w:rPr>
          <w:rStyle w:val="apple"/>
          <w:rFonts w:cs="Arial"/>
          <w:shd w:val="clear" w:color="auto" w:fill="FFFFFF"/>
        </w:rPr>
        <w:t xml:space="preserve">o JDK (Java Development Kit), </w:t>
      </w:r>
      <w:r w:rsidR="006E4695" w:rsidRPr="00F90AE7">
        <w:rPr>
          <w:rStyle w:val="apple"/>
          <w:rFonts w:cs="Arial"/>
          <w:shd w:val="clear" w:color="auto" w:fill="FFFFFF"/>
        </w:rPr>
        <w:t>e</w:t>
      </w:r>
      <w:r w:rsidR="006E4695">
        <w:rPr>
          <w:rStyle w:val="apple"/>
          <w:rFonts w:cs="Arial"/>
          <w:shd w:val="clear" w:color="auto" w:fill="FFFFFF"/>
        </w:rPr>
        <w:t>l cual se</w:t>
      </w:r>
      <w:r w:rsidR="006E4695" w:rsidRPr="00F90AE7">
        <w:rPr>
          <w:rStyle w:val="apple"/>
          <w:rFonts w:cs="Arial"/>
          <w:shd w:val="clear" w:color="auto" w:fill="FFFFFF"/>
        </w:rPr>
        <w:t xml:space="preserve"> puede definir como un conjunto de herramientas, utilidades, documentación y ejemplos par</w:t>
      </w:r>
      <w:r w:rsidR="006E4695">
        <w:rPr>
          <w:rStyle w:val="apple"/>
          <w:rFonts w:cs="Arial"/>
          <w:shd w:val="clear" w:color="auto" w:fill="FFFFFF"/>
        </w:rPr>
        <w:t>a desarrollar aplicaciones Java</w:t>
      </w:r>
      <w:r w:rsidR="00690252" w:rsidRPr="00E344AE">
        <w:rPr>
          <w:rStyle w:val="apple"/>
          <w:rFonts w:cs="Arial"/>
          <w:shd w:val="clear" w:color="auto" w:fill="FFFFFF"/>
        </w:rPr>
        <w:t>.</w:t>
      </w:r>
      <w:r w:rsidR="00CC21FD">
        <w:rPr>
          <w:rStyle w:val="Refdenotaalfinal"/>
          <w:rFonts w:cs="Arial"/>
          <w:shd w:val="clear" w:color="auto" w:fill="FFFFFF"/>
        </w:rPr>
        <w:endnoteReference w:customMarkFollows="1" w:id="10"/>
        <w:t>[Ref. 07]</w:t>
      </w:r>
    </w:p>
    <w:p w:rsidR="00830FF4" w:rsidRDefault="00830FF4" w:rsidP="00C523D7">
      <w:pPr>
        <w:rPr>
          <w:rStyle w:val="apple"/>
          <w:rFonts w:cs="Arial"/>
          <w:shd w:val="clear" w:color="auto" w:fill="FFFFFF"/>
        </w:rPr>
      </w:pPr>
      <w:r w:rsidRPr="006D4D94">
        <w:rPr>
          <w:rStyle w:val="apple"/>
          <w:rFonts w:cs="Arial"/>
          <w:shd w:val="clear" w:color="auto" w:fill="FFFFFF"/>
        </w:rPr>
        <w:t xml:space="preserve">La principal característica de Java es la de ser un lenguaje compilado e interpretado. Todo programa enJava ha de compilarse y el código que se genera </w:t>
      </w:r>
      <w:r w:rsidR="00690252" w:rsidRPr="006D4D94">
        <w:rPr>
          <w:rStyle w:val="apple"/>
          <w:rFonts w:cs="Arial"/>
          <w:shd w:val="clear" w:color="auto" w:fill="FFFFFF"/>
        </w:rPr>
        <w:t>bytecodes</w:t>
      </w:r>
      <w:r w:rsidRPr="006D4D94">
        <w:rPr>
          <w:rStyle w:val="apple"/>
          <w:rFonts w:cs="Arial"/>
          <w:shd w:val="clear" w:color="auto" w:fill="FFFFFF"/>
        </w:rPr>
        <w:t xml:space="preserve"> es interpretado por una máquina virtual. Deeste modo se consigue la independencia de la máquina, el código compilado se ejecuta en máquinasvirtuales que si son</w:t>
      </w:r>
      <w:r>
        <w:rPr>
          <w:rStyle w:val="apple"/>
          <w:rFonts w:cs="Arial"/>
          <w:shd w:val="clear" w:color="auto" w:fill="FFFFFF"/>
        </w:rPr>
        <w:t xml:space="preserve"> dependientes de la plataforma</w:t>
      </w:r>
      <w:r w:rsidR="000C43C3">
        <w:rPr>
          <w:rStyle w:val="apple"/>
          <w:rFonts w:cs="Arial"/>
          <w:shd w:val="clear" w:color="auto" w:fill="FFFFFF"/>
        </w:rPr>
        <w:t xml:space="preserve"> [Fernandez</w:t>
      </w:r>
      <w:r w:rsidR="00C952DD">
        <w:rPr>
          <w:rStyle w:val="apple"/>
          <w:rFonts w:cs="Arial"/>
          <w:shd w:val="clear" w:color="auto" w:fill="FFFFFF"/>
        </w:rPr>
        <w:t xml:space="preserve">, </w:t>
      </w:r>
      <w:r w:rsidR="00082BF0">
        <w:rPr>
          <w:rStyle w:val="apple"/>
          <w:rFonts w:cs="Arial"/>
          <w:shd w:val="clear" w:color="auto" w:fill="FFFFFF"/>
        </w:rPr>
        <w:t>20</w:t>
      </w:r>
      <w:r w:rsidR="00143710">
        <w:rPr>
          <w:rStyle w:val="apple"/>
          <w:rFonts w:cs="Arial"/>
          <w:shd w:val="clear" w:color="auto" w:fill="FFFFFF"/>
        </w:rPr>
        <w:t>05]</w:t>
      </w:r>
      <w:r>
        <w:rPr>
          <w:rStyle w:val="apple"/>
          <w:rFonts w:cs="Arial"/>
          <w:shd w:val="clear" w:color="auto" w:fill="FFFFFF"/>
        </w:rPr>
        <w:t>.</w:t>
      </w:r>
    </w:p>
    <w:p w:rsidR="00280026" w:rsidRDefault="00690252" w:rsidP="00C523D7">
      <w:pPr>
        <w:rPr>
          <w:rStyle w:val="apple"/>
          <w:rFonts w:cs="Arial"/>
          <w:shd w:val="clear" w:color="auto" w:fill="FFFFFF"/>
        </w:rPr>
      </w:pPr>
      <w:r w:rsidRPr="008649EB">
        <w:rPr>
          <w:rStyle w:val="apple"/>
          <w:rFonts w:cs="Arial"/>
          <w:shd w:val="clear" w:color="auto" w:fill="FFFFFF"/>
        </w:rPr>
        <w:t>El lenguaje</w:t>
      </w:r>
      <w:r>
        <w:rPr>
          <w:rStyle w:val="apple"/>
          <w:rFonts w:cs="Arial"/>
          <w:shd w:val="clear" w:color="auto" w:fill="FFFFFF"/>
        </w:rPr>
        <w:t xml:space="preserve"> Java </w:t>
      </w:r>
      <w:r w:rsidRPr="00E344AE">
        <w:rPr>
          <w:rStyle w:val="apple"/>
          <w:rFonts w:cs="Arial"/>
          <w:shd w:val="clear" w:color="auto" w:fill="FFFFFF"/>
        </w:rPr>
        <w:t>es un auténtico lenguaje de programación orientado a objetos (OOP)</w:t>
      </w:r>
      <w:r w:rsidRPr="006D4D94">
        <w:rPr>
          <w:rStyle w:val="apple"/>
          <w:rFonts w:cs="Arial"/>
          <w:shd w:val="clear" w:color="auto" w:fill="FFFFFF"/>
        </w:rPr>
        <w:t>de propósito general</w:t>
      </w:r>
      <w:r>
        <w:rPr>
          <w:rStyle w:val="apple"/>
          <w:rFonts w:cs="Arial"/>
          <w:shd w:val="clear" w:color="auto" w:fill="FFFFFF"/>
        </w:rPr>
        <w:t xml:space="preserve"> y </w:t>
      </w:r>
      <w:r w:rsidRPr="008649EB">
        <w:rPr>
          <w:rStyle w:val="apple"/>
          <w:rFonts w:cs="Arial"/>
          <w:shd w:val="clear" w:color="auto" w:fill="FFFFFF"/>
        </w:rPr>
        <w:t>no permite la posibilidad de programar mediante ninguna otra técnica que no sea orientada a objetos</w:t>
      </w:r>
      <w:r>
        <w:rPr>
          <w:rStyle w:val="apple"/>
          <w:rFonts w:cs="Arial"/>
          <w:shd w:val="clear" w:color="auto" w:fill="FFFFFF"/>
        </w:rPr>
        <w:t xml:space="preserve">. </w:t>
      </w:r>
      <w:r w:rsidRPr="00280026">
        <w:rPr>
          <w:rStyle w:val="apple"/>
          <w:rFonts w:cs="Arial"/>
          <w:shd w:val="clear" w:color="auto" w:fill="FFFFFF"/>
        </w:rPr>
        <w:t>Puedencrear software autónomo, o para correr dentro de un navegador o explorador en la Web.</w:t>
      </w:r>
      <w:r w:rsidR="00CC21FD">
        <w:rPr>
          <w:rStyle w:val="Refdenotaalfinal"/>
          <w:rFonts w:cs="Arial"/>
          <w:shd w:val="clear" w:color="auto" w:fill="FFFFFF"/>
        </w:rPr>
        <w:endnoteReference w:customMarkFollows="1" w:id="11"/>
        <w:t>[Ref. 08]</w:t>
      </w:r>
    </w:p>
    <w:p w:rsidR="005C6428" w:rsidRPr="00F273E5" w:rsidRDefault="005C6428" w:rsidP="00FF14D5">
      <w:pPr>
        <w:spacing w:afterLines="140"/>
        <w:ind w:firstLine="0"/>
        <w:rPr>
          <w:rFonts w:cs="Calibri"/>
        </w:rPr>
      </w:pPr>
      <w:r w:rsidRPr="00F273E5">
        <w:rPr>
          <w:rFonts w:cs="Calibri"/>
          <w:i/>
          <w:u w:val="single"/>
        </w:rPr>
        <w:t>Ventajas</w:t>
      </w:r>
    </w:p>
    <w:p w:rsidR="005C6428" w:rsidRPr="00F273E5" w:rsidRDefault="005C6428" w:rsidP="00FF14D5">
      <w:pPr>
        <w:pStyle w:val="Prrafodelista"/>
        <w:numPr>
          <w:ilvl w:val="0"/>
          <w:numId w:val="21"/>
        </w:numPr>
        <w:spacing w:afterLines="140"/>
        <w:rPr>
          <w:rFonts w:cs="Calibri"/>
        </w:rPr>
      </w:pPr>
      <w:r w:rsidRPr="00F273E5">
        <w:rPr>
          <w:rFonts w:cs="Calibri"/>
        </w:rPr>
        <w:t>Simple y potente</w:t>
      </w:r>
    </w:p>
    <w:p w:rsidR="005C6428" w:rsidRPr="00F273E5" w:rsidRDefault="005C6428" w:rsidP="00FF14D5">
      <w:pPr>
        <w:pStyle w:val="Prrafodelista"/>
        <w:numPr>
          <w:ilvl w:val="0"/>
          <w:numId w:val="21"/>
        </w:numPr>
        <w:spacing w:afterLines="140"/>
        <w:rPr>
          <w:rFonts w:cs="Calibri"/>
        </w:rPr>
      </w:pPr>
      <w:r w:rsidRPr="00F273E5">
        <w:rPr>
          <w:rFonts w:cs="Calibri"/>
        </w:rPr>
        <w:t>Confiable y Seguro</w:t>
      </w:r>
    </w:p>
    <w:p w:rsidR="005C6428" w:rsidRPr="00F273E5" w:rsidRDefault="005C6428" w:rsidP="00FF14D5">
      <w:pPr>
        <w:pStyle w:val="Prrafodelista"/>
        <w:numPr>
          <w:ilvl w:val="0"/>
          <w:numId w:val="21"/>
        </w:numPr>
        <w:spacing w:afterLines="140"/>
        <w:rPr>
          <w:rFonts w:cs="Calibri"/>
        </w:rPr>
      </w:pPr>
      <w:r w:rsidRPr="00F273E5">
        <w:rPr>
          <w:rFonts w:cs="Calibri"/>
        </w:rPr>
        <w:t>Orientado a Objetos</w:t>
      </w:r>
    </w:p>
    <w:p w:rsidR="005C6428" w:rsidRPr="00F273E5" w:rsidRDefault="005C6428" w:rsidP="00FF14D5">
      <w:pPr>
        <w:pStyle w:val="Prrafodelista"/>
        <w:numPr>
          <w:ilvl w:val="0"/>
          <w:numId w:val="21"/>
        </w:numPr>
        <w:spacing w:afterLines="140"/>
        <w:rPr>
          <w:rFonts w:cs="Calibri"/>
        </w:rPr>
      </w:pPr>
      <w:r w:rsidRPr="00F273E5">
        <w:rPr>
          <w:rFonts w:cs="Calibri"/>
        </w:rPr>
        <w:t>Robusto</w:t>
      </w:r>
    </w:p>
    <w:p w:rsidR="005C6428" w:rsidRPr="00F273E5" w:rsidRDefault="005C6428" w:rsidP="00FF14D5">
      <w:pPr>
        <w:pStyle w:val="Prrafodelista"/>
        <w:numPr>
          <w:ilvl w:val="0"/>
          <w:numId w:val="21"/>
        </w:numPr>
        <w:spacing w:afterLines="140"/>
        <w:rPr>
          <w:rFonts w:cs="Calibri"/>
        </w:rPr>
      </w:pPr>
      <w:r w:rsidRPr="00F273E5">
        <w:rPr>
          <w:rFonts w:cs="Calibri"/>
        </w:rPr>
        <w:t>Interactivo</w:t>
      </w:r>
    </w:p>
    <w:p w:rsidR="005C6428" w:rsidRPr="00F273E5" w:rsidRDefault="005C6428" w:rsidP="00FF14D5">
      <w:pPr>
        <w:pStyle w:val="Prrafodelista"/>
        <w:numPr>
          <w:ilvl w:val="0"/>
          <w:numId w:val="21"/>
        </w:numPr>
        <w:spacing w:afterLines="140"/>
        <w:rPr>
          <w:rFonts w:cs="Calibri"/>
        </w:rPr>
      </w:pPr>
      <w:r w:rsidRPr="00F273E5">
        <w:rPr>
          <w:rFonts w:cs="Calibri"/>
        </w:rPr>
        <w:t>Arquitectura neutral</w:t>
      </w:r>
    </w:p>
    <w:p w:rsidR="00AE26AC" w:rsidRPr="00F273E5" w:rsidRDefault="00AE26AC" w:rsidP="00FF14D5">
      <w:pPr>
        <w:pStyle w:val="Prrafodelista"/>
        <w:numPr>
          <w:ilvl w:val="0"/>
          <w:numId w:val="21"/>
        </w:numPr>
        <w:spacing w:afterLines="140"/>
        <w:rPr>
          <w:rFonts w:cs="Calibri"/>
        </w:rPr>
      </w:pPr>
      <w:r w:rsidRPr="00F273E5">
        <w:rPr>
          <w:rFonts w:cs="Calibri"/>
        </w:rPr>
        <w:t xml:space="preserve">Riqueza semántica </w:t>
      </w:r>
    </w:p>
    <w:p w:rsidR="00AE26AC" w:rsidRPr="00F273E5" w:rsidRDefault="00AE26AC" w:rsidP="00FF14D5">
      <w:pPr>
        <w:pStyle w:val="Prrafodelista"/>
        <w:numPr>
          <w:ilvl w:val="0"/>
          <w:numId w:val="21"/>
        </w:numPr>
        <w:spacing w:afterLines="140"/>
        <w:rPr>
          <w:rFonts w:cs="Calibri"/>
        </w:rPr>
      </w:pPr>
      <w:r w:rsidRPr="00F273E5">
        <w:rPr>
          <w:rFonts w:cs="Calibri"/>
        </w:rPr>
        <w:t>Java permite múltiples hilos antes de su ejecución y en tiempo de ejecución.</w:t>
      </w:r>
    </w:p>
    <w:p w:rsidR="00AE26AC" w:rsidRPr="00F273E5" w:rsidRDefault="00AE26AC" w:rsidP="00FF14D5">
      <w:pPr>
        <w:pStyle w:val="Prrafodelista"/>
        <w:numPr>
          <w:ilvl w:val="0"/>
          <w:numId w:val="21"/>
        </w:numPr>
        <w:spacing w:afterLines="140"/>
        <w:rPr>
          <w:rFonts w:cs="Calibri"/>
        </w:rPr>
      </w:pPr>
      <w:r w:rsidRPr="00F273E5">
        <w:rPr>
          <w:rFonts w:cs="Calibri"/>
        </w:rPr>
        <w:t>Recolección automática de basura</w:t>
      </w:r>
    </w:p>
    <w:p w:rsidR="00CF38B2" w:rsidRPr="00F273E5" w:rsidRDefault="001838CB" w:rsidP="00FF14D5">
      <w:pPr>
        <w:pStyle w:val="Prrafodelista"/>
        <w:numPr>
          <w:ilvl w:val="0"/>
          <w:numId w:val="21"/>
        </w:numPr>
        <w:spacing w:afterLines="140"/>
        <w:rPr>
          <w:rFonts w:cs="Calibri"/>
        </w:rPr>
      </w:pPr>
      <w:r w:rsidRPr="00F273E5">
        <w:rPr>
          <w:rFonts w:cs="Calibri"/>
        </w:rPr>
        <w:t>B</w:t>
      </w:r>
      <w:r w:rsidR="00CF38B2" w:rsidRPr="00F273E5">
        <w:rPr>
          <w:rFonts w:cs="Calibri"/>
        </w:rPr>
        <w:t>rinda capacidad para aplicaciones cliente-servidor.</w:t>
      </w:r>
    </w:p>
    <w:p w:rsidR="005C6428" w:rsidRPr="009D4D6E" w:rsidRDefault="005C6428" w:rsidP="00FF14D5">
      <w:pPr>
        <w:spacing w:afterLines="140"/>
        <w:ind w:firstLine="0"/>
        <w:rPr>
          <w:rFonts w:cs="Calibri"/>
          <w:i/>
          <w:u w:val="single"/>
        </w:rPr>
      </w:pPr>
      <w:r w:rsidRPr="009D4D6E">
        <w:rPr>
          <w:rFonts w:cs="Calibri"/>
          <w:i/>
          <w:u w:val="single"/>
        </w:rPr>
        <w:t>Inconvenientes</w:t>
      </w:r>
    </w:p>
    <w:p w:rsidR="005C6428" w:rsidRPr="00F273E5" w:rsidRDefault="00972901" w:rsidP="00FF14D5">
      <w:pPr>
        <w:pStyle w:val="Prrafodelista"/>
        <w:numPr>
          <w:ilvl w:val="0"/>
          <w:numId w:val="22"/>
        </w:numPr>
        <w:spacing w:afterLines="140"/>
        <w:rPr>
          <w:rFonts w:cs="Calibri"/>
        </w:rPr>
      </w:pPr>
      <w:r w:rsidRPr="00F273E5">
        <w:rPr>
          <w:rFonts w:cs="Calibri"/>
        </w:rPr>
        <w:t>U</w:t>
      </w:r>
      <w:r w:rsidR="005C6428" w:rsidRPr="00F273E5">
        <w:rPr>
          <w:rFonts w:cs="Calibri"/>
        </w:rPr>
        <w:t>tiliza una representación intermedia denominada código byte para solventar los problemas de portabilidad los que al utilizarlos relenterizan considerablemente el sistema</w:t>
      </w:r>
      <w:r w:rsidR="001838CB" w:rsidRPr="00F273E5">
        <w:rPr>
          <w:rFonts w:cs="Calibri"/>
        </w:rPr>
        <w:t>.</w:t>
      </w:r>
    </w:p>
    <w:p w:rsidR="001838CB" w:rsidRPr="00F273E5" w:rsidRDefault="001838CB" w:rsidP="00FF14D5">
      <w:pPr>
        <w:pStyle w:val="Prrafodelista"/>
        <w:numPr>
          <w:ilvl w:val="0"/>
          <w:numId w:val="22"/>
        </w:numPr>
        <w:spacing w:afterLines="140"/>
        <w:rPr>
          <w:rFonts w:cs="Calibri"/>
        </w:rPr>
      </w:pPr>
      <w:r w:rsidRPr="00F273E5">
        <w:rPr>
          <w:rFonts w:cs="Calibri"/>
        </w:rPr>
        <w:t>Hay diferentes tipos de soporte técnico para la misma herramienta, por lo que el análisis de la mejor opción se dificulta.</w:t>
      </w:r>
    </w:p>
    <w:p w:rsidR="001838CB" w:rsidRPr="00F273E5" w:rsidRDefault="001838CB" w:rsidP="00FF14D5">
      <w:pPr>
        <w:pStyle w:val="Prrafodelista"/>
        <w:numPr>
          <w:ilvl w:val="0"/>
          <w:numId w:val="22"/>
        </w:numPr>
        <w:spacing w:afterLines="140"/>
        <w:rPr>
          <w:rFonts w:cs="Calibri"/>
        </w:rPr>
      </w:pPr>
      <w:r w:rsidRPr="00F273E5">
        <w:rPr>
          <w:rFonts w:cs="Calibri"/>
        </w:rPr>
        <w:t>Para manejo a bajo nivel deben usarse métodos nativos, lo que limita la portabilidad.</w:t>
      </w:r>
    </w:p>
    <w:p w:rsidR="001838CB" w:rsidRPr="00F273E5" w:rsidRDefault="001838CB" w:rsidP="00FF14D5">
      <w:pPr>
        <w:pStyle w:val="Prrafodelista"/>
        <w:numPr>
          <w:ilvl w:val="0"/>
          <w:numId w:val="22"/>
        </w:numPr>
        <w:spacing w:afterLines="140"/>
        <w:rPr>
          <w:rFonts w:cs="Calibri"/>
        </w:rPr>
      </w:pPr>
      <w:r w:rsidRPr="00F273E5">
        <w:rPr>
          <w:rFonts w:cs="Calibri"/>
        </w:rPr>
        <w:t>El diseño de interfaces gráfic</w:t>
      </w:r>
      <w:r w:rsidR="00972901" w:rsidRPr="00F273E5">
        <w:rPr>
          <w:rFonts w:cs="Calibri"/>
        </w:rPr>
        <w:t xml:space="preserve">as con awt y swing no es simple </w:t>
      </w:r>
      <w:r w:rsidRPr="00F273E5">
        <w:rPr>
          <w:rFonts w:cs="Calibri"/>
        </w:rPr>
        <w:t xml:space="preserve">o </w:t>
      </w:r>
      <w:r w:rsidR="00972901" w:rsidRPr="00F273E5">
        <w:rPr>
          <w:rFonts w:cs="Calibri"/>
        </w:rPr>
        <w:t>e</w:t>
      </w:r>
      <w:r w:rsidRPr="00F273E5">
        <w:rPr>
          <w:rFonts w:cs="Calibri"/>
        </w:rPr>
        <w:t>xisten herramientas como el JBuilder que permiten generar interfaces gráficas de manera sencilla, pero tienen un costo adicional</w:t>
      </w:r>
      <w:r w:rsidR="00082BF0">
        <w:rPr>
          <w:rFonts w:cs="Calibri"/>
        </w:rPr>
        <w:t>.</w:t>
      </w:r>
      <w:r w:rsidR="00082BF0">
        <w:rPr>
          <w:rStyle w:val="Refdenotaalfinal"/>
          <w:rFonts w:cs="Calibri"/>
        </w:rPr>
        <w:endnoteReference w:customMarkFollows="1" w:id="12"/>
        <w:t>[Ref. 0</w:t>
      </w:r>
      <w:r w:rsidR="00CC21FD">
        <w:rPr>
          <w:rStyle w:val="Refdenotaalfinal"/>
          <w:rFonts w:cs="Calibri"/>
        </w:rPr>
        <w:t>9</w:t>
      </w:r>
      <w:r w:rsidR="00082BF0">
        <w:rPr>
          <w:rStyle w:val="Refdenotaalfinal"/>
          <w:rFonts w:cs="Calibri"/>
        </w:rPr>
        <w:t>]</w:t>
      </w:r>
    </w:p>
    <w:p w:rsidR="00481DB1" w:rsidRPr="0064190B" w:rsidRDefault="00FF4B9F" w:rsidP="00FF4B9F">
      <w:pPr>
        <w:pStyle w:val="Ttulo3"/>
        <w:rPr>
          <w:rStyle w:val="apple"/>
        </w:rPr>
      </w:pPr>
      <w:bookmarkStart w:id="35" w:name="_Toc352682472"/>
      <w:bookmarkStart w:id="36" w:name="_Toc371538616"/>
      <w:r>
        <w:t>2.</w:t>
      </w:r>
      <w:r w:rsidR="00731875">
        <w:t>1</w:t>
      </w:r>
      <w:r w:rsidR="00731875">
        <w:rPr>
          <w:rStyle w:val="apple"/>
        </w:rPr>
        <w:t>.1.2</w:t>
      </w:r>
      <w:r w:rsidR="00EB7F45" w:rsidRPr="0064190B">
        <w:rPr>
          <w:rStyle w:val="apple"/>
        </w:rPr>
        <w:t xml:space="preserve">Selección del </w:t>
      </w:r>
      <w:r w:rsidR="00EB7F45" w:rsidRPr="005F070A">
        <w:rPr>
          <w:rStyle w:val="apple"/>
        </w:rPr>
        <w:t>Lenguaje</w:t>
      </w:r>
      <w:bookmarkEnd w:id="35"/>
      <w:bookmarkEnd w:id="36"/>
    </w:p>
    <w:p w:rsidR="005A2EE6" w:rsidRPr="00557385" w:rsidRDefault="00CA252A" w:rsidP="00EF3F81">
      <w:pPr>
        <w:rPr>
          <w:rStyle w:val="apple"/>
          <w:rFonts w:cs="Arial"/>
          <w:shd w:val="clear" w:color="auto" w:fill="FFFFFF"/>
        </w:rPr>
      </w:pPr>
      <w:r>
        <w:rPr>
          <w:rStyle w:val="apple"/>
          <w:rFonts w:cs="Arial"/>
          <w:shd w:val="clear" w:color="auto" w:fill="FFFFFF"/>
        </w:rPr>
        <w:t>Habié</w:t>
      </w:r>
      <w:r w:rsidR="007D2D73">
        <w:rPr>
          <w:rStyle w:val="apple"/>
          <w:rFonts w:cs="Arial"/>
          <w:shd w:val="clear" w:color="auto" w:fill="FFFFFF"/>
        </w:rPr>
        <w:t>ndo</w:t>
      </w:r>
      <w:r>
        <w:rPr>
          <w:rStyle w:val="apple"/>
          <w:rFonts w:cs="Arial"/>
          <w:shd w:val="clear" w:color="auto" w:fill="FFFFFF"/>
        </w:rPr>
        <w:t>se</w:t>
      </w:r>
      <w:r w:rsidR="007D2D73">
        <w:rPr>
          <w:rStyle w:val="apple"/>
          <w:rFonts w:cs="Arial"/>
          <w:shd w:val="clear" w:color="auto" w:fill="FFFFFF"/>
        </w:rPr>
        <w:t xml:space="preserve"> realizado u</w:t>
      </w:r>
      <w:r w:rsidR="007853CF">
        <w:rPr>
          <w:rStyle w:val="apple"/>
          <w:rFonts w:cs="Arial"/>
          <w:shd w:val="clear" w:color="auto" w:fill="FFFFFF"/>
        </w:rPr>
        <w:t xml:space="preserve">n análisis de los </w:t>
      </w:r>
      <w:r w:rsidR="007D2D73">
        <w:rPr>
          <w:rStyle w:val="apple"/>
          <w:rFonts w:cs="Arial"/>
          <w:shd w:val="clear" w:color="auto" w:fill="FFFFFF"/>
        </w:rPr>
        <w:t>lenguajes para el desarrollo</w:t>
      </w:r>
      <w:r w:rsidR="007853CF">
        <w:rPr>
          <w:rStyle w:val="apple"/>
          <w:rFonts w:cs="Arial"/>
          <w:shd w:val="clear" w:color="auto" w:fill="FFFFFF"/>
        </w:rPr>
        <w:t>,</w:t>
      </w:r>
      <w:r w:rsidR="002F1105">
        <w:rPr>
          <w:rStyle w:val="apple"/>
          <w:rFonts w:cs="Arial"/>
          <w:shd w:val="clear" w:color="auto" w:fill="FFFFFF"/>
        </w:rPr>
        <w:t xml:space="preserve">se encontró que la mejor opción </w:t>
      </w:r>
      <w:r w:rsidR="005930F9">
        <w:rPr>
          <w:rStyle w:val="apple"/>
          <w:rFonts w:cs="Arial"/>
          <w:shd w:val="clear" w:color="auto" w:fill="FFFFFF"/>
        </w:rPr>
        <w:t xml:space="preserve">según nuestro criterio </w:t>
      </w:r>
      <w:r w:rsidR="002F1105">
        <w:rPr>
          <w:rStyle w:val="apple"/>
          <w:rFonts w:cs="Arial"/>
          <w:shd w:val="clear" w:color="auto" w:fill="FFFFFF"/>
        </w:rPr>
        <w:t xml:space="preserve">es el lenguaje de programación </w:t>
      </w:r>
      <w:r w:rsidR="002F1105" w:rsidRPr="00464D09">
        <w:rPr>
          <w:rStyle w:val="apple"/>
          <w:rFonts w:cs="Arial"/>
          <w:i/>
          <w:shd w:val="clear" w:color="auto" w:fill="FFFFFF"/>
        </w:rPr>
        <w:t>Java</w:t>
      </w:r>
      <w:r w:rsidR="002F1105">
        <w:rPr>
          <w:rStyle w:val="apple"/>
          <w:rFonts w:cs="Arial"/>
          <w:shd w:val="clear" w:color="auto" w:fill="FFFFFF"/>
        </w:rPr>
        <w:t xml:space="preserve"> no solo por sus múltiples bondades</w:t>
      </w:r>
      <w:r w:rsidR="006E4695">
        <w:rPr>
          <w:rStyle w:val="apple"/>
          <w:rFonts w:cs="Arial"/>
          <w:shd w:val="clear" w:color="auto" w:fill="FFFFFF"/>
        </w:rPr>
        <w:t xml:space="preserve"> sino también por</w:t>
      </w:r>
      <w:r w:rsidR="007853CF">
        <w:rPr>
          <w:rStyle w:val="apple"/>
          <w:rFonts w:cs="Arial"/>
          <w:shd w:val="clear" w:color="auto" w:fill="FFFFFF"/>
        </w:rPr>
        <w:t xml:space="preserve"> su constante actualización</w:t>
      </w:r>
      <w:r w:rsidR="001E2883">
        <w:rPr>
          <w:rStyle w:val="apple"/>
          <w:rFonts w:cs="Arial"/>
          <w:shd w:val="clear" w:color="auto" w:fill="FFFFFF"/>
        </w:rPr>
        <w:t xml:space="preserve"> y</w:t>
      </w:r>
      <w:r w:rsidR="007853CF">
        <w:rPr>
          <w:rStyle w:val="apple"/>
          <w:rFonts w:cs="Arial"/>
          <w:shd w:val="clear" w:color="auto" w:fill="FFFFFF"/>
        </w:rPr>
        <w:t xml:space="preserve"> la documentación existente</w:t>
      </w:r>
      <w:r w:rsidR="00F63ADD">
        <w:rPr>
          <w:rStyle w:val="apple"/>
          <w:rFonts w:cs="Arial"/>
          <w:shd w:val="clear" w:color="auto" w:fill="FFFFFF"/>
        </w:rPr>
        <w:t>.</w:t>
      </w:r>
      <w:r w:rsidR="005930F9">
        <w:rPr>
          <w:rStyle w:val="apple"/>
          <w:rFonts w:cs="Arial"/>
          <w:shd w:val="clear" w:color="auto" w:fill="FFFFFF"/>
        </w:rPr>
        <w:t xml:space="preserve"> Otro punto </w:t>
      </w:r>
      <w:r w:rsidR="005930F9">
        <w:rPr>
          <w:rStyle w:val="apple"/>
          <w:rFonts w:cs="Arial"/>
          <w:shd w:val="clear" w:color="auto" w:fill="FFFFFF"/>
        </w:rPr>
        <w:lastRenderedPageBreak/>
        <w:t>importante que se consideró en la elección de este lenguaje es el conocimiento básico con que se contaba y se trató de aprovechar el mismo.</w:t>
      </w:r>
    </w:p>
    <w:p w:rsidR="00EA04AA" w:rsidRPr="0064190B" w:rsidRDefault="00FF4B9F" w:rsidP="005F070A">
      <w:pPr>
        <w:pStyle w:val="Ttulo2"/>
        <w:rPr>
          <w:rStyle w:val="apple"/>
        </w:rPr>
      </w:pPr>
      <w:bookmarkStart w:id="37" w:name="_Toc352682473"/>
      <w:bookmarkStart w:id="38" w:name="_Toc371538617"/>
      <w:r>
        <w:t>2.</w:t>
      </w:r>
      <w:r w:rsidR="00731875">
        <w:rPr>
          <w:rStyle w:val="apple"/>
        </w:rPr>
        <w:t>1</w:t>
      </w:r>
      <w:r w:rsidR="00CC1D9D" w:rsidRPr="0064190B">
        <w:rPr>
          <w:rStyle w:val="apple"/>
        </w:rPr>
        <w:t>.</w:t>
      </w:r>
      <w:r w:rsidR="008431ED" w:rsidRPr="0064190B">
        <w:rPr>
          <w:rStyle w:val="apple"/>
        </w:rPr>
        <w:t xml:space="preserve">2 Selección de </w:t>
      </w:r>
      <w:r w:rsidR="008431ED" w:rsidRPr="00D413AE">
        <w:rPr>
          <w:rStyle w:val="apple"/>
        </w:rPr>
        <w:t>Tecnología</w:t>
      </w:r>
      <w:bookmarkEnd w:id="37"/>
      <w:bookmarkEnd w:id="38"/>
    </w:p>
    <w:p w:rsidR="006550D3" w:rsidRDefault="001E04E3" w:rsidP="00FF14D5">
      <w:pPr>
        <w:spacing w:afterLines="140"/>
        <w:rPr>
          <w:rStyle w:val="apple"/>
          <w:rFonts w:cs="Arial"/>
          <w:shd w:val="clear" w:color="auto" w:fill="FFFFFF"/>
        </w:rPr>
      </w:pPr>
      <w:r>
        <w:rPr>
          <w:rStyle w:val="apple"/>
          <w:rFonts w:cs="Arial"/>
          <w:shd w:val="clear" w:color="auto" w:fill="FFFFFF"/>
        </w:rPr>
        <w:t xml:space="preserve">Para el desarrollo del proyecto, </w:t>
      </w:r>
      <w:r w:rsidR="00CA252A">
        <w:rPr>
          <w:rStyle w:val="apple"/>
          <w:rFonts w:cs="Arial"/>
          <w:shd w:val="clear" w:color="auto" w:fill="FFFFFF"/>
        </w:rPr>
        <w:t>s</w:t>
      </w:r>
      <w:r w:rsidR="0094177F">
        <w:rPr>
          <w:rStyle w:val="apple"/>
          <w:rFonts w:cs="Arial"/>
          <w:shd w:val="clear" w:color="auto" w:fill="FFFFFF"/>
        </w:rPr>
        <w:t xml:space="preserve">e necesita </w:t>
      </w:r>
      <w:r>
        <w:rPr>
          <w:rStyle w:val="apple"/>
          <w:rFonts w:cs="Arial"/>
          <w:shd w:val="clear" w:color="auto" w:fill="FFFFFF"/>
        </w:rPr>
        <w:t xml:space="preserve">una serie de tecnologías </w:t>
      </w:r>
      <w:r w:rsidR="00F57156">
        <w:rPr>
          <w:rStyle w:val="apple"/>
          <w:rFonts w:cs="Arial"/>
          <w:shd w:val="clear" w:color="auto" w:fill="FFFFFF"/>
        </w:rPr>
        <w:t xml:space="preserve">que sean </w:t>
      </w:r>
      <w:r>
        <w:rPr>
          <w:rStyle w:val="apple"/>
          <w:rFonts w:cs="Arial"/>
          <w:shd w:val="clear" w:color="auto" w:fill="FFFFFF"/>
        </w:rPr>
        <w:t>capaces</w:t>
      </w:r>
      <w:r w:rsidR="00F57156">
        <w:rPr>
          <w:rStyle w:val="apple"/>
          <w:rFonts w:cs="Arial"/>
          <w:shd w:val="clear" w:color="auto" w:fill="FFFFFF"/>
        </w:rPr>
        <w:t xml:space="preserve"> de</w:t>
      </w:r>
      <w:r>
        <w:rPr>
          <w:rStyle w:val="apple"/>
          <w:rFonts w:cs="Arial"/>
          <w:shd w:val="clear" w:color="auto" w:fill="FFFFFF"/>
        </w:rPr>
        <w:t xml:space="preserve"> permitir un desarrollo web</w:t>
      </w:r>
      <w:r w:rsidR="006550D3">
        <w:rPr>
          <w:rStyle w:val="apple"/>
          <w:rFonts w:cs="Arial"/>
          <w:shd w:val="clear" w:color="auto" w:fill="FFFFFF"/>
        </w:rPr>
        <w:t>.</w:t>
      </w:r>
      <w:r w:rsidR="00B548BA">
        <w:rPr>
          <w:rStyle w:val="apple"/>
          <w:rFonts w:cs="Arial"/>
          <w:shd w:val="clear" w:color="auto" w:fill="FFFFFF"/>
        </w:rPr>
        <w:t xml:space="preserve"> A continuación se presentará una serie de alternativas aplicables al proyecto sobre un modelo de arquitectura de tres capas</w:t>
      </w:r>
      <w:r w:rsidR="00B548BA" w:rsidRPr="00DE5BCD">
        <w:rPr>
          <w:rStyle w:val="apple"/>
          <w:rFonts w:cs="Arial"/>
          <w:shd w:val="clear" w:color="auto" w:fill="FFFFFF"/>
        </w:rPr>
        <w:t>:</w:t>
      </w:r>
      <w:r w:rsidR="00B548BA">
        <w:rPr>
          <w:rStyle w:val="apple"/>
          <w:rFonts w:cs="Arial"/>
          <w:i/>
          <w:shd w:val="clear" w:color="auto" w:fill="FFFFFF"/>
        </w:rPr>
        <w:t xml:space="preserve">Capa de </w:t>
      </w:r>
      <w:r w:rsidR="00B548BA" w:rsidRPr="0093651D">
        <w:rPr>
          <w:rStyle w:val="apple"/>
          <w:rFonts w:cs="Arial"/>
          <w:i/>
          <w:shd w:val="clear" w:color="auto" w:fill="FFFFFF"/>
        </w:rPr>
        <w:t>Presentación,</w:t>
      </w:r>
      <w:r w:rsidR="00B548BA">
        <w:rPr>
          <w:rStyle w:val="apple"/>
          <w:rFonts w:cs="Arial"/>
          <w:i/>
          <w:shd w:val="clear" w:color="auto" w:fill="FFFFFF"/>
        </w:rPr>
        <w:t xml:space="preserve"> Capa de</w:t>
      </w:r>
      <w:r w:rsidR="00B548BA" w:rsidRPr="0093651D">
        <w:rPr>
          <w:rStyle w:val="apple"/>
          <w:rFonts w:cs="Arial"/>
          <w:i/>
          <w:shd w:val="clear" w:color="auto" w:fill="FFFFFF"/>
        </w:rPr>
        <w:t xml:space="preserve"> Negocio y </w:t>
      </w:r>
      <w:r w:rsidR="00B548BA">
        <w:rPr>
          <w:rStyle w:val="apple"/>
          <w:rFonts w:cs="Arial"/>
          <w:i/>
          <w:shd w:val="clear" w:color="auto" w:fill="FFFFFF"/>
        </w:rPr>
        <w:t xml:space="preserve">Capa de </w:t>
      </w:r>
      <w:r w:rsidR="00B548BA" w:rsidRPr="0093651D">
        <w:rPr>
          <w:rStyle w:val="apple"/>
          <w:rFonts w:cs="Arial"/>
          <w:i/>
          <w:shd w:val="clear" w:color="auto" w:fill="FFFFFF"/>
        </w:rPr>
        <w:t>Datos.</w:t>
      </w:r>
    </w:p>
    <w:p w:rsidR="001A1556" w:rsidRPr="001A1556" w:rsidRDefault="006550D3" w:rsidP="00FF14D5">
      <w:pPr>
        <w:spacing w:afterLines="140"/>
        <w:rPr>
          <w:rStyle w:val="apple"/>
          <w:rFonts w:cs="Arial"/>
          <w:i/>
          <w:shd w:val="clear" w:color="auto" w:fill="FFFFFF"/>
        </w:rPr>
      </w:pPr>
      <w:r>
        <w:rPr>
          <w:rStyle w:val="apple"/>
          <w:rFonts w:cs="Arial"/>
          <w:shd w:val="clear" w:color="auto" w:fill="FFFFFF"/>
        </w:rPr>
        <w:t xml:space="preserve">La </w:t>
      </w:r>
      <w:r w:rsidR="00DE5BCD" w:rsidRPr="00DE5BCD">
        <w:rPr>
          <w:rStyle w:val="apple"/>
          <w:rFonts w:cs="Arial"/>
          <w:shd w:val="clear" w:color="auto" w:fill="FFFFFF"/>
        </w:rPr>
        <w:t>Plataforma Java para el desarrollode aplicaciones empresariales</w:t>
      </w:r>
      <w:r w:rsidR="00057A3D">
        <w:rPr>
          <w:rStyle w:val="apple"/>
          <w:rFonts w:cs="Arial"/>
          <w:shd w:val="clear" w:color="auto" w:fill="FFFFFF"/>
        </w:rPr>
        <w:t xml:space="preserve">(JEE) </w:t>
      </w:r>
      <w:r w:rsidR="00DF5F84">
        <w:rPr>
          <w:rStyle w:val="apple"/>
          <w:rFonts w:cs="Arial"/>
          <w:shd w:val="clear" w:color="auto" w:fill="FFFFFF"/>
        </w:rPr>
        <w:t>es una plataforma de programación p</w:t>
      </w:r>
      <w:r w:rsidR="00DF5F84" w:rsidRPr="00DF5F84">
        <w:rPr>
          <w:rStyle w:val="apple"/>
          <w:rFonts w:cs="Arial"/>
          <w:shd w:val="clear" w:color="auto" w:fill="FFFFFF"/>
        </w:rPr>
        <w:t>ara desarrollar y ejecutar software de aplicaciones en el lenguaje de programación Java. Permite utilizar arquitecturas de N capas distribuidas y se apoya ampliamente en componentes de software modulares ejecutándose sobre un servidor de aplicaciones.</w:t>
      </w:r>
    </w:p>
    <w:p w:rsidR="003431D6" w:rsidRDefault="009063C7" w:rsidP="00FF14D5">
      <w:pPr>
        <w:keepNext/>
        <w:spacing w:afterLines="140"/>
        <w:jc w:val="center"/>
      </w:pPr>
      <w:r>
        <w:rPr>
          <w:rFonts w:cs="Arial"/>
          <w:noProof/>
          <w:shd w:val="clear" w:color="auto" w:fill="FFFFFF"/>
          <w:lang w:val="es-ES" w:eastAsia="es-ES"/>
        </w:rPr>
        <w:drawing>
          <wp:inline distT="0" distB="0" distL="0" distR="0">
            <wp:extent cx="5276850" cy="1381125"/>
            <wp:effectExtent l="0" t="0" r="0"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01100" cy="1387472"/>
                    </a:xfrm>
                    <a:prstGeom prst="rect">
                      <a:avLst/>
                    </a:prstGeom>
                    <a:noFill/>
                    <a:ln>
                      <a:noFill/>
                    </a:ln>
                  </pic:spPr>
                </pic:pic>
              </a:graphicData>
            </a:graphic>
          </wp:inline>
        </w:drawing>
      </w:r>
    </w:p>
    <w:p w:rsidR="009063C7" w:rsidRDefault="003431D6" w:rsidP="003431D6">
      <w:pPr>
        <w:pStyle w:val="Epgrafe"/>
        <w:jc w:val="center"/>
        <w:rPr>
          <w:rStyle w:val="apple"/>
          <w:rFonts w:cs="Arial"/>
          <w:shd w:val="clear" w:color="auto" w:fill="FFFFFF"/>
        </w:rPr>
      </w:pPr>
      <w:bookmarkStart w:id="39" w:name="_Toc369773926"/>
      <w:bookmarkStart w:id="40" w:name="_Toc371535169"/>
      <w:r>
        <w:t xml:space="preserve">Figura </w:t>
      </w:r>
      <w:r w:rsidR="00554862">
        <w:fldChar w:fldCharType="begin"/>
      </w:r>
      <w:r w:rsidR="003F2382">
        <w:instrText xml:space="preserve"> SEQ Figura \* ARABIC </w:instrText>
      </w:r>
      <w:r w:rsidR="00554862">
        <w:fldChar w:fldCharType="separate"/>
      </w:r>
      <w:r w:rsidR="00280A87">
        <w:rPr>
          <w:noProof/>
        </w:rPr>
        <w:t>1</w:t>
      </w:r>
      <w:r w:rsidR="00554862">
        <w:rPr>
          <w:noProof/>
        </w:rPr>
        <w:fldChar w:fldCharType="end"/>
      </w:r>
      <w:r w:rsidR="0004190F">
        <w:t>.</w:t>
      </w:r>
      <w:r>
        <w:t xml:space="preserve"> Modelo de tres Capas</w:t>
      </w:r>
      <w:bookmarkEnd w:id="39"/>
      <w:bookmarkEnd w:id="40"/>
    </w:p>
    <w:p w:rsidR="0004134A" w:rsidRDefault="00731875" w:rsidP="00D413AE">
      <w:pPr>
        <w:pStyle w:val="Ttulo3"/>
        <w:rPr>
          <w:rFonts w:eastAsia="Calibri"/>
        </w:rPr>
      </w:pPr>
      <w:bookmarkStart w:id="41" w:name="_Toc352682474"/>
      <w:bookmarkStart w:id="42" w:name="_Toc371538618"/>
      <w:r>
        <w:t>2.</w:t>
      </w:r>
      <w:r>
        <w:rPr>
          <w:rStyle w:val="apple"/>
        </w:rPr>
        <w:t>1</w:t>
      </w:r>
      <w:r w:rsidRPr="0064190B">
        <w:rPr>
          <w:rStyle w:val="apple"/>
        </w:rPr>
        <w:t>.2</w:t>
      </w:r>
      <w:r w:rsidR="0064190B">
        <w:rPr>
          <w:rFonts w:eastAsia="Calibri"/>
        </w:rPr>
        <w:t xml:space="preserve">.1 </w:t>
      </w:r>
      <w:r w:rsidR="007C4F64">
        <w:rPr>
          <w:rFonts w:eastAsia="Calibri"/>
        </w:rPr>
        <w:t xml:space="preserve">Tecnología para la </w:t>
      </w:r>
      <w:r w:rsidR="0064190B">
        <w:rPr>
          <w:rFonts w:eastAsia="Calibri"/>
        </w:rPr>
        <w:t>Capa de Presentación</w:t>
      </w:r>
      <w:bookmarkEnd w:id="41"/>
      <w:bookmarkEnd w:id="42"/>
    </w:p>
    <w:p w:rsidR="0063534F" w:rsidRDefault="00EF3F81" w:rsidP="00FF14D5">
      <w:pPr>
        <w:spacing w:afterLines="140"/>
        <w:rPr>
          <w:rFonts w:cs="Calibri"/>
        </w:rPr>
      </w:pPr>
      <w:r>
        <w:rPr>
          <w:rFonts w:ascii="Arial" w:hAnsi="Arial" w:cs="Arial"/>
          <w:color w:val="000000"/>
          <w:shd w:val="clear" w:color="auto" w:fill="FFFFFF"/>
        </w:rPr>
        <w:t>La Capa de Presentación e</w:t>
      </w:r>
      <w:r w:rsidR="00B6369C">
        <w:rPr>
          <w:rFonts w:ascii="Arial" w:hAnsi="Arial" w:cs="Arial"/>
          <w:color w:val="000000"/>
          <w:shd w:val="clear" w:color="auto" w:fill="FFFFFF"/>
        </w:rPr>
        <w:t xml:space="preserve">s aquella a través de la cual el </w:t>
      </w:r>
      <w:r w:rsidR="004F63A8">
        <w:rPr>
          <w:rFonts w:ascii="Arial" w:hAnsi="Arial" w:cs="Arial"/>
          <w:color w:val="000000"/>
          <w:shd w:val="clear" w:color="auto" w:fill="FFFFFF"/>
        </w:rPr>
        <w:t>usuario</w:t>
      </w:r>
      <w:r w:rsidR="00B6369C">
        <w:rPr>
          <w:rFonts w:ascii="Arial" w:hAnsi="Arial" w:cs="Arial"/>
          <w:color w:val="000000"/>
          <w:shd w:val="clear" w:color="auto" w:fill="FFFFFF"/>
        </w:rPr>
        <w:t xml:space="preserve"> se comunica con el sistema. Para ello, l</w:t>
      </w:r>
      <w:r w:rsidR="00B6369C" w:rsidRPr="00B6369C">
        <w:rPr>
          <w:rFonts w:ascii="Arial" w:hAnsi="Arial" w:cs="Arial"/>
          <w:color w:val="000000"/>
          <w:shd w:val="clear" w:color="auto" w:fill="FFFFFF"/>
        </w:rPr>
        <w:t>a interfaz debe ser amigable y fácil de utilizar</w:t>
      </w:r>
      <w:r w:rsidR="004C0E26">
        <w:rPr>
          <w:rFonts w:ascii="Arial" w:hAnsi="Arial" w:cs="Arial"/>
          <w:color w:val="000000"/>
          <w:shd w:val="clear" w:color="auto" w:fill="FFFFFF"/>
        </w:rPr>
        <w:t>, de manera que</w:t>
      </w:r>
      <w:r w:rsidR="00B6369C" w:rsidRPr="00B6369C">
        <w:rPr>
          <w:rFonts w:ascii="Arial" w:hAnsi="Arial" w:cs="Arial"/>
          <w:color w:val="000000"/>
          <w:shd w:val="clear" w:color="auto" w:fill="FFFFFF"/>
        </w:rPr>
        <w:t xml:space="preserve"> el usuario final </w:t>
      </w:r>
      <w:r w:rsidR="004C0E26">
        <w:rPr>
          <w:rFonts w:ascii="Arial" w:hAnsi="Arial" w:cs="Arial"/>
          <w:color w:val="000000"/>
          <w:shd w:val="clear" w:color="auto" w:fill="FFFFFF"/>
        </w:rPr>
        <w:t>sea capaz de visualizar la información que el sistema le devuelve</w:t>
      </w:r>
      <w:r w:rsidR="00B6369C" w:rsidRPr="00B6369C">
        <w:rPr>
          <w:rFonts w:ascii="Arial" w:hAnsi="Arial" w:cs="Arial"/>
          <w:color w:val="000000"/>
          <w:shd w:val="clear" w:color="auto" w:fill="FFFFFF"/>
        </w:rPr>
        <w:t>.</w:t>
      </w:r>
      <w:r w:rsidR="004C0E26">
        <w:rPr>
          <w:rFonts w:ascii="Arial" w:hAnsi="Arial" w:cs="Arial"/>
          <w:color w:val="000000"/>
          <w:shd w:val="clear" w:color="auto" w:fill="FFFFFF"/>
        </w:rPr>
        <w:t xml:space="preserve">En esta capa se </w:t>
      </w:r>
      <w:r w:rsidR="004F63A8">
        <w:rPr>
          <w:rFonts w:ascii="Arial" w:hAnsi="Arial" w:cs="Arial"/>
          <w:color w:val="000000"/>
          <w:shd w:val="clear" w:color="auto" w:fill="FFFFFF"/>
        </w:rPr>
        <w:t>realiza un filtrado previo para comproba</w:t>
      </w:r>
      <w:r w:rsidR="004C0E26">
        <w:rPr>
          <w:rFonts w:ascii="Arial" w:hAnsi="Arial" w:cs="Arial"/>
          <w:color w:val="000000"/>
          <w:shd w:val="clear" w:color="auto" w:fill="FFFFFF"/>
        </w:rPr>
        <w:t>r que no hay errores de formato y</w:t>
      </w:r>
      <w:r w:rsidR="004F63A8">
        <w:rPr>
          <w:rFonts w:ascii="Arial" w:hAnsi="Arial" w:cs="Arial"/>
          <w:color w:val="000000"/>
          <w:shd w:val="clear" w:color="auto" w:fill="FFFFFF"/>
        </w:rPr>
        <w:t xml:space="preserve"> se comunica únicamente con la capa de negocio</w:t>
      </w:r>
      <w:r w:rsidR="006B497F">
        <w:rPr>
          <w:rFonts w:cs="Calibri"/>
        </w:rPr>
        <w:t xml:space="preserve">. </w:t>
      </w:r>
    </w:p>
    <w:p w:rsidR="009E300C" w:rsidRPr="006B497F" w:rsidRDefault="006B497F" w:rsidP="00FF14D5">
      <w:pPr>
        <w:spacing w:afterLines="140"/>
        <w:rPr>
          <w:rFonts w:cs="Calibri"/>
          <w:i/>
        </w:rPr>
      </w:pPr>
      <w:r>
        <w:rPr>
          <w:rFonts w:cs="Calibri"/>
        </w:rPr>
        <w:t>Entre las tecnologías que se requieren para esta capa</w:t>
      </w:r>
      <w:r w:rsidR="0063534F">
        <w:rPr>
          <w:rFonts w:cs="Calibri"/>
        </w:rPr>
        <w:t>,</w:t>
      </w:r>
      <w:r>
        <w:rPr>
          <w:rFonts w:cs="Calibri"/>
        </w:rPr>
        <w:t xml:space="preserve"> compatibles con la plataforma Java EE</w:t>
      </w:r>
      <w:r w:rsidR="0063534F">
        <w:rPr>
          <w:rFonts w:cs="Calibri"/>
        </w:rPr>
        <w:t>,</w:t>
      </w:r>
      <w:r>
        <w:rPr>
          <w:rFonts w:cs="Calibri"/>
        </w:rPr>
        <w:t xml:space="preserve"> se encuentran los </w:t>
      </w:r>
      <w:r>
        <w:rPr>
          <w:rFonts w:cs="Calibri"/>
          <w:i/>
        </w:rPr>
        <w:t xml:space="preserve">servlets 3.0, Java Server Faces 2.0, Java Server Pages 2.2, </w:t>
      </w:r>
      <w:r w:rsidR="00203C42">
        <w:rPr>
          <w:rFonts w:cs="Calibri"/>
          <w:i/>
        </w:rPr>
        <w:t>Google Web Toolkit</w:t>
      </w:r>
      <w:r w:rsidR="0026128B">
        <w:rPr>
          <w:rFonts w:cs="Calibri"/>
          <w:i/>
        </w:rPr>
        <w:t>.</w:t>
      </w:r>
      <w:r w:rsidR="00CC21FD">
        <w:rPr>
          <w:rStyle w:val="Refdenotaalfinal"/>
          <w:rFonts w:cs="Calibri"/>
          <w:i/>
        </w:rPr>
        <w:endnoteReference w:customMarkFollows="1" w:id="13"/>
        <w:t>[Ref. 10]</w:t>
      </w:r>
    </w:p>
    <w:p w:rsidR="0064190B" w:rsidRDefault="00731875" w:rsidP="00FF4B9F">
      <w:pPr>
        <w:pStyle w:val="Ttulo4"/>
        <w:rPr>
          <w:rStyle w:val="apple"/>
          <w:rFonts w:cs="Arial"/>
          <w:shd w:val="clear" w:color="auto" w:fill="FFFFFF"/>
        </w:rPr>
      </w:pPr>
      <w:bookmarkStart w:id="43" w:name="_Toc352682475"/>
      <w:r>
        <w:t>2.</w:t>
      </w:r>
      <w:r>
        <w:rPr>
          <w:rStyle w:val="apple"/>
        </w:rPr>
        <w:t>1</w:t>
      </w:r>
      <w:r w:rsidRPr="0064190B">
        <w:rPr>
          <w:rStyle w:val="apple"/>
        </w:rPr>
        <w:t>.2</w:t>
      </w:r>
      <w:r w:rsidR="00FF4B9F">
        <w:rPr>
          <w:rFonts w:eastAsia="Calibri"/>
        </w:rPr>
        <w:t>.</w:t>
      </w:r>
      <w:r w:rsidR="007C4F64">
        <w:rPr>
          <w:rStyle w:val="apple"/>
          <w:rFonts w:cs="Arial"/>
          <w:shd w:val="clear" w:color="auto" w:fill="FFFFFF"/>
        </w:rPr>
        <w:t>1.1</w:t>
      </w:r>
      <w:r w:rsidR="0063534F">
        <w:rPr>
          <w:rStyle w:val="apple"/>
        </w:rPr>
        <w:t>Servlet</w:t>
      </w:r>
      <w:r w:rsidR="007C4F64" w:rsidRPr="0096390F">
        <w:rPr>
          <w:rStyle w:val="apple"/>
          <w:rFonts w:cs="Arial"/>
          <w:shd w:val="clear" w:color="auto" w:fill="FFFFFF"/>
        </w:rPr>
        <w:t xml:space="preserve"> 3.0</w:t>
      </w:r>
      <w:r w:rsidR="00E2768E">
        <w:rPr>
          <w:rStyle w:val="apple"/>
          <w:rFonts w:cs="Arial"/>
          <w:shd w:val="clear" w:color="auto" w:fill="FFFFFF"/>
        </w:rPr>
        <w:t>:</w:t>
      </w:r>
      <w:bookmarkEnd w:id="43"/>
    </w:p>
    <w:p w:rsidR="00E2768E" w:rsidRDefault="00EC6838" w:rsidP="00FF14D5">
      <w:pPr>
        <w:spacing w:afterLines="140"/>
      </w:pPr>
      <w:r>
        <w:t>Un servlet es una clase java</w:t>
      </w:r>
      <w:r w:rsidR="002F68E7">
        <w:t>, y por lo tanto tiene todas las ventajas del lenguaje. P</w:t>
      </w:r>
      <w:r>
        <w:t xml:space="preserve">uede recibir peticiones normalmente http y generar una salida (normalmente html, wml o </w:t>
      </w:r>
      <w:r w:rsidR="00690252">
        <w:t>XML</w:t>
      </w:r>
      <w:r>
        <w:t>)</w:t>
      </w:r>
      <w:r w:rsidR="0049499C">
        <w:t>. P</w:t>
      </w:r>
      <w:r w:rsidR="002F68E7">
        <w:t>roporciona las mismas ventajas de java en cuanto a la portabilidad y seguridad.</w:t>
      </w:r>
    </w:p>
    <w:p w:rsidR="002F68E7" w:rsidRDefault="002F68E7" w:rsidP="00FF14D5">
      <w:pPr>
        <w:spacing w:afterLines="140"/>
      </w:pPr>
      <w:r>
        <w:t>Algunas de las características de los servlets son:</w:t>
      </w:r>
    </w:p>
    <w:p w:rsidR="002F68E7" w:rsidRDefault="002F68E7" w:rsidP="00FF14D5">
      <w:pPr>
        <w:pStyle w:val="Prrafodelista"/>
        <w:numPr>
          <w:ilvl w:val="0"/>
          <w:numId w:val="23"/>
        </w:numPr>
        <w:spacing w:afterLines="140"/>
      </w:pPr>
      <w:r>
        <w:t>Son independiente del servidor</w:t>
      </w:r>
      <w:r w:rsidR="00F01CB2">
        <w:t xml:space="preserve"> utilizado</w:t>
      </w:r>
      <w:r>
        <w:t xml:space="preserve"> y de</w:t>
      </w:r>
      <w:r w:rsidR="00F01CB2">
        <w:t xml:space="preserve"> su</w:t>
      </w:r>
      <w:r>
        <w:t xml:space="preserve"> sistema operativo</w:t>
      </w:r>
      <w:r w:rsidR="00F01CB2">
        <w:t>.</w:t>
      </w:r>
    </w:p>
    <w:p w:rsidR="002F68E7" w:rsidRDefault="002F68E7" w:rsidP="00FF14D5">
      <w:pPr>
        <w:pStyle w:val="Prrafodelista"/>
        <w:numPr>
          <w:ilvl w:val="0"/>
          <w:numId w:val="23"/>
        </w:numPr>
        <w:spacing w:afterLines="140"/>
      </w:pPr>
      <w:r>
        <w:t>Pueden llamar a otros servlets e incluso a métodos concretos de otros servlets.</w:t>
      </w:r>
    </w:p>
    <w:p w:rsidR="002F68E7" w:rsidRDefault="002F68E7" w:rsidP="00FF14D5">
      <w:pPr>
        <w:pStyle w:val="Prrafodelista"/>
        <w:numPr>
          <w:ilvl w:val="0"/>
          <w:numId w:val="23"/>
        </w:numPr>
        <w:spacing w:afterLines="140"/>
      </w:pPr>
      <w:r>
        <w:t>Permiten redireccionar peticiones de servicios a otros servlets en la misma maquina o en una remota</w:t>
      </w:r>
      <w:r w:rsidR="007853CE">
        <w:t>.</w:t>
      </w:r>
    </w:p>
    <w:p w:rsidR="007853CE" w:rsidRDefault="007853CE" w:rsidP="00FF14D5">
      <w:pPr>
        <w:pStyle w:val="Prrafodelista"/>
        <w:numPr>
          <w:ilvl w:val="0"/>
          <w:numId w:val="23"/>
        </w:numPr>
        <w:spacing w:afterLines="140"/>
      </w:pPr>
      <w:r>
        <w:lastRenderedPageBreak/>
        <w:t>Mientras el protocolo http lo permita, los servlets pueden obtener fácilmente información del usuario (IP, puerto, métodos utilizados, etc.).</w:t>
      </w:r>
    </w:p>
    <w:p w:rsidR="007853CE" w:rsidRDefault="007853CE" w:rsidP="00FF14D5">
      <w:pPr>
        <w:pStyle w:val="Prrafodelista"/>
        <w:numPr>
          <w:ilvl w:val="0"/>
          <w:numId w:val="23"/>
        </w:numPr>
        <w:spacing w:afterLines="140"/>
      </w:pPr>
      <w:r>
        <w:t xml:space="preserve">Permiten la utilización de </w:t>
      </w:r>
      <w:r>
        <w:rPr>
          <w:i/>
        </w:rPr>
        <w:t xml:space="preserve">cookies </w:t>
      </w:r>
      <w:r>
        <w:t xml:space="preserve">y </w:t>
      </w:r>
      <w:r>
        <w:rPr>
          <w:i/>
        </w:rPr>
        <w:t xml:space="preserve"> sesiones</w:t>
      </w:r>
      <w:r>
        <w:t>, de forma que se pueda guardar información específica de un usuario.</w:t>
      </w:r>
    </w:p>
    <w:p w:rsidR="007853CE" w:rsidRDefault="007853CE" w:rsidP="00FF14D5">
      <w:pPr>
        <w:pStyle w:val="Prrafodelista"/>
        <w:numPr>
          <w:ilvl w:val="0"/>
          <w:numId w:val="23"/>
        </w:numPr>
        <w:spacing w:afterLines="140"/>
      </w:pPr>
      <w:r>
        <w:t xml:space="preserve">Los servlets pueden actuar como enlace entre el cliente y una o varias base de datos en arquitectura </w:t>
      </w:r>
      <w:r w:rsidRPr="007853CE">
        <w:rPr>
          <w:b/>
          <w:i/>
        </w:rPr>
        <w:t>cliente-servidor de tres capas</w:t>
      </w:r>
      <w:r>
        <w:t>, (si la base de datos se encuentra en un servidor distinto).</w:t>
      </w:r>
    </w:p>
    <w:p w:rsidR="007853CE" w:rsidRDefault="005D6223" w:rsidP="00FF14D5">
      <w:pPr>
        <w:pStyle w:val="Prrafodelista"/>
        <w:numPr>
          <w:ilvl w:val="0"/>
          <w:numId w:val="23"/>
        </w:numPr>
        <w:spacing w:afterLines="140"/>
      </w:pPr>
      <w:r>
        <w:t>Pueden realizar tareas de proxy</w:t>
      </w:r>
      <w:r w:rsidR="007853CE">
        <w:t>s para un applet</w:t>
      </w:r>
      <w:r w:rsidR="007853CE">
        <w:tab/>
        <w:t xml:space="preserve">. </w:t>
      </w:r>
    </w:p>
    <w:p w:rsidR="007853CE" w:rsidRDefault="007853CE" w:rsidP="00FF14D5">
      <w:pPr>
        <w:pStyle w:val="Prrafodelista"/>
        <w:numPr>
          <w:ilvl w:val="0"/>
          <w:numId w:val="23"/>
        </w:numPr>
        <w:spacing w:afterLines="140"/>
      </w:pPr>
      <w:r>
        <w:t>Permiten la generación dinámica de código html dentro de una página html</w:t>
      </w:r>
      <w:r w:rsidR="00831328">
        <w:t>.</w:t>
      </w:r>
      <w:r w:rsidR="00CC21FD">
        <w:rPr>
          <w:rStyle w:val="Refdenotaalfinal"/>
        </w:rPr>
        <w:endnoteReference w:customMarkFollows="1" w:id="14"/>
        <w:t>[Ref. 11]</w:t>
      </w:r>
    </w:p>
    <w:p w:rsidR="002B2588" w:rsidRDefault="00580036" w:rsidP="00FF14D5">
      <w:pPr>
        <w:spacing w:afterLines="140"/>
      </w:pPr>
      <w:r>
        <w:t>Una de las desventajas principales</w:t>
      </w:r>
      <w:r w:rsidR="005A1C0A">
        <w:t xml:space="preserve"> es que la lógica de programación está contenida en él, aunque contiene asegurado el código no es independiente de la interfaz.</w:t>
      </w:r>
      <w:r w:rsidR="00CC21FD">
        <w:rPr>
          <w:rStyle w:val="Refdenotaalfinal"/>
        </w:rPr>
        <w:endnoteReference w:customMarkFollows="1" w:id="15"/>
        <w:t>[Ref. 12]</w:t>
      </w:r>
    </w:p>
    <w:p w:rsidR="007C4F64" w:rsidRPr="00867417" w:rsidRDefault="00731875" w:rsidP="005F070A">
      <w:pPr>
        <w:pStyle w:val="Ttulo4"/>
        <w:rPr>
          <w:rStyle w:val="apple"/>
        </w:rPr>
      </w:pPr>
      <w:bookmarkStart w:id="44" w:name="_Toc352682476"/>
      <w:r>
        <w:t>2.</w:t>
      </w:r>
      <w:r>
        <w:rPr>
          <w:rStyle w:val="apple"/>
        </w:rPr>
        <w:t>1</w:t>
      </w:r>
      <w:r w:rsidRPr="0064190B">
        <w:rPr>
          <w:rStyle w:val="apple"/>
        </w:rPr>
        <w:t>.2</w:t>
      </w:r>
      <w:r w:rsidR="003A0EF2">
        <w:rPr>
          <w:rFonts w:eastAsia="Calibri"/>
        </w:rPr>
        <w:t>.</w:t>
      </w:r>
      <w:r w:rsidR="007C4F64" w:rsidRPr="00867417">
        <w:rPr>
          <w:rStyle w:val="apple"/>
        </w:rPr>
        <w:t xml:space="preserve">1.2 Java Server </w:t>
      </w:r>
      <w:r w:rsidR="007C4F64" w:rsidRPr="005F070A">
        <w:rPr>
          <w:rStyle w:val="apple"/>
        </w:rPr>
        <w:t>Faces</w:t>
      </w:r>
      <w:r w:rsidR="007C4F64" w:rsidRPr="00867417">
        <w:rPr>
          <w:rStyle w:val="apple"/>
        </w:rPr>
        <w:t xml:space="preserve"> 2.0</w:t>
      </w:r>
      <w:r w:rsidR="00B80EA1" w:rsidRPr="00867417">
        <w:rPr>
          <w:rStyle w:val="apple"/>
        </w:rPr>
        <w:t>:</w:t>
      </w:r>
      <w:bookmarkEnd w:id="44"/>
    </w:p>
    <w:p w:rsidR="003B6066" w:rsidRDefault="000F6D6D" w:rsidP="00FF14D5">
      <w:pPr>
        <w:spacing w:afterLines="140"/>
      </w:pPr>
      <w:r w:rsidRPr="000F6D6D">
        <w:t>La tecnología J</w:t>
      </w:r>
      <w:r>
        <w:t>ava Server Face</w:t>
      </w:r>
      <w:r w:rsidR="005D6223">
        <w:t>s</w:t>
      </w:r>
      <w:r>
        <w:t xml:space="preserve"> es un framework de interfaz de componentes de usuario del lado del servidor para aplicaciones web basadas en java. </w:t>
      </w:r>
      <w:r w:rsidR="009B6DCF">
        <w:t xml:space="preserve">Permite utilizar el patrón MVC </w:t>
      </w:r>
      <w:r w:rsidR="00AA088D">
        <w:t xml:space="preserve">con el cual es posible tener más calidad, </w:t>
      </w:r>
      <w:r w:rsidR="005D6223">
        <w:t>más</w:t>
      </w:r>
      <w:r w:rsidR="00AA088D">
        <w:t xml:space="preserve"> fácil mantenimiento y </w:t>
      </w:r>
      <w:r w:rsidR="009B6DCF">
        <w:t>nos permite separar la lógica de control</w:t>
      </w:r>
      <w:r w:rsidR="00AA088D">
        <w:t xml:space="preserve"> (que cosas hay que hacer), la lógica de negocio (como se hacen las cosas) y la lógica de presentación (como interaccionar con el usuario).</w:t>
      </w:r>
    </w:p>
    <w:p w:rsidR="00B80EA1" w:rsidRDefault="000F6D6D" w:rsidP="00FF14D5">
      <w:pPr>
        <w:spacing w:afterLines="140"/>
        <w:ind w:firstLine="0"/>
      </w:pPr>
      <w:r w:rsidRPr="003B6066">
        <w:rPr>
          <w:u w:val="single"/>
        </w:rPr>
        <w:t>Los principales componentes son</w:t>
      </w:r>
      <w:r w:rsidR="004517E7">
        <w:t>:</w:t>
      </w:r>
    </w:p>
    <w:p w:rsidR="004517E7" w:rsidRDefault="004517E7" w:rsidP="00FF14D5">
      <w:pPr>
        <w:pStyle w:val="Prrafodelista"/>
        <w:numPr>
          <w:ilvl w:val="0"/>
          <w:numId w:val="24"/>
        </w:numPr>
        <w:spacing w:afterLines="140"/>
      </w:pPr>
      <w:r>
        <w:t>Una API para:</w:t>
      </w:r>
    </w:p>
    <w:p w:rsidR="004517E7" w:rsidRDefault="004517E7" w:rsidP="00FF14D5">
      <w:pPr>
        <w:pStyle w:val="Prrafodelista"/>
        <w:numPr>
          <w:ilvl w:val="1"/>
          <w:numId w:val="6"/>
        </w:numPr>
        <w:spacing w:afterLines="140"/>
      </w:pPr>
      <w:r>
        <w:t>Representar componentes de Interfaz de Usuario (UI) y gestionar su estado.</w:t>
      </w:r>
    </w:p>
    <w:p w:rsidR="004517E7" w:rsidRDefault="004517E7" w:rsidP="00FF14D5">
      <w:pPr>
        <w:pStyle w:val="Prrafodelista"/>
        <w:numPr>
          <w:ilvl w:val="1"/>
          <w:numId w:val="6"/>
        </w:numPr>
        <w:spacing w:afterLines="140"/>
      </w:pPr>
      <w:r>
        <w:t>Manejar eventos, validar en el servidor y conversión de datos.</w:t>
      </w:r>
    </w:p>
    <w:p w:rsidR="004517E7" w:rsidRDefault="004517E7" w:rsidP="00FF14D5">
      <w:pPr>
        <w:pStyle w:val="Prrafodelista"/>
        <w:numPr>
          <w:ilvl w:val="1"/>
          <w:numId w:val="6"/>
        </w:numPr>
        <w:spacing w:afterLines="140"/>
      </w:pPr>
      <w:r>
        <w:t>Definir la navegación de páginas.</w:t>
      </w:r>
    </w:p>
    <w:p w:rsidR="004517E7" w:rsidRDefault="004517E7" w:rsidP="00FF14D5">
      <w:pPr>
        <w:pStyle w:val="Prrafodelista"/>
        <w:numPr>
          <w:ilvl w:val="1"/>
          <w:numId w:val="6"/>
        </w:numPr>
        <w:spacing w:afterLines="140"/>
      </w:pPr>
      <w:r>
        <w:t>Soporte de internacionalización y accesibilidad.</w:t>
      </w:r>
    </w:p>
    <w:p w:rsidR="009B6DCF" w:rsidRDefault="009B6DCF" w:rsidP="00FF14D5">
      <w:pPr>
        <w:pStyle w:val="Prrafodelista"/>
        <w:numPr>
          <w:ilvl w:val="1"/>
          <w:numId w:val="6"/>
        </w:numPr>
        <w:spacing w:afterLines="140"/>
      </w:pPr>
      <w:r>
        <w:t>Proporcionar extensibilidad para todas estas características.</w:t>
      </w:r>
    </w:p>
    <w:p w:rsidR="004517E7" w:rsidRDefault="004517E7" w:rsidP="00FF14D5">
      <w:pPr>
        <w:pStyle w:val="Prrafodelista"/>
        <w:numPr>
          <w:ilvl w:val="0"/>
          <w:numId w:val="25"/>
        </w:numPr>
        <w:spacing w:afterLines="140"/>
      </w:pPr>
      <w:r>
        <w:t>Dos librerías de etiquetas JSP personalizadas para expresar componentes en una página JSP y enlazarlos componentes a objetos del servidor.</w:t>
      </w:r>
    </w:p>
    <w:p w:rsidR="001815B8" w:rsidRPr="001815B8" w:rsidRDefault="001815B8" w:rsidP="00FF14D5">
      <w:pPr>
        <w:spacing w:afterLines="140"/>
        <w:ind w:firstLine="0"/>
        <w:rPr>
          <w:i/>
          <w:u w:val="single"/>
        </w:rPr>
      </w:pPr>
      <w:r w:rsidRPr="001815B8">
        <w:rPr>
          <w:i/>
          <w:u w:val="single"/>
        </w:rPr>
        <w:t>Ventajas</w:t>
      </w:r>
    </w:p>
    <w:p w:rsidR="005E5AF8" w:rsidRDefault="001815B8" w:rsidP="00FF14D5">
      <w:pPr>
        <w:pStyle w:val="Prrafodelista"/>
        <w:numPr>
          <w:ilvl w:val="0"/>
          <w:numId w:val="26"/>
        </w:numPr>
        <w:spacing w:afterLines="140"/>
      </w:pPr>
      <w:r>
        <w:t>Al ser JSF una especificación estándar, pueden encontrarse especificaciones de distintos fabricantes, lo que permite la selección al proveedor más adecuado.</w:t>
      </w:r>
    </w:p>
    <w:p w:rsidR="001815B8" w:rsidRDefault="001815B8" w:rsidP="00FF14D5">
      <w:pPr>
        <w:pStyle w:val="Prrafodelista"/>
        <w:numPr>
          <w:ilvl w:val="0"/>
          <w:numId w:val="26"/>
        </w:numPr>
        <w:spacing w:afterLines="140"/>
      </w:pPr>
      <w:r>
        <w:t>Java server Faces trata la interfaz de usuario a través de componentes y esta basada en eventos (pulsación de un botón, cambio en el valor de un campo, etc.).</w:t>
      </w:r>
    </w:p>
    <w:p w:rsidR="001815B8" w:rsidRDefault="001815B8" w:rsidP="00FF14D5">
      <w:pPr>
        <w:pStyle w:val="Prrafodelista"/>
        <w:numPr>
          <w:ilvl w:val="0"/>
          <w:numId w:val="26"/>
        </w:numPr>
        <w:spacing w:afterLines="140"/>
      </w:pPr>
      <w:r>
        <w:t>Es flexible.</w:t>
      </w:r>
    </w:p>
    <w:p w:rsidR="001815B8" w:rsidRDefault="001815B8" w:rsidP="00FF14D5">
      <w:pPr>
        <w:pStyle w:val="Prrafodelista"/>
        <w:numPr>
          <w:ilvl w:val="0"/>
          <w:numId w:val="26"/>
        </w:numPr>
        <w:spacing w:afterLines="140"/>
      </w:pPr>
      <w:r>
        <w:t>Permite construir aplicaciones web con una clara separación entre el comportamiento y la presentación.</w:t>
      </w:r>
    </w:p>
    <w:p w:rsidR="001815B8" w:rsidRDefault="007758A1" w:rsidP="00FF14D5">
      <w:pPr>
        <w:pStyle w:val="Prrafodelista"/>
        <w:numPr>
          <w:ilvl w:val="0"/>
          <w:numId w:val="26"/>
        </w:numPr>
        <w:spacing w:afterLines="140"/>
      </w:pPr>
      <w:r>
        <w:t>S</w:t>
      </w:r>
      <w:r w:rsidR="001815B8">
        <w:t>eparar la lógica de negocio de la de presentación, permite que cada miembro del equipo de desarrollo se centre en la parte asignada del proceso diseño</w:t>
      </w:r>
      <w:r w:rsidR="00065B00">
        <w:t>, y proporciona un modelo sencill</w:t>
      </w:r>
      <w:r>
        <w:t>o de programación para enlazar todas las piezas</w:t>
      </w:r>
      <w:r w:rsidR="00065B00">
        <w:t>.</w:t>
      </w:r>
    </w:p>
    <w:p w:rsidR="00065B00" w:rsidRDefault="00065B00" w:rsidP="00FF14D5">
      <w:pPr>
        <w:pStyle w:val="Prrafodelista"/>
        <w:numPr>
          <w:ilvl w:val="0"/>
          <w:numId w:val="26"/>
        </w:numPr>
        <w:spacing w:afterLines="140"/>
      </w:pPr>
      <w:r>
        <w:t>Proporciona una rica arquitectura para manejar el estado de los componentes, procesar los datos, validar la entrada del usuario y manejar eventos.</w:t>
      </w:r>
    </w:p>
    <w:p w:rsidR="00D57F6B" w:rsidRDefault="00D57F6B" w:rsidP="00FF14D5">
      <w:pPr>
        <w:pStyle w:val="Prrafodelista"/>
        <w:numPr>
          <w:ilvl w:val="0"/>
          <w:numId w:val="26"/>
        </w:numPr>
        <w:spacing w:afterLines="140"/>
      </w:pPr>
      <w:r>
        <w:t>Actualmente existen muchas librerías que pueden complementar la especificación oficial</w:t>
      </w:r>
    </w:p>
    <w:p w:rsidR="00734925" w:rsidRDefault="00FA7261" w:rsidP="00FF14D5">
      <w:pPr>
        <w:pStyle w:val="Prrafodelista"/>
        <w:numPr>
          <w:ilvl w:val="0"/>
          <w:numId w:val="26"/>
        </w:numPr>
        <w:spacing w:afterLines="140"/>
      </w:pPr>
      <w:r>
        <w:t xml:space="preserve">Para la integración de google maps y </w:t>
      </w:r>
      <w:r w:rsidR="002544C3">
        <w:t>JSF</w:t>
      </w:r>
      <w:r>
        <w:t xml:space="preserve"> existe una librería </w:t>
      </w:r>
      <w:r w:rsidR="002544C3">
        <w:rPr>
          <w:b/>
          <w:i/>
        </w:rPr>
        <w:t>GMaps4jsf</w:t>
      </w:r>
      <w:r w:rsidR="002544C3">
        <w:t xml:space="preserve">, </w:t>
      </w:r>
      <w:r>
        <w:t>especializada en conectarse a las API’s de googlemapsque está alojada en google code.</w:t>
      </w:r>
    </w:p>
    <w:p w:rsidR="00DF1208" w:rsidRDefault="00DF1208" w:rsidP="00FF14D5">
      <w:pPr>
        <w:pStyle w:val="Prrafodelista"/>
        <w:numPr>
          <w:ilvl w:val="0"/>
          <w:numId w:val="26"/>
        </w:numPr>
        <w:spacing w:afterLines="140"/>
      </w:pPr>
      <w:r>
        <w:lastRenderedPageBreak/>
        <w:t>Se pueden usar diferentes entornos de desarrollo:</w:t>
      </w:r>
    </w:p>
    <w:p w:rsidR="00DF1208" w:rsidRDefault="00DF1208" w:rsidP="00FF14D5">
      <w:pPr>
        <w:pStyle w:val="Prrafodelista"/>
        <w:numPr>
          <w:ilvl w:val="2"/>
          <w:numId w:val="5"/>
        </w:numPr>
        <w:spacing w:afterLines="140"/>
      </w:pPr>
      <w:r>
        <w:t>Java Studio Creator</w:t>
      </w:r>
    </w:p>
    <w:p w:rsidR="00DF1208" w:rsidRDefault="00DF1208" w:rsidP="00FF14D5">
      <w:pPr>
        <w:pStyle w:val="Prrafodelista"/>
        <w:numPr>
          <w:ilvl w:val="2"/>
          <w:numId w:val="5"/>
        </w:numPr>
        <w:spacing w:afterLines="140"/>
      </w:pPr>
      <w:r>
        <w:t>NetBeans</w:t>
      </w:r>
    </w:p>
    <w:p w:rsidR="00DF1208" w:rsidRDefault="00DF1208" w:rsidP="00FF14D5">
      <w:pPr>
        <w:pStyle w:val="Prrafodelista"/>
        <w:numPr>
          <w:ilvl w:val="2"/>
          <w:numId w:val="5"/>
        </w:numPr>
        <w:spacing w:afterLines="140"/>
      </w:pPr>
      <w:r>
        <w:t>Eclipse</w:t>
      </w:r>
    </w:p>
    <w:p w:rsidR="00DF1208" w:rsidRDefault="00DF1208" w:rsidP="00FF14D5">
      <w:pPr>
        <w:pStyle w:val="Prrafodelista"/>
        <w:numPr>
          <w:ilvl w:val="2"/>
          <w:numId w:val="5"/>
        </w:numPr>
        <w:spacing w:afterLines="140"/>
      </w:pPr>
      <w:r>
        <w:t>FacesIDE</w:t>
      </w:r>
    </w:p>
    <w:p w:rsidR="00DF1208" w:rsidRDefault="00DF1208" w:rsidP="00FF14D5">
      <w:pPr>
        <w:pStyle w:val="Prrafodelista"/>
        <w:numPr>
          <w:ilvl w:val="2"/>
          <w:numId w:val="5"/>
        </w:numPr>
        <w:spacing w:afterLines="140"/>
        <w:rPr>
          <w:lang w:val="en-US"/>
        </w:rPr>
      </w:pPr>
      <w:r>
        <w:rPr>
          <w:lang w:val="en-US"/>
        </w:rPr>
        <w:t>IBM’s Web Sphere Application Developer (WSAD)</w:t>
      </w:r>
    </w:p>
    <w:p w:rsidR="00DF1208" w:rsidRDefault="00273B8C" w:rsidP="00FF14D5">
      <w:pPr>
        <w:pStyle w:val="Prrafodelista"/>
        <w:numPr>
          <w:ilvl w:val="2"/>
          <w:numId w:val="5"/>
        </w:numPr>
        <w:spacing w:afterLines="140"/>
        <w:rPr>
          <w:lang w:val="en-US"/>
        </w:rPr>
      </w:pPr>
      <w:r>
        <w:rPr>
          <w:lang w:val="en-US"/>
        </w:rPr>
        <w:t>Oracle’s JD</w:t>
      </w:r>
      <w:r w:rsidR="00DF1208">
        <w:rPr>
          <w:lang w:val="en-US"/>
        </w:rPr>
        <w:t>eveloper</w:t>
      </w:r>
    </w:p>
    <w:p w:rsidR="00DF1208" w:rsidRDefault="00CD7E82" w:rsidP="00FF14D5">
      <w:pPr>
        <w:pStyle w:val="Prrafodelista"/>
        <w:numPr>
          <w:ilvl w:val="2"/>
          <w:numId w:val="5"/>
        </w:numPr>
        <w:spacing w:afterLines="140"/>
        <w:rPr>
          <w:lang w:val="en-US"/>
        </w:rPr>
      </w:pPr>
      <w:r>
        <w:rPr>
          <w:lang w:val="en-US"/>
        </w:rPr>
        <w:t>Borland JB</w:t>
      </w:r>
      <w:r w:rsidR="00DF1208">
        <w:rPr>
          <w:lang w:val="en-US"/>
        </w:rPr>
        <w:t>uilder</w:t>
      </w:r>
    </w:p>
    <w:p w:rsidR="00DF1208" w:rsidRPr="009B7C28" w:rsidRDefault="00DF1208" w:rsidP="00FF14D5">
      <w:pPr>
        <w:pStyle w:val="Prrafodelista"/>
        <w:numPr>
          <w:ilvl w:val="2"/>
          <w:numId w:val="5"/>
        </w:numPr>
        <w:spacing w:afterLines="140"/>
        <w:rPr>
          <w:lang w:val="en-US"/>
        </w:rPr>
      </w:pPr>
      <w:r>
        <w:rPr>
          <w:lang w:val="en-US"/>
        </w:rPr>
        <w:t>IntelliJ IDEA</w:t>
      </w:r>
    </w:p>
    <w:p w:rsidR="00065B00" w:rsidRDefault="00065B00" w:rsidP="00FF14D5">
      <w:pPr>
        <w:spacing w:afterLines="140"/>
        <w:ind w:firstLine="0"/>
      </w:pPr>
      <w:r w:rsidRPr="00065B00">
        <w:rPr>
          <w:i/>
          <w:u w:val="single"/>
        </w:rPr>
        <w:t>Desventajas</w:t>
      </w:r>
      <w:r>
        <w:t>:</w:t>
      </w:r>
    </w:p>
    <w:p w:rsidR="00065B00" w:rsidRDefault="00065B00" w:rsidP="00FF14D5">
      <w:pPr>
        <w:pStyle w:val="Prrafodelista"/>
        <w:numPr>
          <w:ilvl w:val="0"/>
          <w:numId w:val="27"/>
        </w:numPr>
        <w:spacing w:afterLines="140"/>
      </w:pPr>
      <w:r>
        <w:t>Su naturaleza como estándar hace que la evolución no sea tan rápida</w:t>
      </w:r>
      <w:r w:rsidR="00176C99">
        <w:t xml:space="preserve">. </w:t>
      </w:r>
      <w:r w:rsidR="00176C99">
        <w:rPr>
          <w:rStyle w:val="Refdenotaalfinal"/>
        </w:rPr>
        <w:endnoteReference w:customMarkFollows="1" w:id="16"/>
        <w:t>[</w:t>
      </w:r>
      <w:r w:rsidR="00CC21FD">
        <w:rPr>
          <w:rStyle w:val="Refdenotaalfinal"/>
        </w:rPr>
        <w:t>Ref. 13</w:t>
      </w:r>
      <w:r w:rsidR="00176C99">
        <w:rPr>
          <w:rStyle w:val="Refdenotaalfinal"/>
        </w:rPr>
        <w:t>]</w:t>
      </w:r>
    </w:p>
    <w:p w:rsidR="00065B00" w:rsidRPr="00065B00" w:rsidRDefault="00065B00" w:rsidP="00FF14D5">
      <w:pPr>
        <w:pStyle w:val="Prrafodelista"/>
        <w:spacing w:afterLines="140"/>
        <w:ind w:left="1418"/>
      </w:pPr>
    </w:p>
    <w:p w:rsidR="007C4F64" w:rsidRPr="00D3736C" w:rsidRDefault="00731875" w:rsidP="005F070A">
      <w:pPr>
        <w:pStyle w:val="Ttulo4"/>
        <w:rPr>
          <w:rStyle w:val="apple"/>
          <w:rFonts w:cs="Arial"/>
          <w:shd w:val="clear" w:color="auto" w:fill="FFFFFF"/>
        </w:rPr>
      </w:pPr>
      <w:bookmarkStart w:id="45" w:name="_Toc352682477"/>
      <w:r>
        <w:t>2.</w:t>
      </w:r>
      <w:r>
        <w:rPr>
          <w:rStyle w:val="apple"/>
        </w:rPr>
        <w:t>1</w:t>
      </w:r>
      <w:r w:rsidRPr="0064190B">
        <w:rPr>
          <w:rStyle w:val="apple"/>
        </w:rPr>
        <w:t>.2</w:t>
      </w:r>
      <w:r w:rsidR="003A0EF2">
        <w:rPr>
          <w:rFonts w:eastAsia="Calibri"/>
        </w:rPr>
        <w:t>.</w:t>
      </w:r>
      <w:r w:rsidR="007C4F64">
        <w:rPr>
          <w:rStyle w:val="apple"/>
          <w:rFonts w:cs="Arial"/>
          <w:shd w:val="clear" w:color="auto" w:fill="FFFFFF"/>
        </w:rPr>
        <w:t>1.</w:t>
      </w:r>
      <w:r w:rsidR="007C4F64" w:rsidRPr="00D3736C">
        <w:rPr>
          <w:rStyle w:val="apple"/>
          <w:rFonts w:cs="Arial"/>
          <w:shd w:val="clear" w:color="auto" w:fill="FFFFFF"/>
        </w:rPr>
        <w:t xml:space="preserve">3 Java Server </w:t>
      </w:r>
      <w:r w:rsidR="007C4F64" w:rsidRPr="005F070A">
        <w:rPr>
          <w:rStyle w:val="apple"/>
        </w:rPr>
        <w:t>Pages</w:t>
      </w:r>
      <w:r w:rsidR="007C4F64" w:rsidRPr="00D3736C">
        <w:rPr>
          <w:rStyle w:val="apple"/>
          <w:rFonts w:cs="Arial"/>
          <w:shd w:val="clear" w:color="auto" w:fill="FFFFFF"/>
        </w:rPr>
        <w:t xml:space="preserve"> 2.2</w:t>
      </w:r>
      <w:bookmarkEnd w:id="45"/>
    </w:p>
    <w:p w:rsidR="00D26417" w:rsidRDefault="00176C99" w:rsidP="00FF14D5">
      <w:pPr>
        <w:spacing w:afterLines="140"/>
        <w:rPr>
          <w:rFonts w:cs="Calibri"/>
        </w:rPr>
      </w:pPr>
      <w:r>
        <w:rPr>
          <w:rFonts w:cs="Calibri"/>
        </w:rPr>
        <w:t>JSP</w:t>
      </w:r>
      <w:r w:rsidR="005D2539">
        <w:rPr>
          <w:rFonts w:cs="Calibri"/>
        </w:rPr>
        <w:t>s</w:t>
      </w:r>
      <w:r w:rsidR="00D26417" w:rsidRPr="00D26417">
        <w:rPr>
          <w:rFonts w:cs="Calibri"/>
        </w:rPr>
        <w:t>on las iniciales de Java Server Pages, en español significa Páginas de Servidor Java. En sí es una tecnología orientada a crear páginas web con programación en Java.</w:t>
      </w:r>
    </w:p>
    <w:p w:rsidR="00C41EF4" w:rsidRDefault="00D26417" w:rsidP="00FF14D5">
      <w:pPr>
        <w:spacing w:afterLines="140"/>
        <w:rPr>
          <w:rFonts w:cs="Calibri"/>
        </w:rPr>
      </w:pPr>
      <w:r w:rsidRPr="00D26417">
        <w:rPr>
          <w:rFonts w:cs="Calibri"/>
        </w:rPr>
        <w:t>El motor de las páginas JSP está basado en los servlets, que son programas en Java destinados a ejecutarse en el servidor, aunque el número de desarrolladores que pueden afrontar la programación de JSP es mucho mayor, debido a que la programación de los servlets es más complicada.</w:t>
      </w:r>
    </w:p>
    <w:p w:rsidR="0076759F" w:rsidRPr="00432A87" w:rsidRDefault="0076759F" w:rsidP="005B7246">
      <w:r>
        <w:t>Se generan</w:t>
      </w:r>
      <w:r w:rsidRPr="0076759F">
        <w:t xml:space="preserve"> archivos con extensión .jsp que incluyen, dentro de la estructura de etiquetas HTML, las sentencias Java a ejecutar en el servidor. Antes de que sean funcionales los archivos, el motor JSP lleva a cabo una fase de traducción de esa página en un servlet, implementado en un archivo class (Byte codes de Java). Esta fase de traducción se lleva a cabo habitualmente cuando se recibe la primera solicitud de la página .jsp, aunque existe la opción de precompilar el código para evitar ese tiempo de espera la primera vez que un cliente solicita la página.</w:t>
      </w:r>
    </w:p>
    <w:p w:rsidR="00C41EF4" w:rsidRDefault="00C751DB" w:rsidP="00FF14D5">
      <w:pPr>
        <w:autoSpaceDE w:val="0"/>
        <w:autoSpaceDN w:val="0"/>
        <w:adjustRightInd w:val="0"/>
        <w:spacing w:afterLines="140"/>
        <w:ind w:firstLine="0"/>
        <w:rPr>
          <w:rFonts w:cs="Arial,Italic"/>
          <w:iCs/>
        </w:rPr>
      </w:pPr>
      <w:r>
        <w:rPr>
          <w:rFonts w:cs="Arial,Italic"/>
          <w:i/>
          <w:iCs/>
          <w:u w:val="single"/>
        </w:rPr>
        <w:t>V</w:t>
      </w:r>
      <w:r w:rsidRPr="00C751DB">
        <w:rPr>
          <w:rFonts w:cs="Arial,Italic"/>
          <w:i/>
          <w:iCs/>
          <w:u w:val="single"/>
        </w:rPr>
        <w:t>entajas</w:t>
      </w:r>
      <w:r>
        <w:rPr>
          <w:rFonts w:cs="Arial,Italic"/>
          <w:iCs/>
        </w:rPr>
        <w:t>:</w:t>
      </w:r>
    </w:p>
    <w:p w:rsidR="00D26417" w:rsidRPr="00D26417" w:rsidRDefault="0076759F" w:rsidP="00FF14D5">
      <w:pPr>
        <w:pStyle w:val="Prrafodelista"/>
        <w:numPr>
          <w:ilvl w:val="0"/>
          <w:numId w:val="28"/>
        </w:numPr>
        <w:autoSpaceDE w:val="0"/>
        <w:autoSpaceDN w:val="0"/>
        <w:adjustRightInd w:val="0"/>
        <w:spacing w:afterLines="140"/>
        <w:rPr>
          <w:rFonts w:cs="Arial,Italic"/>
          <w:iCs/>
        </w:rPr>
      </w:pPr>
      <w:r>
        <w:rPr>
          <w:rFonts w:cs="Arial,Italic"/>
          <w:iCs/>
        </w:rPr>
        <w:t>Se puede</w:t>
      </w:r>
      <w:r w:rsidR="00D26417" w:rsidRPr="00D26417">
        <w:rPr>
          <w:rFonts w:cs="Arial,Italic"/>
          <w:iCs/>
        </w:rPr>
        <w:t xml:space="preserve"> crear aplicaciones web que se ejecuten en varios servidores web, de múltiples plataformas, ya que Java es en esencia un lenguaje multiplataforma.</w:t>
      </w:r>
    </w:p>
    <w:p w:rsidR="00D26417" w:rsidRPr="00D26417" w:rsidRDefault="00D26417" w:rsidP="00FF14D5">
      <w:pPr>
        <w:pStyle w:val="Prrafodelista"/>
        <w:autoSpaceDE w:val="0"/>
        <w:autoSpaceDN w:val="0"/>
        <w:adjustRightInd w:val="0"/>
        <w:spacing w:afterLines="140"/>
        <w:rPr>
          <w:rFonts w:cs="Arial,Italic"/>
          <w:iCs/>
        </w:rPr>
      </w:pPr>
    </w:p>
    <w:p w:rsidR="00451361" w:rsidRDefault="00D26417" w:rsidP="00FF14D5">
      <w:pPr>
        <w:pStyle w:val="Prrafodelista"/>
        <w:numPr>
          <w:ilvl w:val="0"/>
          <w:numId w:val="28"/>
        </w:numPr>
        <w:autoSpaceDE w:val="0"/>
        <w:autoSpaceDN w:val="0"/>
        <w:adjustRightInd w:val="0"/>
        <w:spacing w:afterLines="140"/>
        <w:rPr>
          <w:rFonts w:cs="Arial,Italic"/>
          <w:iCs/>
        </w:rPr>
      </w:pPr>
      <w:r w:rsidRPr="00D26417">
        <w:rPr>
          <w:rFonts w:cs="Arial,Italic"/>
          <w:iCs/>
        </w:rPr>
        <w:t>Las páginas JSP están compuestas de código HTML/XML mezclado con etiquetas especiales para programar scripts ejecutables en el servidor en sintaxis Java. Por lo tanto, las JSP podremos escribirlas con nuestro editor HTML/XML habitual.</w:t>
      </w:r>
      <w:r w:rsidR="0076759F">
        <w:rPr>
          <w:rStyle w:val="Refdenotaalfinal"/>
          <w:rFonts w:cs="Arial,Italic"/>
          <w:iCs/>
        </w:rPr>
        <w:endnoteReference w:customMarkFollows="1" w:id="17"/>
        <w:t>[</w:t>
      </w:r>
      <w:r w:rsidR="00CC21FD">
        <w:rPr>
          <w:rStyle w:val="Refdenotaalfinal"/>
          <w:rFonts w:cs="Arial,Italic"/>
          <w:iCs/>
        </w:rPr>
        <w:t>Ref. 14</w:t>
      </w:r>
      <w:r w:rsidR="0076759F">
        <w:rPr>
          <w:rStyle w:val="Refdenotaalfinal"/>
          <w:rFonts w:cs="Arial,Italic"/>
          <w:iCs/>
        </w:rPr>
        <w:t>]</w:t>
      </w:r>
    </w:p>
    <w:p w:rsidR="00451361" w:rsidRDefault="00451361" w:rsidP="00451361">
      <w:pPr>
        <w:pStyle w:val="Prrafodelista"/>
        <w:rPr>
          <w:rFonts w:cs="Arial,Italic"/>
          <w:iCs/>
        </w:rPr>
      </w:pPr>
    </w:p>
    <w:p w:rsidR="00C751DB" w:rsidRPr="00451361" w:rsidRDefault="00C751DB" w:rsidP="00FF14D5">
      <w:pPr>
        <w:autoSpaceDE w:val="0"/>
        <w:autoSpaceDN w:val="0"/>
        <w:adjustRightInd w:val="0"/>
        <w:spacing w:afterLines="140"/>
        <w:ind w:firstLine="0"/>
        <w:rPr>
          <w:rFonts w:cs="Arial,Italic"/>
          <w:iCs/>
        </w:rPr>
      </w:pPr>
      <w:r w:rsidRPr="00451361">
        <w:rPr>
          <w:rFonts w:cs="Arial,Italic"/>
          <w:i/>
          <w:iCs/>
          <w:u w:val="single"/>
        </w:rPr>
        <w:t>Desventajas</w:t>
      </w:r>
      <w:r w:rsidRPr="00451361">
        <w:rPr>
          <w:rFonts w:cs="Arial,Italic"/>
          <w:iCs/>
        </w:rPr>
        <w:t>:</w:t>
      </w:r>
    </w:p>
    <w:p w:rsidR="00C751DB" w:rsidRDefault="00C751DB" w:rsidP="00FF14D5">
      <w:pPr>
        <w:pStyle w:val="Prrafodelista"/>
        <w:numPr>
          <w:ilvl w:val="0"/>
          <w:numId w:val="29"/>
        </w:numPr>
        <w:autoSpaceDE w:val="0"/>
        <w:autoSpaceDN w:val="0"/>
        <w:adjustRightInd w:val="0"/>
        <w:spacing w:afterLines="140"/>
        <w:rPr>
          <w:rFonts w:cs="Arial,Italic"/>
          <w:iCs/>
        </w:rPr>
      </w:pPr>
      <w:r>
        <w:rPr>
          <w:rFonts w:cs="Arial,Italic"/>
          <w:iCs/>
        </w:rPr>
        <w:t>Si solo se emplean paginas JSP, el código de Script que realiza la lógica de negocio puede llegar a ser demasiado grande y confuso, haciendo difícil su depuración.</w:t>
      </w:r>
    </w:p>
    <w:p w:rsidR="00451361" w:rsidRDefault="00451361" w:rsidP="00FF14D5">
      <w:pPr>
        <w:pStyle w:val="Prrafodelista"/>
        <w:autoSpaceDE w:val="0"/>
        <w:autoSpaceDN w:val="0"/>
        <w:adjustRightInd w:val="0"/>
        <w:spacing w:afterLines="140"/>
        <w:ind w:left="709"/>
        <w:rPr>
          <w:rFonts w:cs="Arial,Italic"/>
          <w:iCs/>
        </w:rPr>
      </w:pPr>
    </w:p>
    <w:p w:rsidR="00C751DB" w:rsidRPr="00C751DB" w:rsidRDefault="00C751DB" w:rsidP="00FF14D5">
      <w:pPr>
        <w:pStyle w:val="Prrafodelista"/>
        <w:numPr>
          <w:ilvl w:val="0"/>
          <w:numId w:val="29"/>
        </w:numPr>
        <w:autoSpaceDE w:val="0"/>
        <w:autoSpaceDN w:val="0"/>
        <w:adjustRightInd w:val="0"/>
        <w:spacing w:afterLines="140"/>
        <w:rPr>
          <w:rFonts w:cs="Arial,Italic"/>
          <w:iCs/>
        </w:rPr>
      </w:pPr>
      <w:r>
        <w:rPr>
          <w:rFonts w:cs="Arial,Italic"/>
          <w:iCs/>
        </w:rPr>
        <w:t>Una aplicación JSP no puede mapear peticiones HTTP al manejo de eventos específicos de componentes o manejar elementos UI como objetos con estado en el servidor.</w:t>
      </w:r>
      <w:r w:rsidR="005B7246">
        <w:rPr>
          <w:rStyle w:val="Refdenotaalfinal"/>
          <w:rFonts w:cs="Arial,Italic"/>
          <w:iCs/>
        </w:rPr>
        <w:endnoteReference w:customMarkFollows="1" w:id="18"/>
        <w:t>[</w:t>
      </w:r>
      <w:r w:rsidR="00146DEA">
        <w:rPr>
          <w:rStyle w:val="Refdenotaalfinal"/>
        </w:rPr>
        <w:t>Ref. 15</w:t>
      </w:r>
      <w:r w:rsidR="005B7246">
        <w:rPr>
          <w:rStyle w:val="Refdenotaalfinal"/>
          <w:rFonts w:cs="Arial,Italic"/>
          <w:iCs/>
        </w:rPr>
        <w:t>]</w:t>
      </w:r>
    </w:p>
    <w:p w:rsidR="009E300C" w:rsidRPr="0008346A" w:rsidRDefault="00731875" w:rsidP="005F070A">
      <w:pPr>
        <w:pStyle w:val="Ttulo4"/>
        <w:rPr>
          <w:rStyle w:val="apple"/>
        </w:rPr>
      </w:pPr>
      <w:bookmarkStart w:id="46" w:name="_Toc352682478"/>
      <w:r w:rsidRPr="0008346A">
        <w:lastRenderedPageBreak/>
        <w:t>2.</w:t>
      </w:r>
      <w:r w:rsidRPr="0008346A">
        <w:rPr>
          <w:rStyle w:val="apple"/>
        </w:rPr>
        <w:t>1.2</w:t>
      </w:r>
      <w:r w:rsidR="003A0EF2" w:rsidRPr="0008346A">
        <w:rPr>
          <w:rFonts w:eastAsia="Calibri"/>
        </w:rPr>
        <w:t>.</w:t>
      </w:r>
      <w:r w:rsidR="009E300C" w:rsidRPr="0008346A">
        <w:rPr>
          <w:rStyle w:val="apple"/>
        </w:rPr>
        <w:t>1.4 Google Web Toolkit:</w:t>
      </w:r>
      <w:bookmarkEnd w:id="46"/>
    </w:p>
    <w:p w:rsidR="00D05156" w:rsidRDefault="004C1F19" w:rsidP="00FF14D5">
      <w:pPr>
        <w:spacing w:afterLines="140"/>
      </w:pPr>
      <w:r w:rsidRPr="003F1BA2">
        <w:t>Google Web Toolkit e</w:t>
      </w:r>
      <w:r w:rsidR="0048412C">
        <w:t>s un entorno de desarrollo Java</w:t>
      </w:r>
      <w:r w:rsidRPr="003F1BA2">
        <w:t xml:space="preserve"> basado en Software </w:t>
      </w:r>
      <w:r>
        <w:t>l</w:t>
      </w:r>
      <w:r w:rsidRPr="003F1BA2">
        <w:t>ibre</w:t>
      </w:r>
      <w:r w:rsidR="00CA3AAA">
        <w:t xml:space="preserve"> y p</w:t>
      </w:r>
      <w:r w:rsidR="0048412C">
        <w:t>ermite</w:t>
      </w:r>
      <w:r w:rsidRPr="003F1BA2">
        <w:t xml:space="preserve"> escribir aplicaciones AJAX fácilmente. </w:t>
      </w:r>
      <w:r w:rsidR="0048412C">
        <w:t xml:space="preserve">Además </w:t>
      </w:r>
      <w:r w:rsidR="00CA3AAA">
        <w:t xml:space="preserve">GWT admite </w:t>
      </w:r>
      <w:r w:rsidRPr="003F1BA2">
        <w:t xml:space="preserve">escribir las aplicaciones en </w:t>
      </w:r>
      <w:r>
        <w:t>e</w:t>
      </w:r>
      <w:r w:rsidRPr="003F1BA2">
        <w:t xml:space="preserve">l lenguaje de programación Java, y luego se encarga de compilarlo, traduciendo la parte del </w:t>
      </w:r>
      <w:r>
        <w:t>c</w:t>
      </w:r>
      <w:r w:rsidRPr="003F1BA2">
        <w:t xml:space="preserve">liente a lenguaje de programación JavaScript + HTML + CSS, generando código JavaScript más eficiente que el escrito a </w:t>
      </w:r>
      <w:r w:rsidR="00FA7261" w:rsidRPr="003F1BA2">
        <w:t>mano.</w:t>
      </w:r>
      <w:r w:rsidR="00FA7261">
        <w:t xml:space="preserve"> El</w:t>
      </w:r>
      <w:r w:rsidR="00D05156">
        <w:t xml:space="preserve"> código fuente de </w:t>
      </w:r>
      <w:r w:rsidR="00CA3AAA">
        <w:t xml:space="preserve">GWT </w:t>
      </w:r>
      <w:r w:rsidR="00D05156">
        <w:t>está bajo licencia apache 2.0.</w:t>
      </w:r>
    </w:p>
    <w:p w:rsidR="009D21EE" w:rsidRDefault="00D05156" w:rsidP="00FF14D5">
      <w:pPr>
        <w:spacing w:afterLines="140"/>
      </w:pPr>
      <w:r>
        <w:t>En cuanto al soporte de librerías Google Web Tool</w:t>
      </w:r>
      <w:r w:rsidRPr="0085794C">
        <w:t>k</w:t>
      </w:r>
      <w:r>
        <w:t>it</w:t>
      </w:r>
      <w:r w:rsidRPr="0085794C">
        <w:t xml:space="preserve"> emula un conjunto básico de clases estándar de Java.</w:t>
      </w:r>
      <w:r>
        <w:t xml:space="preserve"> Existen áreas en las que la emulación de GWT difiere de la del estándar de java como ser expresiones regulares, serialización por lo que es recomendable solo usar las clases que son traducibles en el código del lado del cliente. GWT cuenta con una biblioteca de emulación JRE que corriendo en modo hosted la aplicación se verifica y en caso de no ser soportada  notifica.</w:t>
      </w:r>
    </w:p>
    <w:p w:rsidR="004C1F19" w:rsidRPr="009D21EE" w:rsidRDefault="004C1F19" w:rsidP="00FF14D5">
      <w:pPr>
        <w:spacing w:afterLines="140"/>
        <w:ind w:firstLine="0"/>
      </w:pPr>
      <w:r w:rsidRPr="00D413AE">
        <w:rPr>
          <w:i/>
          <w:u w:val="single"/>
        </w:rPr>
        <w:t>Ventajas</w:t>
      </w:r>
      <w:r>
        <w:rPr>
          <w:lang w:val="en-US"/>
        </w:rPr>
        <w:t>:</w:t>
      </w:r>
    </w:p>
    <w:p w:rsidR="004C1F19" w:rsidRDefault="004C1F19" w:rsidP="00FF14D5">
      <w:pPr>
        <w:pStyle w:val="Prrafodelista"/>
        <w:numPr>
          <w:ilvl w:val="0"/>
          <w:numId w:val="30"/>
        </w:numPr>
        <w:spacing w:afterLines="140"/>
      </w:pPr>
      <w:r>
        <w:t>Compatible con cualquier navegador</w:t>
      </w:r>
    </w:p>
    <w:p w:rsidR="00D05156" w:rsidRDefault="00D05156" w:rsidP="00FF14D5">
      <w:pPr>
        <w:pStyle w:val="Prrafodelista"/>
        <w:numPr>
          <w:ilvl w:val="0"/>
          <w:numId w:val="30"/>
        </w:numPr>
        <w:spacing w:afterLines="140"/>
      </w:pPr>
      <w:r>
        <w:t>Es de código abierto</w:t>
      </w:r>
    </w:p>
    <w:p w:rsidR="00D05156" w:rsidRDefault="00D05156" w:rsidP="00FF14D5">
      <w:pPr>
        <w:pStyle w:val="Prrafodelista"/>
        <w:numPr>
          <w:ilvl w:val="0"/>
          <w:numId w:val="30"/>
        </w:numPr>
        <w:spacing w:afterLines="140"/>
      </w:pPr>
      <w:r>
        <w:t>E</w:t>
      </w:r>
      <w:r w:rsidR="00C15958">
        <w:t>s compatible con cualquier IDE</w:t>
      </w:r>
    </w:p>
    <w:p w:rsidR="00D05156" w:rsidRDefault="00C15958" w:rsidP="00FF14D5">
      <w:pPr>
        <w:pStyle w:val="Prrafodelista"/>
        <w:numPr>
          <w:ilvl w:val="0"/>
          <w:numId w:val="30"/>
        </w:numPr>
        <w:spacing w:afterLines="140"/>
      </w:pPr>
      <w:r>
        <w:t>C</w:t>
      </w:r>
      <w:r w:rsidR="00D05156">
        <w:t xml:space="preserve">orre sobre plataforma Windows , </w:t>
      </w:r>
      <w:r>
        <w:t>GNU</w:t>
      </w:r>
      <w:r w:rsidR="00D05156">
        <w:t xml:space="preserve">/Linux, </w:t>
      </w:r>
      <w:r w:rsidR="00FA7261">
        <w:t>Ubuntu</w:t>
      </w:r>
    </w:p>
    <w:p w:rsidR="00D05156" w:rsidRDefault="00D05156" w:rsidP="00FF14D5">
      <w:pPr>
        <w:pStyle w:val="Prrafodelista"/>
        <w:numPr>
          <w:ilvl w:val="0"/>
          <w:numId w:val="30"/>
        </w:numPr>
        <w:spacing w:afterLines="140"/>
      </w:pPr>
      <w:r>
        <w:t xml:space="preserve">El compilador Google Web </w:t>
      </w:r>
      <w:r w:rsidR="00FA7261">
        <w:t>Toolkit</w:t>
      </w:r>
      <w:r>
        <w:t xml:space="preserve"> soporta la mayoría de las características del lenguaje de programación Java. Mientras que las librerías Google Web </w:t>
      </w:r>
      <w:r w:rsidR="00FA7261" w:rsidRPr="009C696B">
        <w:t xml:space="preserve">Toolkit </w:t>
      </w:r>
      <w:r w:rsidR="00FA7261">
        <w:t>R</w:t>
      </w:r>
      <w:r w:rsidR="00FA7261" w:rsidRPr="009C696B">
        <w:t>untime</w:t>
      </w:r>
      <w:r>
        <w:t xml:space="preserve"> emulan una gran parte de las librerías de Java.</w:t>
      </w:r>
    </w:p>
    <w:p w:rsidR="00D05156" w:rsidRDefault="00D05156" w:rsidP="00FF14D5">
      <w:pPr>
        <w:pStyle w:val="Prrafodelista"/>
        <w:numPr>
          <w:ilvl w:val="0"/>
          <w:numId w:val="30"/>
        </w:numPr>
        <w:spacing w:afterLines="140"/>
      </w:pPr>
      <w:r>
        <w:t xml:space="preserve">Google Web </w:t>
      </w:r>
      <w:r w:rsidR="00FA7261">
        <w:t>Toolkit</w:t>
      </w:r>
      <w:r>
        <w:t xml:space="preserve"> soporta la mayoría del núcleo del lenguaje Java 1.4 (semánticamente hablando)</w:t>
      </w:r>
    </w:p>
    <w:p w:rsidR="00D05156" w:rsidRDefault="00C15958" w:rsidP="00FF14D5">
      <w:pPr>
        <w:pStyle w:val="Prrafodelista"/>
        <w:numPr>
          <w:ilvl w:val="0"/>
          <w:numId w:val="30"/>
        </w:numPr>
        <w:spacing w:afterLines="140"/>
      </w:pPr>
      <w:r>
        <w:t>E</w:t>
      </w:r>
      <w:r w:rsidR="00D05156">
        <w:t xml:space="preserve">s ideal para dar estilos a aplicaciones web con el uso de </w:t>
      </w:r>
      <w:r w:rsidR="00FA7261">
        <w:t xml:space="preserve">CSS </w:t>
      </w:r>
    </w:p>
    <w:p w:rsidR="00D05156" w:rsidRPr="004C1F19" w:rsidRDefault="00C15958" w:rsidP="00FF14D5">
      <w:pPr>
        <w:pStyle w:val="Prrafodelista"/>
        <w:numPr>
          <w:ilvl w:val="0"/>
          <w:numId w:val="30"/>
        </w:numPr>
        <w:spacing w:afterLines="140"/>
      </w:pPr>
      <w:r>
        <w:t>E</w:t>
      </w:r>
      <w:r w:rsidR="00D05156">
        <w:t xml:space="preserve">n el modo web, se pueden hacer las pruebas de presentación sin la necesidad de tener instalada la JMV, es decir, solo con el </w:t>
      </w:r>
      <w:r w:rsidR="000C0A2A">
        <w:t>intérprete</w:t>
      </w:r>
      <w:r w:rsidR="00D05156">
        <w:t xml:space="preserve"> da JavaScript</w:t>
      </w:r>
    </w:p>
    <w:p w:rsidR="004C1F19" w:rsidRDefault="004C1F19" w:rsidP="00FF14D5">
      <w:pPr>
        <w:spacing w:afterLines="140"/>
        <w:ind w:firstLine="0"/>
      </w:pPr>
      <w:r w:rsidRPr="004C1F19">
        <w:rPr>
          <w:i/>
          <w:u w:val="single"/>
        </w:rPr>
        <w:t>Desventajas</w:t>
      </w:r>
      <w:r w:rsidRPr="004C1F19">
        <w:t>:</w:t>
      </w:r>
    </w:p>
    <w:p w:rsidR="004C1F19" w:rsidRDefault="004C1F19" w:rsidP="00FF14D5">
      <w:pPr>
        <w:pStyle w:val="Prrafodelista"/>
        <w:numPr>
          <w:ilvl w:val="0"/>
          <w:numId w:val="31"/>
        </w:numPr>
        <w:spacing w:afterLines="140"/>
        <w:ind w:left="709"/>
      </w:pPr>
      <w:r>
        <w:t>Poca documentación en español</w:t>
      </w:r>
      <w:r w:rsidR="00493096">
        <w:t>.</w:t>
      </w:r>
    </w:p>
    <w:p w:rsidR="004C1F19" w:rsidRDefault="00C15958" w:rsidP="00FF14D5">
      <w:pPr>
        <w:pStyle w:val="Prrafodelista"/>
        <w:numPr>
          <w:ilvl w:val="0"/>
          <w:numId w:val="31"/>
        </w:numPr>
        <w:spacing w:afterLines="140"/>
        <w:ind w:left="709"/>
      </w:pPr>
      <w:r>
        <w:t>N</w:t>
      </w:r>
      <w:r w:rsidR="004C1F19">
        <w:t>o soporta todas las librerías de java estándar como las clases de los paquetes java.io que no se utiliza en aplicaciones web</w:t>
      </w:r>
      <w:r w:rsidR="00493096">
        <w:t>.</w:t>
      </w:r>
    </w:p>
    <w:p w:rsidR="003A0EF2" w:rsidRPr="00146DEA" w:rsidRDefault="004C1F19" w:rsidP="00FF14D5">
      <w:pPr>
        <w:pStyle w:val="Prrafodelista"/>
        <w:numPr>
          <w:ilvl w:val="0"/>
          <w:numId w:val="31"/>
        </w:numPr>
        <w:spacing w:afterLines="140"/>
        <w:ind w:left="709"/>
        <w:rPr>
          <w:rStyle w:val="apple"/>
          <w:i/>
          <w:color w:val="000000" w:themeColor="text1"/>
          <w:sz w:val="16"/>
        </w:rPr>
      </w:pPr>
      <w:r>
        <w:t xml:space="preserve">Soporta los tipos de datos nativos </w:t>
      </w:r>
      <w:r w:rsidR="00C15958">
        <w:t>pero</w:t>
      </w:r>
      <w:r>
        <w:t xml:space="preserve"> no existen tipos de datos integrales  de 64 bit integral en JavaScript por lo que es recomendable para la compatibilidad en “modo hosted” y “modo web” el uso de tipos </w:t>
      </w:r>
      <w:r w:rsidR="00FA7261" w:rsidRPr="00D05156">
        <w:rPr>
          <w:b/>
        </w:rPr>
        <w:t>int</w:t>
      </w:r>
      <w:r w:rsidR="00FA7261">
        <w:rPr>
          <w:b/>
        </w:rPr>
        <w:t>.</w:t>
      </w:r>
      <w:r w:rsidR="00960992">
        <w:rPr>
          <w:rStyle w:val="Refdenotaalfinal"/>
          <w:b/>
        </w:rPr>
        <w:endnoteReference w:customMarkFollows="1" w:id="19"/>
        <w:t>[</w:t>
      </w:r>
      <w:r w:rsidR="00146DEA">
        <w:rPr>
          <w:rStyle w:val="Refdenotaalfinal"/>
        </w:rPr>
        <w:t>Ref. 16</w:t>
      </w:r>
      <w:r w:rsidR="00960992" w:rsidRPr="00146DEA">
        <w:rPr>
          <w:rStyle w:val="Refdenotaalfinal"/>
          <w:b/>
        </w:rPr>
        <w:t>]</w:t>
      </w:r>
    </w:p>
    <w:p w:rsidR="00264D55" w:rsidRPr="004722D7" w:rsidRDefault="003A0EF2" w:rsidP="004722D7">
      <w:pPr>
        <w:pStyle w:val="Ttulo4"/>
        <w:rPr>
          <w:rStyle w:val="apple"/>
          <w:rFonts w:ascii="Arial" w:hAnsi="Arial" w:cs="Arial"/>
          <w:b w:val="0"/>
          <w:sz w:val="16"/>
          <w:szCs w:val="16"/>
        </w:rPr>
      </w:pPr>
      <w:bookmarkStart w:id="47" w:name="_Toc352682479"/>
      <w:r w:rsidRPr="004722D7">
        <w:rPr>
          <w:rStyle w:val="Ttulo4Car1"/>
          <w:rFonts w:eastAsia="Calibri"/>
          <w:b/>
        </w:rPr>
        <w:t>2.2.2.</w:t>
      </w:r>
      <w:r w:rsidR="00264D55" w:rsidRPr="004722D7">
        <w:rPr>
          <w:rStyle w:val="Ttulo4Car1"/>
          <w:rFonts w:eastAsia="Calibri"/>
          <w:b/>
        </w:rPr>
        <w:t>1.5 Spring</w:t>
      </w:r>
      <w:bookmarkEnd w:id="47"/>
    </w:p>
    <w:p w:rsidR="00264D55" w:rsidRDefault="00C77AAE" w:rsidP="00837B82">
      <w:pPr>
        <w:rPr>
          <w:rStyle w:val="apple"/>
          <w:rFonts w:ascii="Cambria" w:eastAsia="Times New Roman" w:hAnsi="Cambria"/>
          <w:bCs/>
          <w:i/>
        </w:rPr>
      </w:pPr>
      <w:r w:rsidRPr="00837B82">
        <w:t xml:space="preserve">Spring es un framework de código abierto, para aplicaciones escritas en lenguaje de programación java. Además se considera a Spring un </w:t>
      </w:r>
      <w:r w:rsidR="00FA7261" w:rsidRPr="00837B82">
        <w:t>framework lightweight</w:t>
      </w:r>
      <w:r w:rsidRPr="00837B82">
        <w:t>, es decir liviano o ligero, ya que no es una aplicación que requ</w:t>
      </w:r>
      <w:r w:rsidR="00C46E33" w:rsidRPr="00837B82">
        <w:t>iere</w:t>
      </w:r>
      <w:r w:rsidRPr="00837B82">
        <w:t xml:space="preserve"> de muchos recursos para su ejecución.La idea de Spring es integrar las diferentes tecnologías</w:t>
      </w:r>
      <w:r>
        <w:rPr>
          <w:rStyle w:val="apple"/>
          <w:rFonts w:ascii="Cambria" w:eastAsia="Times New Roman" w:hAnsi="Cambria"/>
          <w:bCs/>
        </w:rPr>
        <w:t xml:space="preserve"> existentes, en un solo </w:t>
      </w:r>
      <w:r>
        <w:rPr>
          <w:rStyle w:val="apple"/>
          <w:rFonts w:ascii="Cambria" w:eastAsia="Times New Roman" w:hAnsi="Cambria"/>
          <w:bCs/>
          <w:i/>
        </w:rPr>
        <w:t>framework</w:t>
      </w:r>
      <w:r>
        <w:rPr>
          <w:rStyle w:val="apple"/>
          <w:rFonts w:ascii="Cambria" w:eastAsia="Times New Roman" w:hAnsi="Cambria"/>
          <w:bCs/>
        </w:rPr>
        <w:t xml:space="preserve"> para el desarrollo </w:t>
      </w:r>
      <w:r w:rsidR="00DC24AE">
        <w:rPr>
          <w:rStyle w:val="apple"/>
          <w:rFonts w:ascii="Cambria" w:eastAsia="Times New Roman" w:hAnsi="Cambria"/>
          <w:bCs/>
        </w:rPr>
        <w:t>más</w:t>
      </w:r>
      <w:r>
        <w:rPr>
          <w:rStyle w:val="apple"/>
          <w:rFonts w:ascii="Cambria" w:eastAsia="Times New Roman" w:hAnsi="Cambria"/>
          <w:bCs/>
        </w:rPr>
        <w:t xml:space="preserve"> sencillo y eficaz de aplicaciones</w:t>
      </w:r>
      <w:r>
        <w:rPr>
          <w:rStyle w:val="apple"/>
          <w:rFonts w:ascii="Cambria" w:eastAsia="Times New Roman" w:hAnsi="Cambria"/>
          <w:bCs/>
          <w:i/>
        </w:rPr>
        <w:t xml:space="preserve"> J2EE</w:t>
      </w:r>
      <w:r w:rsidR="00286B5C" w:rsidRPr="00286B5C">
        <w:rPr>
          <w:rStyle w:val="apple"/>
          <w:rFonts w:ascii="Cambria" w:eastAsia="Times New Roman" w:hAnsi="Cambria"/>
          <w:bCs/>
        </w:rPr>
        <w:t xml:space="preserve">portables </w:t>
      </w:r>
      <w:r w:rsidR="00837B82">
        <w:rPr>
          <w:rStyle w:val="apple"/>
          <w:rFonts w:ascii="Cambria" w:eastAsia="Times New Roman" w:hAnsi="Cambria"/>
          <w:bCs/>
        </w:rPr>
        <w:t>entre servidores de aplicación.</w:t>
      </w:r>
    </w:p>
    <w:p w:rsidR="00286B5C" w:rsidRDefault="00286B5C" w:rsidP="00837B82">
      <w:pPr>
        <w:rPr>
          <w:rStyle w:val="apple"/>
          <w:rFonts w:ascii="Cambria" w:eastAsia="Times New Roman" w:hAnsi="Cambria"/>
          <w:bCs/>
        </w:rPr>
      </w:pPr>
      <w:r w:rsidRPr="00837B82">
        <w:t>Spring es un framework modular que cuenta con una arquitectura dividida en siete capas o módulos lo cual permite ocupar las capas que le interesan para el desarrollo del proyecto</w:t>
      </w:r>
      <w:r>
        <w:rPr>
          <w:rStyle w:val="apple"/>
          <w:rFonts w:ascii="Cambria" w:eastAsia="Times New Roman" w:hAnsi="Cambria"/>
          <w:bCs/>
        </w:rPr>
        <w:t>.</w:t>
      </w:r>
    </w:p>
    <w:p w:rsidR="003431D6" w:rsidRDefault="00EC4064" w:rsidP="00E52F7A">
      <w:pPr>
        <w:keepNext/>
        <w:spacing w:before="0" w:after="0"/>
        <w:jc w:val="center"/>
      </w:pPr>
      <w:r>
        <w:rPr>
          <w:rFonts w:ascii="Cambria" w:eastAsia="Times New Roman" w:hAnsi="Cambria"/>
          <w:bCs/>
          <w:noProof/>
          <w:lang w:val="es-ES" w:eastAsia="es-ES"/>
        </w:rPr>
        <w:lastRenderedPageBreak/>
        <w:drawing>
          <wp:inline distT="0" distB="0" distL="0" distR="0">
            <wp:extent cx="4867275" cy="2524125"/>
            <wp:effectExtent l="0" t="0" r="9525" b="952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7275" cy="2524125"/>
                    </a:xfrm>
                    <a:prstGeom prst="rect">
                      <a:avLst/>
                    </a:prstGeom>
                    <a:noFill/>
                    <a:ln>
                      <a:noFill/>
                    </a:ln>
                  </pic:spPr>
                </pic:pic>
              </a:graphicData>
            </a:graphic>
          </wp:inline>
        </w:drawing>
      </w:r>
    </w:p>
    <w:p w:rsidR="00EC4064" w:rsidRDefault="003431D6" w:rsidP="003431D6">
      <w:pPr>
        <w:pStyle w:val="Epgrafe"/>
        <w:jc w:val="center"/>
        <w:rPr>
          <w:rFonts w:ascii="Cambria" w:eastAsia="Times New Roman" w:hAnsi="Cambria"/>
          <w:bCs w:val="0"/>
          <w:noProof/>
        </w:rPr>
      </w:pPr>
      <w:bookmarkStart w:id="48" w:name="_Toc369773927"/>
      <w:bookmarkStart w:id="49" w:name="_Toc371535170"/>
      <w:r>
        <w:t xml:space="preserve">Figura </w:t>
      </w:r>
      <w:r w:rsidR="00554862">
        <w:fldChar w:fldCharType="begin"/>
      </w:r>
      <w:r w:rsidR="003F2382">
        <w:instrText xml:space="preserve"> SEQ Figura \* ARABIC </w:instrText>
      </w:r>
      <w:r w:rsidR="00554862">
        <w:fldChar w:fldCharType="separate"/>
      </w:r>
      <w:r w:rsidR="00280A87">
        <w:rPr>
          <w:noProof/>
        </w:rPr>
        <w:t>2</w:t>
      </w:r>
      <w:r w:rsidR="00554862">
        <w:rPr>
          <w:noProof/>
        </w:rPr>
        <w:fldChar w:fldCharType="end"/>
      </w:r>
      <w:r w:rsidR="0004190F">
        <w:rPr>
          <w:noProof/>
        </w:rPr>
        <w:t>.</w:t>
      </w:r>
      <w:r w:rsidR="00B523CE">
        <w:t>Arquitectura Sprin</w:t>
      </w:r>
      <w:r w:rsidRPr="001F1D6C">
        <w:t>g [Balani, 2005]</w:t>
      </w:r>
      <w:bookmarkEnd w:id="48"/>
      <w:bookmarkEnd w:id="49"/>
    </w:p>
    <w:p w:rsidR="00286B5C" w:rsidRDefault="00EC1F4B" w:rsidP="00FF14D5">
      <w:pPr>
        <w:pStyle w:val="Prrafodelista"/>
        <w:numPr>
          <w:ilvl w:val="0"/>
          <w:numId w:val="32"/>
        </w:numPr>
        <w:spacing w:afterLines="140"/>
        <w:rPr>
          <w:rStyle w:val="apple"/>
          <w:rFonts w:ascii="Cambria" w:eastAsia="Times New Roman" w:hAnsi="Cambria"/>
          <w:bCs/>
        </w:rPr>
      </w:pPr>
      <w:r>
        <w:rPr>
          <w:rStyle w:val="apple"/>
          <w:rFonts w:ascii="Cambria" w:eastAsia="Times New Roman" w:hAnsi="Cambria"/>
          <w:bCs/>
          <w:i/>
          <w:u w:val="single"/>
        </w:rPr>
        <w:t>Spring C</w:t>
      </w:r>
      <w:r w:rsidRPr="00EC1F4B">
        <w:rPr>
          <w:rStyle w:val="apple"/>
          <w:rFonts w:ascii="Cambria" w:eastAsia="Times New Roman" w:hAnsi="Cambria"/>
          <w:bCs/>
          <w:i/>
          <w:u w:val="single"/>
        </w:rPr>
        <w:t>ore</w:t>
      </w:r>
      <w:r>
        <w:rPr>
          <w:rStyle w:val="apple"/>
          <w:rFonts w:ascii="Cambria" w:eastAsia="Times New Roman" w:hAnsi="Cambria"/>
          <w:bCs/>
        </w:rPr>
        <w:t xml:space="preserve">: Es la parte esencial compuesta por el </w:t>
      </w:r>
      <w:r>
        <w:rPr>
          <w:rStyle w:val="apple"/>
          <w:rFonts w:ascii="Cambria" w:eastAsia="Times New Roman" w:hAnsi="Cambria"/>
          <w:bCs/>
          <w:i/>
        </w:rPr>
        <w:t>BeanFactory</w:t>
      </w:r>
      <w:r>
        <w:rPr>
          <w:rStyle w:val="apple"/>
          <w:rFonts w:ascii="Cambria" w:eastAsia="Times New Roman" w:hAnsi="Cambria"/>
          <w:bCs/>
        </w:rPr>
        <w:t>¸ el cual utiliza el patrón de inversión de control (IoC) y configura los objetos a través de inyección de dependencia (DI), además el núcleo de Spring está diseñado para trabajar con JavaBeans.</w:t>
      </w:r>
    </w:p>
    <w:p w:rsidR="00E90DF7" w:rsidRDefault="00E90DF7" w:rsidP="00FF14D5">
      <w:pPr>
        <w:pStyle w:val="Prrafodelista"/>
        <w:spacing w:afterLines="140"/>
        <w:rPr>
          <w:rStyle w:val="apple"/>
          <w:rFonts w:ascii="Cambria" w:eastAsia="Times New Roman" w:hAnsi="Cambria"/>
          <w:bCs/>
        </w:rPr>
      </w:pPr>
    </w:p>
    <w:p w:rsidR="00EC1F4B" w:rsidRPr="00E90DF7" w:rsidRDefault="00EC1F4B" w:rsidP="00FF14D5">
      <w:pPr>
        <w:pStyle w:val="Prrafodelista"/>
        <w:numPr>
          <w:ilvl w:val="0"/>
          <w:numId w:val="32"/>
        </w:numPr>
        <w:spacing w:afterLines="140"/>
        <w:rPr>
          <w:rStyle w:val="apple"/>
          <w:rFonts w:cs="Arial"/>
          <w:b/>
          <w:bCs/>
          <w:shd w:val="clear" w:color="auto" w:fill="FFFFFF"/>
        </w:rPr>
      </w:pPr>
      <w:r>
        <w:rPr>
          <w:rStyle w:val="apple"/>
          <w:rFonts w:ascii="Cambria" w:eastAsia="Times New Roman" w:hAnsi="Cambria"/>
          <w:bCs/>
          <w:i/>
          <w:u w:val="single"/>
        </w:rPr>
        <w:t>Spring Context</w:t>
      </w:r>
      <w:r>
        <w:rPr>
          <w:rStyle w:val="apple"/>
          <w:rFonts w:ascii="Cambria" w:eastAsia="Times New Roman" w:hAnsi="Cambria"/>
          <w:bCs/>
        </w:rPr>
        <w:t>: Es un archivo de configuración que provee de información contextual al framework gener</w:t>
      </w:r>
      <w:r w:rsidR="00711E6B">
        <w:rPr>
          <w:rStyle w:val="apple"/>
          <w:rFonts w:ascii="Cambria" w:eastAsia="Times New Roman" w:hAnsi="Cambria"/>
          <w:bCs/>
        </w:rPr>
        <w:t>al. Además provee de servicios e</w:t>
      </w:r>
      <w:r>
        <w:rPr>
          <w:rStyle w:val="apple"/>
          <w:rFonts w:ascii="Cambria" w:eastAsia="Times New Roman" w:hAnsi="Cambria"/>
          <w:bCs/>
        </w:rPr>
        <w:t>nterprise como JNDI, EJB, email, validación y funcionalidad de agenda.</w:t>
      </w:r>
    </w:p>
    <w:p w:rsidR="00E90DF7" w:rsidRPr="00EC1F4B" w:rsidRDefault="00E90DF7" w:rsidP="00FF14D5">
      <w:pPr>
        <w:pStyle w:val="Prrafodelista"/>
        <w:spacing w:afterLines="140"/>
        <w:rPr>
          <w:rStyle w:val="apple"/>
          <w:rFonts w:cs="Arial"/>
          <w:b/>
          <w:bCs/>
          <w:shd w:val="clear" w:color="auto" w:fill="FFFFFF"/>
        </w:rPr>
      </w:pPr>
    </w:p>
    <w:p w:rsidR="00EC1F4B" w:rsidRPr="00867417" w:rsidRDefault="00EC1F4B" w:rsidP="00FF14D5">
      <w:pPr>
        <w:pStyle w:val="Prrafodelista"/>
        <w:numPr>
          <w:ilvl w:val="0"/>
          <w:numId w:val="32"/>
        </w:numPr>
        <w:spacing w:afterLines="140"/>
        <w:rPr>
          <w:rStyle w:val="apple"/>
          <w:rFonts w:cs="Arial"/>
          <w:b/>
          <w:bCs/>
          <w:shd w:val="clear" w:color="auto" w:fill="FFFFFF"/>
        </w:rPr>
      </w:pPr>
      <w:r w:rsidRPr="008C123B">
        <w:rPr>
          <w:rStyle w:val="apple"/>
          <w:rFonts w:ascii="Cambria" w:eastAsia="Times New Roman" w:hAnsi="Cambria"/>
          <w:bCs/>
          <w:i/>
          <w:u w:val="single"/>
        </w:rPr>
        <w:t>Spring AOP (</w:t>
      </w:r>
      <w:r w:rsidR="00FA7261" w:rsidRPr="008C123B">
        <w:rPr>
          <w:rStyle w:val="apple"/>
          <w:rFonts w:ascii="Cambria" w:eastAsia="Times New Roman" w:hAnsi="Cambria"/>
          <w:bCs/>
          <w:i/>
          <w:u w:val="single"/>
        </w:rPr>
        <w:t>Aspect-orientedprogramming</w:t>
      </w:r>
      <w:r w:rsidRPr="008C123B">
        <w:rPr>
          <w:rStyle w:val="apple"/>
          <w:rFonts w:ascii="Cambria" w:eastAsia="Times New Roman" w:hAnsi="Cambria"/>
          <w:bCs/>
          <w:i/>
          <w:u w:val="single"/>
        </w:rPr>
        <w:t>)</w:t>
      </w:r>
      <w:r w:rsidRPr="008C123B">
        <w:rPr>
          <w:rStyle w:val="apple"/>
          <w:rFonts w:ascii="Cambria" w:eastAsia="Times New Roman" w:hAnsi="Cambria"/>
          <w:bCs/>
        </w:rPr>
        <w:t xml:space="preserve">: </w:t>
      </w:r>
      <w:r w:rsidR="008C123B" w:rsidRPr="008C123B">
        <w:rPr>
          <w:rStyle w:val="apple"/>
          <w:rFonts w:ascii="Cambria" w:eastAsia="Times New Roman" w:hAnsi="Cambria"/>
          <w:bCs/>
        </w:rPr>
        <w:t>Es una técnica que per</w:t>
      </w:r>
      <w:r w:rsidR="008C123B">
        <w:rPr>
          <w:rStyle w:val="apple"/>
          <w:rFonts w:ascii="Cambria" w:eastAsia="Times New Roman" w:hAnsi="Cambria"/>
          <w:bCs/>
        </w:rPr>
        <w:t xml:space="preserve">mite a los programadores modularizar ya sea las preocupaciones </w:t>
      </w:r>
      <w:r w:rsidR="008C123B">
        <w:rPr>
          <w:rStyle w:val="apple"/>
          <w:rFonts w:ascii="Cambria" w:eastAsia="Times New Roman" w:hAnsi="Cambria"/>
          <w:bCs/>
          <w:i/>
        </w:rPr>
        <w:t>crosscutting</w:t>
      </w:r>
      <w:r w:rsidR="008C123B">
        <w:rPr>
          <w:rStyle w:val="apple"/>
          <w:rFonts w:ascii="Cambria" w:eastAsia="Times New Roman" w:hAnsi="Cambria"/>
          <w:bCs/>
        </w:rPr>
        <w:t xml:space="preserve"> o el comportamiento que corta a través de las divisiones de responsabilidad y el manejo de las transacciones. Se puede utilizar para la </w:t>
      </w:r>
      <w:r w:rsidR="008C123B">
        <w:rPr>
          <w:rStyle w:val="apple"/>
          <w:rFonts w:ascii="Cambria" w:eastAsia="Times New Roman" w:hAnsi="Cambria"/>
          <w:bCs/>
          <w:i/>
        </w:rPr>
        <w:t>persistencia, manejo de transacciones, seguridad, loggin, debugg</w:t>
      </w:r>
      <w:r w:rsidR="00867417">
        <w:rPr>
          <w:rStyle w:val="apple"/>
          <w:rFonts w:ascii="Cambria" w:eastAsia="Times New Roman" w:hAnsi="Cambria"/>
          <w:bCs/>
          <w:i/>
        </w:rPr>
        <w:t>in.</w:t>
      </w:r>
    </w:p>
    <w:p w:rsidR="00867417" w:rsidRPr="009662CC" w:rsidRDefault="00867417" w:rsidP="00FF14D5">
      <w:pPr>
        <w:pStyle w:val="Prrafodelista"/>
        <w:numPr>
          <w:ilvl w:val="0"/>
          <w:numId w:val="32"/>
        </w:numPr>
        <w:spacing w:afterLines="140"/>
        <w:rPr>
          <w:rStyle w:val="apple"/>
          <w:rFonts w:cs="Arial"/>
          <w:b/>
          <w:bCs/>
          <w:shd w:val="clear" w:color="auto" w:fill="FFFFFF"/>
        </w:rPr>
      </w:pPr>
      <w:r w:rsidRPr="00295358">
        <w:rPr>
          <w:rStyle w:val="apple"/>
          <w:rFonts w:ascii="Cambria" w:eastAsia="Times New Roman" w:hAnsi="Cambria"/>
          <w:bCs/>
          <w:i/>
          <w:u w:val="single"/>
        </w:rPr>
        <w:t>Spring ORM (Objet -</w:t>
      </w:r>
      <w:r w:rsidR="00FA7261" w:rsidRPr="00295358">
        <w:rPr>
          <w:rStyle w:val="apple"/>
          <w:rFonts w:ascii="Cambria" w:eastAsia="Times New Roman" w:hAnsi="Cambria"/>
          <w:bCs/>
          <w:i/>
          <w:u w:val="single"/>
        </w:rPr>
        <w:t>RelationalMapping</w:t>
      </w:r>
      <w:r w:rsidRPr="00295358">
        <w:rPr>
          <w:rStyle w:val="apple"/>
          <w:rFonts w:ascii="Cambria" w:eastAsia="Times New Roman" w:hAnsi="Cambria"/>
          <w:bCs/>
          <w:i/>
          <w:u w:val="single"/>
        </w:rPr>
        <w:t>)</w:t>
      </w:r>
      <w:r w:rsidRPr="00295358">
        <w:rPr>
          <w:rStyle w:val="apple"/>
          <w:rFonts w:ascii="Cambria" w:eastAsia="Times New Roman" w:hAnsi="Cambria"/>
          <w:bCs/>
        </w:rPr>
        <w:t>:</w:t>
      </w:r>
      <w:r w:rsidR="00860EAF" w:rsidRPr="00295358">
        <w:rPr>
          <w:rStyle w:val="apple"/>
          <w:rFonts w:ascii="Cambria" w:eastAsia="Times New Roman" w:hAnsi="Cambria"/>
          <w:bCs/>
        </w:rPr>
        <w:t xml:space="preserve"> Spring propone un </w:t>
      </w:r>
      <w:r w:rsidR="00EF363A" w:rsidRPr="00295358">
        <w:rPr>
          <w:rStyle w:val="apple"/>
          <w:rFonts w:ascii="Cambria" w:eastAsia="Times New Roman" w:hAnsi="Cambria"/>
          <w:bCs/>
        </w:rPr>
        <w:t>módulo</w:t>
      </w:r>
      <w:r w:rsidR="00860EAF" w:rsidRPr="00295358">
        <w:rPr>
          <w:rStyle w:val="apple"/>
          <w:rFonts w:ascii="Cambria" w:eastAsia="Times New Roman" w:hAnsi="Cambria"/>
          <w:bCs/>
        </w:rPr>
        <w:t xml:space="preserve"> que soporta los frameworks ORM</w:t>
      </w:r>
      <w:r w:rsidR="00860EAF" w:rsidRPr="00860EAF">
        <w:rPr>
          <w:rStyle w:val="apple"/>
          <w:rFonts w:ascii="Cambria" w:eastAsia="Times New Roman" w:hAnsi="Cambria"/>
          <w:bCs/>
        </w:rPr>
        <w:t xml:space="preserve"> más </w:t>
      </w:r>
      <w:r w:rsidR="00295358">
        <w:rPr>
          <w:rStyle w:val="apple"/>
          <w:rFonts w:ascii="Cambria" w:eastAsia="Times New Roman" w:hAnsi="Cambria"/>
          <w:bCs/>
        </w:rPr>
        <w:t xml:space="preserve">populares en el mercado entre ellos </w:t>
      </w:r>
      <w:r w:rsidR="00EF363A">
        <w:rPr>
          <w:rStyle w:val="apple"/>
          <w:rFonts w:ascii="Cambria" w:eastAsia="Times New Roman" w:hAnsi="Cambria"/>
          <w:bCs/>
          <w:i/>
        </w:rPr>
        <w:t>Hibernate</w:t>
      </w:r>
      <w:r w:rsidR="00295358">
        <w:rPr>
          <w:rStyle w:val="apple"/>
          <w:rFonts w:ascii="Cambria" w:eastAsia="Times New Roman" w:hAnsi="Cambria"/>
          <w:bCs/>
          <w:i/>
        </w:rPr>
        <w:t>, iBATIS</w:t>
      </w:r>
      <w:r w:rsidR="00295358" w:rsidRPr="00295358">
        <w:rPr>
          <w:rStyle w:val="apple"/>
          <w:rFonts w:ascii="Cambria" w:eastAsia="Times New Roman" w:hAnsi="Cambria"/>
          <w:bCs/>
          <w:i/>
        </w:rPr>
        <w:t>SQL Maps, A</w:t>
      </w:r>
      <w:r w:rsidR="00295358">
        <w:rPr>
          <w:rStyle w:val="apple"/>
          <w:rFonts w:ascii="Cambria" w:eastAsia="Times New Roman" w:hAnsi="Cambria"/>
          <w:bCs/>
          <w:i/>
        </w:rPr>
        <w:t>pache OJB</w:t>
      </w:r>
      <w:r w:rsidR="00295358">
        <w:rPr>
          <w:rStyle w:val="apple"/>
          <w:rFonts w:ascii="Cambria" w:eastAsia="Times New Roman" w:hAnsi="Cambria"/>
          <w:bCs/>
        </w:rPr>
        <w:t xml:space="preserve">, entre otros. Las ventajas que ofrece Spring al combinarse con alguna herramienta ORM son: </w:t>
      </w:r>
    </w:p>
    <w:p w:rsidR="009662CC" w:rsidRPr="00A51E6F" w:rsidRDefault="009662CC" w:rsidP="00FF14D5">
      <w:pPr>
        <w:pStyle w:val="Prrafodelista"/>
        <w:spacing w:afterLines="140"/>
        <w:rPr>
          <w:rStyle w:val="apple"/>
          <w:b/>
          <w:i/>
          <w:color w:val="000000" w:themeColor="text1"/>
          <w:sz w:val="16"/>
          <w:shd w:val="clear" w:color="auto" w:fill="FFFFFF"/>
        </w:rPr>
      </w:pPr>
    </w:p>
    <w:p w:rsidR="00295358" w:rsidRPr="00A51E6F" w:rsidRDefault="00295358" w:rsidP="00FF14D5">
      <w:pPr>
        <w:pStyle w:val="Prrafodelista"/>
        <w:numPr>
          <w:ilvl w:val="1"/>
          <w:numId w:val="8"/>
        </w:numPr>
        <w:spacing w:afterLines="140"/>
        <w:rPr>
          <w:rStyle w:val="apple"/>
          <w:i/>
          <w:color w:val="000000" w:themeColor="text1"/>
          <w:sz w:val="16"/>
          <w:shd w:val="clear" w:color="auto" w:fill="FFFFFF"/>
        </w:rPr>
      </w:pPr>
      <w:r w:rsidRPr="00295358">
        <w:rPr>
          <w:rStyle w:val="apple"/>
          <w:rFonts w:cs="Arial"/>
          <w:bCs/>
          <w:shd w:val="clear" w:color="auto" w:fill="FFFFFF"/>
        </w:rPr>
        <w:t>Manejo de Se</w:t>
      </w:r>
      <w:r>
        <w:rPr>
          <w:rStyle w:val="apple"/>
          <w:rFonts w:cs="Arial"/>
          <w:bCs/>
          <w:shd w:val="clear" w:color="auto" w:fill="FFFFFF"/>
        </w:rPr>
        <w:t>sión</w:t>
      </w:r>
    </w:p>
    <w:p w:rsidR="00295358" w:rsidRPr="00A51E6F" w:rsidRDefault="00295358" w:rsidP="00FF14D5">
      <w:pPr>
        <w:pStyle w:val="Prrafodelista"/>
        <w:numPr>
          <w:ilvl w:val="1"/>
          <w:numId w:val="8"/>
        </w:numPr>
        <w:spacing w:afterLines="140"/>
        <w:rPr>
          <w:rStyle w:val="apple"/>
          <w:i/>
          <w:color w:val="000000" w:themeColor="text1"/>
          <w:sz w:val="16"/>
          <w:shd w:val="clear" w:color="auto" w:fill="FFFFFF"/>
        </w:rPr>
      </w:pPr>
      <w:r>
        <w:rPr>
          <w:rStyle w:val="apple"/>
          <w:rFonts w:cs="Arial"/>
          <w:bCs/>
          <w:shd w:val="clear" w:color="auto" w:fill="FFFFFF"/>
        </w:rPr>
        <w:t>Manejo de recursos</w:t>
      </w:r>
    </w:p>
    <w:p w:rsidR="00295358" w:rsidRPr="00A51E6F" w:rsidRDefault="00295358" w:rsidP="00FF14D5">
      <w:pPr>
        <w:pStyle w:val="Prrafodelista"/>
        <w:numPr>
          <w:ilvl w:val="1"/>
          <w:numId w:val="8"/>
        </w:numPr>
        <w:spacing w:afterLines="140"/>
        <w:rPr>
          <w:rStyle w:val="apple"/>
          <w:i/>
          <w:color w:val="000000" w:themeColor="text1"/>
          <w:sz w:val="16"/>
          <w:shd w:val="clear" w:color="auto" w:fill="FFFFFF"/>
        </w:rPr>
      </w:pPr>
      <w:r>
        <w:rPr>
          <w:rStyle w:val="apple"/>
          <w:rFonts w:cs="Arial"/>
          <w:bCs/>
          <w:shd w:val="clear" w:color="auto" w:fill="FFFFFF"/>
        </w:rPr>
        <w:t>Manejo de transacciones integrado</w:t>
      </w:r>
    </w:p>
    <w:p w:rsidR="00295358" w:rsidRPr="00A51E6F" w:rsidRDefault="00295358" w:rsidP="00FF14D5">
      <w:pPr>
        <w:pStyle w:val="Prrafodelista"/>
        <w:numPr>
          <w:ilvl w:val="1"/>
          <w:numId w:val="8"/>
        </w:numPr>
        <w:spacing w:afterLines="140"/>
        <w:rPr>
          <w:rStyle w:val="apple"/>
          <w:i/>
          <w:color w:val="000000" w:themeColor="text1"/>
          <w:sz w:val="16"/>
          <w:shd w:val="clear" w:color="auto" w:fill="FFFFFF"/>
        </w:rPr>
      </w:pPr>
      <w:r>
        <w:rPr>
          <w:rStyle w:val="apple"/>
          <w:rFonts w:cs="Arial"/>
          <w:bCs/>
          <w:shd w:val="clear" w:color="auto" w:fill="FFFFFF"/>
        </w:rPr>
        <w:t>Envolver excepciones</w:t>
      </w:r>
    </w:p>
    <w:p w:rsidR="00295358" w:rsidRPr="00A51E6F" w:rsidRDefault="00295358" w:rsidP="00FF14D5">
      <w:pPr>
        <w:pStyle w:val="Prrafodelista"/>
        <w:numPr>
          <w:ilvl w:val="1"/>
          <w:numId w:val="8"/>
        </w:numPr>
        <w:spacing w:afterLines="140"/>
        <w:rPr>
          <w:rStyle w:val="apple"/>
          <w:i/>
          <w:color w:val="000000" w:themeColor="text1"/>
          <w:sz w:val="16"/>
          <w:shd w:val="clear" w:color="auto" w:fill="FFFFFF"/>
        </w:rPr>
      </w:pPr>
      <w:r>
        <w:rPr>
          <w:rStyle w:val="apple"/>
          <w:rFonts w:cs="Arial"/>
          <w:bCs/>
          <w:shd w:val="clear" w:color="auto" w:fill="FFFFFF"/>
        </w:rPr>
        <w:t>Evita limitarse a un solo producto</w:t>
      </w:r>
    </w:p>
    <w:p w:rsidR="00295358" w:rsidRPr="00A51E6F" w:rsidRDefault="00295358" w:rsidP="00FF14D5">
      <w:pPr>
        <w:pStyle w:val="Prrafodelista"/>
        <w:numPr>
          <w:ilvl w:val="1"/>
          <w:numId w:val="8"/>
        </w:numPr>
        <w:spacing w:afterLines="140"/>
        <w:rPr>
          <w:rStyle w:val="apple"/>
          <w:i/>
          <w:color w:val="000000" w:themeColor="text1"/>
          <w:sz w:val="16"/>
          <w:shd w:val="clear" w:color="auto" w:fill="FFFFFF"/>
        </w:rPr>
      </w:pPr>
      <w:r>
        <w:rPr>
          <w:rStyle w:val="apple"/>
          <w:rFonts w:cs="Arial"/>
          <w:bCs/>
          <w:shd w:val="clear" w:color="auto" w:fill="FFFFFF"/>
        </w:rPr>
        <w:t>Facilidad de prueba</w:t>
      </w:r>
    </w:p>
    <w:p w:rsidR="009662CC" w:rsidRPr="00A51E6F" w:rsidRDefault="009662CC" w:rsidP="00FF14D5">
      <w:pPr>
        <w:pStyle w:val="Prrafodelista"/>
        <w:spacing w:afterLines="140"/>
        <w:ind w:left="1440"/>
        <w:rPr>
          <w:rStyle w:val="apple"/>
          <w:i/>
          <w:color w:val="000000" w:themeColor="text1"/>
          <w:sz w:val="16"/>
          <w:shd w:val="clear" w:color="auto" w:fill="FFFFFF"/>
        </w:rPr>
      </w:pPr>
    </w:p>
    <w:p w:rsidR="00295358" w:rsidRPr="0027648F" w:rsidRDefault="00295358" w:rsidP="00FF14D5">
      <w:pPr>
        <w:pStyle w:val="Prrafodelista"/>
        <w:numPr>
          <w:ilvl w:val="0"/>
          <w:numId w:val="33"/>
        </w:numPr>
        <w:spacing w:afterLines="140"/>
        <w:rPr>
          <w:rStyle w:val="apple"/>
          <w:i/>
          <w:color w:val="000000" w:themeColor="text1"/>
          <w:sz w:val="16"/>
          <w:shd w:val="clear" w:color="auto" w:fill="FFFFFF"/>
        </w:rPr>
      </w:pPr>
      <w:r>
        <w:rPr>
          <w:rStyle w:val="apple"/>
          <w:rFonts w:cs="Arial"/>
          <w:bCs/>
          <w:i/>
          <w:u w:val="single"/>
          <w:shd w:val="clear" w:color="auto" w:fill="FFFFFF"/>
        </w:rPr>
        <w:t>Spring DAO (Data Access Objet)</w:t>
      </w:r>
      <w:r>
        <w:rPr>
          <w:rStyle w:val="apple"/>
          <w:rFonts w:cs="Arial"/>
          <w:bCs/>
          <w:shd w:val="clear" w:color="auto" w:fill="FFFFFF"/>
        </w:rPr>
        <w:t>: es uno de los patrones m</w:t>
      </w:r>
      <w:r w:rsidR="00C3707E">
        <w:rPr>
          <w:rStyle w:val="apple"/>
          <w:rFonts w:cs="Arial"/>
          <w:bCs/>
          <w:shd w:val="clear" w:color="auto" w:fill="FFFFFF"/>
        </w:rPr>
        <w:t>á</w:t>
      </w:r>
      <w:r>
        <w:rPr>
          <w:rStyle w:val="apple"/>
          <w:rFonts w:cs="Arial"/>
          <w:bCs/>
          <w:shd w:val="clear" w:color="auto" w:fill="FFFFFF"/>
        </w:rPr>
        <w:t>s importantes y usados  en aplicaciones J2EE y la arquitectura de acceso a los datos de Spring provee un buen soporte para este patrón.</w:t>
      </w:r>
    </w:p>
    <w:p w:rsidR="00C3707E" w:rsidRDefault="00295358" w:rsidP="00FF14D5">
      <w:pPr>
        <w:pStyle w:val="Prrafodelista"/>
        <w:numPr>
          <w:ilvl w:val="0"/>
          <w:numId w:val="33"/>
        </w:numPr>
        <w:spacing w:afterLines="140"/>
        <w:rPr>
          <w:rStyle w:val="apple"/>
          <w:rFonts w:cs="Arial"/>
          <w:bCs/>
          <w:shd w:val="clear" w:color="auto" w:fill="FFFFFF"/>
        </w:rPr>
      </w:pPr>
      <w:r>
        <w:rPr>
          <w:rStyle w:val="apple"/>
          <w:rFonts w:cs="Arial"/>
          <w:bCs/>
          <w:i/>
          <w:u w:val="single"/>
          <w:shd w:val="clear" w:color="auto" w:fill="FFFFFF"/>
        </w:rPr>
        <w:t>Spring Web</w:t>
      </w:r>
      <w:r>
        <w:rPr>
          <w:rStyle w:val="apple"/>
          <w:rFonts w:cs="Arial"/>
          <w:bCs/>
          <w:shd w:val="clear" w:color="auto" w:fill="FFFFFF"/>
        </w:rPr>
        <w:t>: El módulo Web de Spring se encuentra en la parte superior del módulo de contexto y provee el contexto para las aplicaciones web, y soporte</w:t>
      </w:r>
      <w:r w:rsidR="001F7043">
        <w:rPr>
          <w:rStyle w:val="apple"/>
          <w:rFonts w:cs="Arial"/>
          <w:bCs/>
          <w:shd w:val="clear" w:color="auto" w:fill="FFFFFF"/>
        </w:rPr>
        <w:t xml:space="preserve"> necesario para la integración con el </w:t>
      </w:r>
      <w:r w:rsidR="001F7043">
        <w:rPr>
          <w:rStyle w:val="apple"/>
          <w:rFonts w:cs="Arial"/>
          <w:bCs/>
          <w:i/>
          <w:shd w:val="clear" w:color="auto" w:fill="FFFFFF"/>
        </w:rPr>
        <w:t>framework</w:t>
      </w:r>
      <w:r w:rsidR="001F7043">
        <w:rPr>
          <w:rStyle w:val="apple"/>
          <w:rFonts w:cs="Arial"/>
          <w:bCs/>
          <w:shd w:val="clear" w:color="auto" w:fill="FFFFFF"/>
        </w:rPr>
        <w:t xml:space="preserve"> STRUTS DE YAKARTA.</w:t>
      </w:r>
    </w:p>
    <w:p w:rsidR="00213DB5" w:rsidRDefault="00213DB5" w:rsidP="00FF14D5">
      <w:pPr>
        <w:pStyle w:val="Prrafodelista"/>
        <w:numPr>
          <w:ilvl w:val="0"/>
          <w:numId w:val="33"/>
        </w:numPr>
        <w:spacing w:afterLines="140"/>
        <w:rPr>
          <w:rStyle w:val="apple"/>
          <w:rFonts w:cs="Arial"/>
          <w:bCs/>
          <w:shd w:val="clear" w:color="auto" w:fill="FFFFFF"/>
        </w:rPr>
      </w:pPr>
      <w:r w:rsidRPr="001F7043">
        <w:rPr>
          <w:rStyle w:val="apple"/>
          <w:rFonts w:cs="Arial"/>
          <w:bCs/>
          <w:i/>
          <w:u w:val="single"/>
          <w:shd w:val="clear" w:color="auto" w:fill="FFFFFF"/>
        </w:rPr>
        <w:t>Spring web MVC</w:t>
      </w:r>
      <w:r w:rsidRPr="001F7043">
        <w:rPr>
          <w:rStyle w:val="apple"/>
          <w:rFonts w:cs="Arial"/>
          <w:bCs/>
          <w:shd w:val="clear" w:color="auto" w:fill="FFFFFF"/>
        </w:rPr>
        <w:t>: Spring brinda un MVC para web bastante flexible</w:t>
      </w:r>
      <w:r>
        <w:rPr>
          <w:rStyle w:val="apple"/>
          <w:rFonts w:cs="Arial"/>
          <w:bCs/>
          <w:shd w:val="clear" w:color="auto" w:fill="FFFFFF"/>
        </w:rPr>
        <w:t xml:space="preserve"> y altamente configurable, pero esta flexibilidad no le quita sencillez ya que se pueden desarrollar aplicaciones sencillas sin tener que configurar muchas opciones. Además brinda soporte para JSP, Struts, Velocity, entre otros</w:t>
      </w:r>
      <w:r w:rsidR="002D246E">
        <w:rPr>
          <w:rStyle w:val="apple"/>
          <w:rFonts w:cs="Arial"/>
          <w:bCs/>
          <w:shd w:val="clear" w:color="auto" w:fill="FFFFFF"/>
        </w:rPr>
        <w:t xml:space="preserve">  [Johnson, 2005]</w:t>
      </w:r>
      <w:r>
        <w:rPr>
          <w:rStyle w:val="apple"/>
          <w:rFonts w:cs="Arial"/>
          <w:bCs/>
          <w:shd w:val="clear" w:color="auto" w:fill="FFFFFF"/>
        </w:rPr>
        <w:t>.</w:t>
      </w:r>
    </w:p>
    <w:p w:rsidR="00867417" w:rsidRPr="00867417" w:rsidRDefault="00731875" w:rsidP="003A0EF2">
      <w:pPr>
        <w:pStyle w:val="Ttulo3"/>
        <w:rPr>
          <w:rFonts w:eastAsia="Calibri"/>
        </w:rPr>
      </w:pPr>
      <w:bookmarkStart w:id="50" w:name="_Toc352682480"/>
      <w:bookmarkStart w:id="51" w:name="_Toc371538619"/>
      <w:r>
        <w:lastRenderedPageBreak/>
        <w:t>2.</w:t>
      </w:r>
      <w:r>
        <w:rPr>
          <w:rStyle w:val="apple"/>
        </w:rPr>
        <w:t>1</w:t>
      </w:r>
      <w:r w:rsidRPr="0064190B">
        <w:rPr>
          <w:rStyle w:val="apple"/>
        </w:rPr>
        <w:t>.2</w:t>
      </w:r>
      <w:r w:rsidR="003A0EF2">
        <w:rPr>
          <w:rFonts w:eastAsia="Calibri"/>
        </w:rPr>
        <w:t>.2</w:t>
      </w:r>
      <w:r w:rsidR="00867417" w:rsidRPr="00867417">
        <w:t xml:space="preserve"> Capa de Negocio</w:t>
      </w:r>
      <w:bookmarkEnd w:id="50"/>
      <w:bookmarkEnd w:id="51"/>
    </w:p>
    <w:p w:rsidR="009B7518" w:rsidRDefault="009063C7" w:rsidP="0055619B">
      <w:pPr>
        <w:rPr>
          <w:rStyle w:val="apple"/>
          <w:rFonts w:cs="Arial"/>
          <w:b/>
          <w:bCs/>
          <w:shd w:val="clear" w:color="auto" w:fill="FFFFFF"/>
        </w:rPr>
      </w:pPr>
      <w:r>
        <w:rPr>
          <w:rStyle w:val="apple"/>
          <w:rFonts w:cs="Arial"/>
          <w:shd w:val="clear" w:color="auto" w:fill="FFFFFF"/>
        </w:rPr>
        <w:t xml:space="preserve">Es </w:t>
      </w:r>
      <w:r w:rsidRPr="009063C7">
        <w:rPr>
          <w:rStyle w:val="apple"/>
          <w:rFonts w:cs="Arial"/>
          <w:shd w:val="clear" w:color="auto" w:fill="FFFFFF"/>
        </w:rPr>
        <w:t>donde residen los programas que se ejecutan, se reciben las peticiones del usuario y se envían las respuestas tras el proceso. Se denomina capa de negocio (e incluso de lógica del negocio) porque es aquí donde se establecen todas las reglas que deben cumplirse. Esta capa se comunica con la capa de presentación, para recibir las solicitudes y presentar los resultados, y con la capa de datos, para solicitar al gestor de base de datos almacenar o recuperar datos de él. También se consideran aquí los programas de aplicación.</w:t>
      </w:r>
    </w:p>
    <w:p w:rsidR="00291D31" w:rsidRDefault="00FA7261" w:rsidP="00FF14D5">
      <w:pPr>
        <w:spacing w:afterLines="140"/>
      </w:pPr>
      <w:r>
        <w:t>Existen numerosos servidores de aplicaciones compatibles</w:t>
      </w:r>
      <w:r w:rsidR="002F38DD">
        <w:t xml:space="preserve"> con la plataforma Java EE, están</w:t>
      </w:r>
      <w:r>
        <w:t xml:space="preserve"> los privados como </w:t>
      </w:r>
      <w:r w:rsidRPr="00827696">
        <w:t>WebLogic de Oracle</w:t>
      </w:r>
      <w:r>
        <w:t xml:space="preserve">, </w:t>
      </w:r>
      <w:r w:rsidRPr="00827696">
        <w:t>WebSphere de IBM</w:t>
      </w:r>
      <w:r>
        <w:t xml:space="preserve">, entre otros, y los libres como </w:t>
      </w:r>
      <w:r w:rsidRPr="00827696">
        <w:t>JBoss</w:t>
      </w:r>
      <w:r>
        <w:t xml:space="preserve">, </w:t>
      </w:r>
      <w:r w:rsidRPr="00827696">
        <w:t>GlassFish</w:t>
      </w:r>
      <w:r>
        <w:t>, Tomcat (contenedor de aplicaciones)</w:t>
      </w:r>
      <w:r w:rsidR="0005783B">
        <w:t xml:space="preserve">. </w:t>
      </w:r>
      <w:r w:rsidR="007B2157">
        <w:rPr>
          <w:rStyle w:val="Refdenotaalfinal"/>
          <w:rFonts w:cs="Calibri"/>
        </w:rPr>
        <w:endnoteReference w:customMarkFollows="1" w:id="20"/>
        <w:t>[06]</w:t>
      </w:r>
    </w:p>
    <w:p w:rsidR="005F070A" w:rsidRPr="00EA4C95" w:rsidRDefault="00731875" w:rsidP="005F070A">
      <w:pPr>
        <w:pStyle w:val="Ttulo4"/>
      </w:pPr>
      <w:bookmarkStart w:id="52" w:name="_Toc352682481"/>
      <w:r>
        <w:t>2.</w:t>
      </w:r>
      <w:r>
        <w:rPr>
          <w:rStyle w:val="apple"/>
        </w:rPr>
        <w:t>1</w:t>
      </w:r>
      <w:r w:rsidRPr="0064190B">
        <w:rPr>
          <w:rStyle w:val="apple"/>
        </w:rPr>
        <w:t>.2</w:t>
      </w:r>
      <w:r w:rsidR="003A0EF2" w:rsidRPr="00EA4C95">
        <w:rPr>
          <w:rFonts w:eastAsia="Calibri"/>
        </w:rPr>
        <w:t>.</w:t>
      </w:r>
      <w:r w:rsidR="00D36E7F" w:rsidRPr="00EA4C95">
        <w:t>2.1J</w:t>
      </w:r>
      <w:r w:rsidR="007B2157">
        <w:t>B</w:t>
      </w:r>
      <w:r w:rsidR="00D36E7F" w:rsidRPr="00EA4C95">
        <w:t>oss:</w:t>
      </w:r>
      <w:bookmarkEnd w:id="52"/>
    </w:p>
    <w:p w:rsidR="00D36E7F" w:rsidRDefault="00776678" w:rsidP="0055619B">
      <w:r w:rsidRPr="00536E1F">
        <w:t xml:space="preserve">Es un </w:t>
      </w:r>
      <w:r w:rsidR="00536E1F">
        <w:t>servidor de aplicaciones</w:t>
      </w:r>
      <w:r w:rsidR="00F1434B">
        <w:t xml:space="preserve"> Java</w:t>
      </w:r>
      <w:r w:rsidR="00536E1F">
        <w:t xml:space="preserve">, de código abierto, implementado en Java puro, por lo que puede ser usado en cualquier sistema </w:t>
      </w:r>
      <w:r w:rsidR="007B2157">
        <w:t>operativo que en el que se encuentre la máquina virtual Java</w:t>
      </w:r>
      <w:r w:rsidR="00FA7261">
        <w:t>. JBoss</w:t>
      </w:r>
      <w:r w:rsidR="00505704">
        <w:t xml:space="preserve"> implementa todo el paquete de servicios de J2EE</w:t>
      </w:r>
      <w:r w:rsidR="005C475B">
        <w:t xml:space="preserve">. </w:t>
      </w:r>
      <w:r w:rsidR="005C475B" w:rsidRPr="005C475B">
        <w:t xml:space="preserve">Los </w:t>
      </w:r>
      <w:r w:rsidR="00FA7261" w:rsidRPr="005C475B">
        <w:t>principalesdesarrolladores</w:t>
      </w:r>
      <w:r w:rsidR="005C475B" w:rsidRPr="005C475B">
        <w:t xml:space="preserve"> trabajan para una empresa de servicios, JBoss </w:t>
      </w:r>
      <w:r w:rsidR="00FA7261" w:rsidRPr="005C475B">
        <w:t>Inc.,</w:t>
      </w:r>
      <w:r w:rsidR="00FA7261">
        <w:t xml:space="preserve"> adquirida</w:t>
      </w:r>
      <w:r w:rsidR="00855720">
        <w:t xml:space="preserve"> por Red Hat, </w:t>
      </w:r>
      <w:r w:rsidR="005C475B" w:rsidRPr="005C475B">
        <w:t xml:space="preserve">en Abril del  2006,  fundada por Marc Fleury, </w:t>
      </w:r>
      <w:r w:rsidR="00FA7261" w:rsidRPr="005C475B">
        <w:t>elcreador</w:t>
      </w:r>
      <w:r w:rsidR="005C475B" w:rsidRPr="005C475B">
        <w:t xml:space="preserve"> de la primera versión de JBoss. El proyecto está apoyado por </w:t>
      </w:r>
      <w:r w:rsidR="007338D5" w:rsidRPr="005C475B">
        <w:t>unared</w:t>
      </w:r>
      <w:r w:rsidR="005C475B" w:rsidRPr="005C475B">
        <w:t xml:space="preserve"> mundial de colaboradores. Los ingresos de la empresa están basados </w:t>
      </w:r>
      <w:r w:rsidR="007338D5" w:rsidRPr="005C475B">
        <w:t>enun</w:t>
      </w:r>
      <w:r w:rsidR="005C475B" w:rsidRPr="005C475B">
        <w:t xml:space="preserve"> modelo de negocio de servicios.</w:t>
      </w:r>
    </w:p>
    <w:p w:rsidR="004B0488" w:rsidRPr="004B0488" w:rsidRDefault="004B0488" w:rsidP="004356A3">
      <w:r w:rsidRPr="004B0488">
        <w:t>JBoss como otros servidores nos permite tener activas variasinstancias. No es muy lógico hacerlo puesto que es volver a crear unsegundo servidor pero si posible.</w:t>
      </w:r>
      <w:r>
        <w:t xml:space="preserve">  En cuanto a la conexión con Bases de Datos JBoss tiene configurada una conexión por defecto, esta conexión es HSQLDB (Hypersonic). </w:t>
      </w:r>
      <w:r w:rsidR="004356A3">
        <w:t>A demás</w:t>
      </w:r>
      <w:r>
        <w:t xml:space="preserve"> es posible conectar con mucho de los motores debases de datos existentes en el mercado como </w:t>
      </w:r>
      <w:r w:rsidR="004552D8">
        <w:t>Oracle  o MySQL</w:t>
      </w:r>
      <w:r>
        <w:t>.</w:t>
      </w:r>
    </w:p>
    <w:p w:rsidR="00861B54" w:rsidRPr="001E09F2" w:rsidRDefault="00861B54" w:rsidP="00FF14D5">
      <w:pPr>
        <w:spacing w:afterLines="140"/>
        <w:ind w:firstLine="0"/>
      </w:pPr>
      <w:r w:rsidRPr="000B47D6">
        <w:rPr>
          <w:u w:val="single"/>
        </w:rPr>
        <w:t>Características más destacadas:</w:t>
      </w:r>
    </w:p>
    <w:p w:rsidR="00861B54" w:rsidRDefault="00861B54" w:rsidP="00FF14D5">
      <w:pPr>
        <w:pStyle w:val="Prrafodelista"/>
        <w:numPr>
          <w:ilvl w:val="0"/>
          <w:numId w:val="34"/>
        </w:numPr>
        <w:spacing w:afterLines="140"/>
      </w:pPr>
      <w:r>
        <w:t>Producto de licencia de código abierto sin costo adicional</w:t>
      </w:r>
      <w:r w:rsidR="000B47D6">
        <w:t>.</w:t>
      </w:r>
    </w:p>
    <w:p w:rsidR="00861B54" w:rsidRDefault="00861B54" w:rsidP="00FF14D5">
      <w:pPr>
        <w:pStyle w:val="Prrafodelista"/>
        <w:numPr>
          <w:ilvl w:val="0"/>
          <w:numId w:val="34"/>
        </w:numPr>
        <w:spacing w:afterLines="140"/>
      </w:pPr>
      <w:r>
        <w:t>Cumple los estándares</w:t>
      </w:r>
      <w:r w:rsidR="000B47D6">
        <w:t>.</w:t>
      </w:r>
    </w:p>
    <w:p w:rsidR="00861B54" w:rsidRDefault="00861B54" w:rsidP="00FF14D5">
      <w:pPr>
        <w:pStyle w:val="Prrafodelista"/>
        <w:numPr>
          <w:ilvl w:val="0"/>
          <w:numId w:val="34"/>
        </w:numPr>
        <w:spacing w:afterLines="140"/>
      </w:pPr>
      <w:r>
        <w:t>Confiable a nivel de empresa</w:t>
      </w:r>
      <w:r w:rsidR="000B47D6">
        <w:t>.</w:t>
      </w:r>
    </w:p>
    <w:p w:rsidR="00861B54" w:rsidRDefault="00861B54" w:rsidP="00FF14D5">
      <w:pPr>
        <w:pStyle w:val="Prrafodelista"/>
        <w:numPr>
          <w:ilvl w:val="0"/>
          <w:numId w:val="34"/>
        </w:numPr>
        <w:spacing w:afterLines="140"/>
      </w:pPr>
      <w:r>
        <w:t>Incrustable, orientado a arquitectura de servicios.</w:t>
      </w:r>
    </w:p>
    <w:p w:rsidR="00861B54" w:rsidRDefault="00861B54" w:rsidP="00FF14D5">
      <w:pPr>
        <w:pStyle w:val="Prrafodelista"/>
        <w:numPr>
          <w:ilvl w:val="0"/>
          <w:numId w:val="34"/>
        </w:numPr>
        <w:spacing w:afterLines="140"/>
      </w:pPr>
      <w:r>
        <w:t>F</w:t>
      </w:r>
      <w:r w:rsidR="000B47D6">
        <w:t>lexibilidad</w:t>
      </w:r>
      <w:r>
        <w:t xml:space="preserve"> consistente </w:t>
      </w:r>
    </w:p>
    <w:p w:rsidR="000B47D6" w:rsidRDefault="000B47D6" w:rsidP="00FF14D5">
      <w:pPr>
        <w:pStyle w:val="Prrafodelista"/>
        <w:numPr>
          <w:ilvl w:val="0"/>
          <w:numId w:val="34"/>
        </w:numPr>
        <w:spacing w:afterLines="140"/>
      </w:pPr>
      <w:r>
        <w:t xml:space="preserve">Servicios </w:t>
      </w:r>
      <w:r w:rsidR="002A251B">
        <w:t>de M</w:t>
      </w:r>
      <w:r>
        <w:t>idd</w:t>
      </w:r>
      <w:r w:rsidR="002A251B">
        <w:t>leWa</w:t>
      </w:r>
      <w:r>
        <w:t>re</w:t>
      </w:r>
      <w:r w:rsidR="004552D8">
        <w:rPr>
          <w:rStyle w:val="Refdenotaalpie"/>
        </w:rPr>
        <w:footnoteReference w:customMarkFollows="1" w:id="5"/>
        <w:t>1</w:t>
      </w:r>
      <w:r>
        <w:t xml:space="preserve"> para cualquier objeto de Java.</w:t>
      </w:r>
    </w:p>
    <w:p w:rsidR="000B47D6" w:rsidRDefault="000B47D6" w:rsidP="00FF14D5">
      <w:pPr>
        <w:pStyle w:val="Prrafodelista"/>
        <w:numPr>
          <w:ilvl w:val="0"/>
          <w:numId w:val="34"/>
        </w:numPr>
        <w:spacing w:afterLines="140"/>
      </w:pPr>
      <w:r>
        <w:t>Soporte completo para JMX.</w:t>
      </w:r>
      <w:r w:rsidR="004356A3">
        <w:rPr>
          <w:rStyle w:val="Refdenotaalfinal"/>
        </w:rPr>
        <w:endnoteReference w:customMarkFollows="1" w:id="21"/>
        <w:t>[</w:t>
      </w:r>
      <w:r w:rsidR="00146DEA">
        <w:rPr>
          <w:rStyle w:val="Refdenotaalfinal"/>
        </w:rPr>
        <w:t>Ref. 17</w:t>
      </w:r>
      <w:r w:rsidR="004356A3">
        <w:rPr>
          <w:rStyle w:val="Refdenotaalfinal"/>
        </w:rPr>
        <w:t>]</w:t>
      </w:r>
    </w:p>
    <w:p w:rsidR="005F070A" w:rsidRPr="00EA4C95" w:rsidRDefault="00731875" w:rsidP="005F070A">
      <w:pPr>
        <w:pStyle w:val="Ttulo4"/>
        <w:rPr>
          <w:rFonts w:ascii="Calibri" w:eastAsia="Calibri" w:hAnsi="Calibri" w:cs="Calibri"/>
          <w:sz w:val="22"/>
          <w:szCs w:val="22"/>
        </w:rPr>
      </w:pPr>
      <w:bookmarkStart w:id="53" w:name="_Toc352682482"/>
      <w:r>
        <w:lastRenderedPageBreak/>
        <w:t>2.</w:t>
      </w:r>
      <w:r>
        <w:rPr>
          <w:rStyle w:val="apple"/>
        </w:rPr>
        <w:t>1</w:t>
      </w:r>
      <w:r w:rsidRPr="0064190B">
        <w:rPr>
          <w:rStyle w:val="apple"/>
        </w:rPr>
        <w:t>.2</w:t>
      </w:r>
      <w:r w:rsidR="00322B1F" w:rsidRPr="00EA4C95">
        <w:rPr>
          <w:rFonts w:eastAsia="Calibri"/>
        </w:rPr>
        <w:t>.</w:t>
      </w:r>
      <w:r w:rsidR="00D36E7F" w:rsidRPr="00EA4C95">
        <w:t>2.2GlassFish</w:t>
      </w:r>
      <w:r w:rsidR="00776678" w:rsidRPr="00EA4C95">
        <w:t>:</w:t>
      </w:r>
      <w:bookmarkEnd w:id="53"/>
    </w:p>
    <w:p w:rsidR="004477DD" w:rsidRPr="004477DD" w:rsidRDefault="00CB3FBC" w:rsidP="00252B1C">
      <w:r>
        <w:t>GlassFish 3 es</w:t>
      </w:r>
      <w:r w:rsidRPr="00CB3FBC">
        <w:t xml:space="preserve"> primer servidor de aplicaciones del sector compatible con la plataforma de Java y el</w:t>
      </w:r>
      <w:r>
        <w:t xml:space="preserve"> estándar </w:t>
      </w:r>
      <w:r w:rsidRPr="00CB3FBC">
        <w:t>Java EE 6</w:t>
      </w:r>
      <w:r>
        <w:t xml:space="preserve">. </w:t>
      </w:r>
      <w:r w:rsidR="004477DD" w:rsidRPr="004477DD">
        <w:t xml:space="preserve">GlassFish 3.0.1 ha sido desarrollado a partir de un tiempo de ejecución modular y flexible basado en el estándar OSGi. Permite a las organizaciones crear e implementar aplicaciones web con el perfil web de </w:t>
      </w:r>
      <w:r w:rsidR="004477DD" w:rsidRPr="00EC7460">
        <w:rPr>
          <w:i/>
        </w:rPr>
        <w:t>Java EE 6</w:t>
      </w:r>
      <w:r w:rsidR="004477DD" w:rsidRPr="004477DD">
        <w:t xml:space="preserve"> ligero y sacar partido fácilmente de la potencia de toda la plataforma de </w:t>
      </w:r>
      <w:r w:rsidR="004477DD" w:rsidRPr="00EC7460">
        <w:rPr>
          <w:i/>
        </w:rPr>
        <w:t>Java EE 6</w:t>
      </w:r>
      <w:r w:rsidR="004477DD" w:rsidRPr="004477DD">
        <w:t xml:space="preserve"> para aplicaciones de empresa. Los desarrolladores también pueden beneficiarse del modelo de programación simplificado y de las mejoras en la </w:t>
      </w:r>
      <w:r w:rsidR="00A0714E" w:rsidRPr="004477DD">
        <w:t xml:space="preserve">productividad que ofrece </w:t>
      </w:r>
      <w:r w:rsidR="00A0714E" w:rsidRPr="00EC7460">
        <w:rPr>
          <w:i/>
        </w:rPr>
        <w:t>Java EE 6</w:t>
      </w:r>
      <w:r w:rsidR="00A0714E" w:rsidRPr="004477DD">
        <w:t>. El resultado es una plataforma flexible que aplica solamente</w:t>
      </w:r>
      <w:r w:rsidR="004477DD" w:rsidRPr="004477DD">
        <w:t xml:space="preserve">lo necesario para responder a las necesidades de la empresa, reduciendo el coste y la complejidad. </w:t>
      </w:r>
      <w:r w:rsidR="007338D5" w:rsidRPr="004477DD">
        <w:t>Puesto que GlassFish 3.0.1 emplea una arquitectura de microkernel basada en OSGi, los programadores pueden comenzar con el perfil web de Java EE 6 y utilizar el Update Center (Centro de actualización) para actualizar dinámicamente hasta la plataforma completa de Java EE 6.</w:t>
      </w:r>
    </w:p>
    <w:p w:rsidR="00D36E7F" w:rsidRDefault="004477DD" w:rsidP="00252B1C">
      <w:pPr>
        <w:rPr>
          <w:rFonts w:cs="Calibri"/>
          <w:b/>
        </w:rPr>
      </w:pPr>
      <w:r w:rsidRPr="004477DD">
        <w:rPr>
          <w:rFonts w:cs="Calibri"/>
        </w:rPr>
        <w:t>GlassFish 3.0.1 también es compatible con NetBeans 6.9, Eclipse, y con varios tipos de lenguajes de secuencia de comandos, como JRuby/Ruby y Groovy/Grails. Asimismo, cuenta con una consola de administración muy fácil de usar y está conectado con el Update Center (Centro de actualización).</w:t>
      </w:r>
    </w:p>
    <w:p w:rsidR="00D70BBA" w:rsidRDefault="00D70BBA" w:rsidP="00FF14D5">
      <w:pPr>
        <w:spacing w:afterLines="140"/>
        <w:ind w:firstLine="0"/>
      </w:pPr>
      <w:r w:rsidRPr="00C41E61">
        <w:rPr>
          <w:u w:val="single"/>
        </w:rPr>
        <w:t>Características de GlassFish</w:t>
      </w:r>
      <w:r w:rsidR="00C41E61">
        <w:t xml:space="preserve">: </w:t>
      </w:r>
    </w:p>
    <w:p w:rsidR="00C41E61" w:rsidRDefault="00C41E61" w:rsidP="00FF14D5">
      <w:pPr>
        <w:pStyle w:val="Prrafodelista"/>
        <w:numPr>
          <w:ilvl w:val="0"/>
          <w:numId w:val="35"/>
        </w:numPr>
        <w:spacing w:afterLines="140"/>
      </w:pPr>
      <w:r>
        <w:t>Servidor Web</w:t>
      </w:r>
    </w:p>
    <w:p w:rsidR="00C41E61" w:rsidRDefault="00C41E61" w:rsidP="00FF14D5">
      <w:pPr>
        <w:pStyle w:val="Prrafodelista"/>
        <w:numPr>
          <w:ilvl w:val="0"/>
          <w:numId w:val="35"/>
        </w:numPr>
        <w:spacing w:afterLines="140"/>
      </w:pPr>
      <w:r>
        <w:t>Soporta Java EE 6 en la versión 3.2</w:t>
      </w:r>
    </w:p>
    <w:p w:rsidR="00C41E61" w:rsidRDefault="00C41E61" w:rsidP="00FF14D5">
      <w:pPr>
        <w:pStyle w:val="Prrafodelista"/>
        <w:numPr>
          <w:ilvl w:val="0"/>
          <w:numId w:val="35"/>
        </w:numPr>
        <w:spacing w:afterLines="140"/>
      </w:pPr>
      <w:r>
        <w:t>Servidor de web Services</w:t>
      </w:r>
    </w:p>
    <w:p w:rsidR="00C41E61" w:rsidRDefault="00C41E61" w:rsidP="00FF14D5">
      <w:pPr>
        <w:pStyle w:val="Prrafodelista"/>
        <w:numPr>
          <w:ilvl w:val="0"/>
          <w:numId w:val="35"/>
        </w:numPr>
        <w:spacing w:afterLines="140"/>
      </w:pPr>
      <w:r>
        <w:t>Contenedor de  EJB</w:t>
      </w:r>
    </w:p>
    <w:p w:rsidR="00C41E61" w:rsidRDefault="001E74BC" w:rsidP="00FF14D5">
      <w:pPr>
        <w:pStyle w:val="Prrafodelista"/>
        <w:numPr>
          <w:ilvl w:val="0"/>
          <w:numId w:val="35"/>
        </w:numPr>
        <w:spacing w:afterLines="140"/>
      </w:pPr>
      <w:r>
        <w:t xml:space="preserve">Se puede integrar </w:t>
      </w:r>
      <w:r w:rsidR="00565283">
        <w:t>GlassFish bastante bien en  NetBeans, y también con</w:t>
      </w:r>
      <w:r w:rsidR="00BE7B72">
        <w:t xml:space="preserve"> Eclipse</w:t>
      </w:r>
      <w:r w:rsidR="00451361">
        <w:t>.</w:t>
      </w:r>
      <w:r w:rsidR="00F57334">
        <w:rPr>
          <w:rStyle w:val="Refdenotaalfinal"/>
        </w:rPr>
        <w:endnoteReference w:customMarkFollows="1" w:id="22"/>
        <w:t>[</w:t>
      </w:r>
      <w:r w:rsidR="00146DEA">
        <w:rPr>
          <w:rStyle w:val="Refdenotaalfinal"/>
        </w:rPr>
        <w:t>Ref. 18</w:t>
      </w:r>
      <w:r w:rsidR="00F57334">
        <w:rPr>
          <w:rStyle w:val="Refdenotaalfinal"/>
        </w:rPr>
        <w:t>]</w:t>
      </w:r>
    </w:p>
    <w:p w:rsidR="00451361" w:rsidRPr="00D70BBA" w:rsidRDefault="00451361" w:rsidP="00FF14D5">
      <w:pPr>
        <w:pStyle w:val="Prrafodelista"/>
        <w:spacing w:afterLines="140"/>
      </w:pPr>
    </w:p>
    <w:p w:rsidR="00451361" w:rsidRDefault="00731875" w:rsidP="005F070A">
      <w:pPr>
        <w:pStyle w:val="Ttulo4"/>
      </w:pPr>
      <w:bookmarkStart w:id="54" w:name="_Toc352682483"/>
      <w:r>
        <w:t>2.</w:t>
      </w:r>
      <w:r>
        <w:rPr>
          <w:rStyle w:val="apple"/>
        </w:rPr>
        <w:t>1</w:t>
      </w:r>
      <w:r w:rsidRPr="0064190B">
        <w:rPr>
          <w:rStyle w:val="apple"/>
        </w:rPr>
        <w:t>.2</w:t>
      </w:r>
      <w:r w:rsidR="002334D5" w:rsidRPr="00EA4C95">
        <w:rPr>
          <w:rFonts w:eastAsia="Calibri"/>
        </w:rPr>
        <w:t>.</w:t>
      </w:r>
      <w:r w:rsidR="00D36E7F" w:rsidRPr="00EA4C95">
        <w:t>2.3 Tomcat</w:t>
      </w:r>
      <w:r w:rsidR="002A251B" w:rsidRPr="00EA4C95">
        <w:t>:</w:t>
      </w:r>
      <w:bookmarkEnd w:id="54"/>
    </w:p>
    <w:p w:rsidR="007C01CB" w:rsidRDefault="009D7A35" w:rsidP="004552D8">
      <w:pPr>
        <w:rPr>
          <w:b/>
        </w:rPr>
      </w:pPr>
      <w:r w:rsidRPr="009D7A35">
        <w:t xml:space="preserve">Apache Tomcat (también llamado </w:t>
      </w:r>
      <w:r w:rsidR="007338D5" w:rsidRPr="009D7A35">
        <w:t>JakartaTomcat</w:t>
      </w:r>
      <w:r w:rsidRPr="009D7A35">
        <w:t xml:space="preserve"> o simplemente Tomcat) funciona como un contenedor de servlets desarrollado bajo el proyecto Jakarta en la Apache Software </w:t>
      </w:r>
      <w:r w:rsidR="007338D5">
        <w:t>Fo</w:t>
      </w:r>
      <w:r w:rsidR="007338D5" w:rsidRPr="009D7A35">
        <w:t>undation</w:t>
      </w:r>
      <w:r w:rsidRPr="009D7A35">
        <w:t xml:space="preserve">. </w:t>
      </w:r>
      <w:r w:rsidR="00C32BB0" w:rsidRPr="00C32BB0">
        <w:t>Tomcat es la implementación de referencia para las Java Server Pages (JSP) y las</w:t>
      </w:r>
      <w:r w:rsidR="00C32BB0">
        <w:t xml:space="preserve"> especificaciones Java Servlet</w:t>
      </w:r>
      <w:r w:rsidRPr="009D7A35">
        <w:t xml:space="preserve"> de Sun </w:t>
      </w:r>
      <w:r w:rsidR="007338D5">
        <w:t>MicroS</w:t>
      </w:r>
      <w:r w:rsidR="007338D5" w:rsidRPr="009D7A35">
        <w:t>ystems.</w:t>
      </w:r>
      <w:r w:rsidR="007338D5" w:rsidRPr="00C32BB0">
        <w:t>Esto</w:t>
      </w:r>
      <w:r w:rsidR="007C01CB" w:rsidRPr="00C32BB0">
        <w:t xml:space="preserve"> significa que es el servidor Java disponible que más se ajusta a los estándares.</w:t>
      </w:r>
    </w:p>
    <w:p w:rsidR="0055619B" w:rsidRPr="00A0714E" w:rsidRDefault="00791CE6" w:rsidP="004552D8">
      <w:r>
        <w:t>En cuanto al estado de desarrollo</w:t>
      </w:r>
      <w:r w:rsidR="004552D8">
        <w:t>,</w:t>
      </w:r>
      <w:r>
        <w:t xml:space="preserve"> Tomcat es mantenido y desarrollado por Apache</w:t>
      </w:r>
      <w:r w:rsidRPr="00791CE6">
        <w:t xml:space="preserve"> Software Foundation y voluntarios independientes. Los usuarios disponen de libre acceso a su código fuente y a su forma binaria en los términos establecidos en la Apache Software Licence. Las primeras distribuciones de Tomcat fueron las versiones 3.0.x. Las versiones más recientes son las 7.x, que implementan las especificaciones de Servlet 3.0 y de JSP 2.2. A partir de la versión 4.0, </w:t>
      </w:r>
      <w:r w:rsidR="007338D5" w:rsidRPr="00791CE6">
        <w:t>JakartaTomcat</w:t>
      </w:r>
      <w:r w:rsidRPr="00791CE6">
        <w:t xml:space="preserve"> utiliza el contenedor de servlets Catalina.</w:t>
      </w:r>
    </w:p>
    <w:p w:rsidR="00791CE6" w:rsidRDefault="00791CE6" w:rsidP="00A66E24">
      <w:r>
        <w:t>Tomcat es un servidor web con soporte de servlets y JSP. Tomcat no es un servidor de aplicaciones, como JBoss o JOnAS. Incluye el com</w:t>
      </w:r>
      <w:r w:rsidR="00D30C53">
        <w:t>pilador Jasper, que compila JSP</w:t>
      </w:r>
      <w:r>
        <w:t xml:space="preserve"> convirtiéndolas en servlets. El motor de servlets de Tomcat a menudo se presenta en combinación con el servidor web Apache.</w:t>
      </w:r>
    </w:p>
    <w:p w:rsidR="00791CE6" w:rsidRDefault="00791CE6" w:rsidP="00A66E24">
      <w:r>
        <w:t xml:space="preserve">Tomcat puede funcionar como servidor web por sí mismo. En sus inicios existió la percepción de que el uso de Tomcat de forma autónoma era sólo recomendable para entornos de desarrollo y </w:t>
      </w:r>
      <w:r>
        <w:lastRenderedPageBreak/>
        <w:t>entornos con requisitos mínimos de velocidad y gestión de transacciones. Hoy en día ya no existe esa percepción y Tomcat es usado como servidor web autónomo en entornos con alto nivel de tráfico y alta disponibilidad.</w:t>
      </w:r>
    </w:p>
    <w:p w:rsidR="00791CE6" w:rsidRPr="00791CE6" w:rsidRDefault="00791CE6" w:rsidP="00A66E24">
      <w:r>
        <w:t>Dado que Tomcat fue escrito en Java, funciona en cualquier sistema operativo que disponga de la máquina virtual Java.</w:t>
      </w:r>
    </w:p>
    <w:p w:rsidR="00C12DCB" w:rsidRDefault="00C12DCB" w:rsidP="004552D8">
      <w:r>
        <w:t>Tomcat se basa en dos ficheros de confirmación:</w:t>
      </w:r>
    </w:p>
    <w:p w:rsidR="00C12DCB" w:rsidRDefault="00C12DCB" w:rsidP="00FF14D5">
      <w:pPr>
        <w:pStyle w:val="Prrafodelista"/>
        <w:numPr>
          <w:ilvl w:val="0"/>
          <w:numId w:val="36"/>
        </w:numPr>
        <w:spacing w:afterLines="140"/>
      </w:pPr>
      <w:r>
        <w:t>server.</w:t>
      </w:r>
      <w:r w:rsidR="00260A02">
        <w:t xml:space="preserve">xml: </w:t>
      </w:r>
      <w:r>
        <w:t>Fichero de configuración glo</w:t>
      </w:r>
      <w:r w:rsidRPr="00C12DCB">
        <w:t>bal de Tomcat.</w:t>
      </w:r>
    </w:p>
    <w:p w:rsidR="00C12DCB" w:rsidRDefault="00260A02" w:rsidP="00FF14D5">
      <w:pPr>
        <w:pStyle w:val="Prrafodelista"/>
        <w:numPr>
          <w:ilvl w:val="0"/>
          <w:numId w:val="36"/>
        </w:numPr>
        <w:spacing w:afterLines="140"/>
      </w:pPr>
      <w:r>
        <w:t>web.xml</w:t>
      </w:r>
      <w:r w:rsidR="00C12DCB">
        <w:t xml:space="preserve">: </w:t>
      </w:r>
      <w:r w:rsidR="00C12DCB" w:rsidRPr="00C12DCB">
        <w:t>Configura los distintos contextos en Tomcat.</w:t>
      </w:r>
    </w:p>
    <w:p w:rsidR="00D36E7F" w:rsidRPr="00AE7197" w:rsidRDefault="00731875" w:rsidP="005F070A">
      <w:pPr>
        <w:pStyle w:val="Ttulo4"/>
        <w:rPr>
          <w:lang w:val="fr-FR"/>
        </w:rPr>
      </w:pPr>
      <w:bookmarkStart w:id="55" w:name="_Toc352682484"/>
      <w:r w:rsidRPr="00AE7197">
        <w:rPr>
          <w:lang w:val="fr-FR"/>
        </w:rPr>
        <w:t>2.</w:t>
      </w:r>
      <w:r w:rsidRPr="00AE7197">
        <w:rPr>
          <w:rStyle w:val="apple"/>
          <w:lang w:val="fr-FR"/>
        </w:rPr>
        <w:t>1.2</w:t>
      </w:r>
      <w:r w:rsidR="002334D5" w:rsidRPr="00AE7197">
        <w:rPr>
          <w:rFonts w:eastAsia="Calibri"/>
          <w:lang w:val="fr-FR"/>
        </w:rPr>
        <w:t>.</w:t>
      </w:r>
      <w:r w:rsidR="00D36E7F" w:rsidRPr="00AE7197">
        <w:rPr>
          <w:lang w:val="fr-FR"/>
        </w:rPr>
        <w:t>2.4OCJ4</w:t>
      </w:r>
      <w:r w:rsidR="001831CF" w:rsidRPr="00AE7197">
        <w:rPr>
          <w:lang w:val="fr-FR"/>
        </w:rPr>
        <w:t xml:space="preserve"> (Oracle Application Server Containers </w:t>
      </w:r>
      <w:r w:rsidR="00D3736C" w:rsidRPr="00AE7197">
        <w:rPr>
          <w:lang w:val="fr-FR"/>
        </w:rPr>
        <w:t>Para</w:t>
      </w:r>
      <w:r w:rsidR="001831CF" w:rsidRPr="00AE7197">
        <w:rPr>
          <w:lang w:val="fr-FR"/>
        </w:rPr>
        <w:t xml:space="preserve"> J2EE)</w:t>
      </w:r>
      <w:bookmarkEnd w:id="55"/>
    </w:p>
    <w:p w:rsidR="001831CF" w:rsidRDefault="007338D5" w:rsidP="004F72D4">
      <w:r w:rsidRPr="001C1383">
        <w:t>Es un contenedor de objetos rápido, ligero, escalable y de fácil uso, compatible y certificado con la plataforma Java 2 Enterprise Edition (J2EE).OC4J es 100% puro Java y se ejecuta bajo entornos estándar de Java Development Kit (JDK).Estas características permiten que OC4J se ejecute sobre cualquier plataforma que posea Máquinas Virtuales Java certificadas, sin necesidad de instalar distintas versiones del software. La última versión de OC4J ofrece plena compatibilidad con el Java EE 1.4 especificaciones.</w:t>
      </w:r>
      <w:r w:rsidR="004F72D4">
        <w:t xml:space="preserve"> [</w:t>
      </w:r>
      <w:r w:rsidR="004E6B4B">
        <w:t>Meza</w:t>
      </w:r>
      <w:r w:rsidR="004F72D4">
        <w:t>, 20</w:t>
      </w:r>
      <w:r w:rsidR="001C1383" w:rsidRPr="001C1383">
        <w:t>07</w:t>
      </w:r>
      <w:r w:rsidR="001C1383" w:rsidRPr="0008346A">
        <w:t>]</w:t>
      </w:r>
    </w:p>
    <w:p w:rsidR="002724DA" w:rsidRPr="00867417" w:rsidRDefault="00731875" w:rsidP="005F070A">
      <w:pPr>
        <w:pStyle w:val="Ttulo3"/>
      </w:pPr>
      <w:bookmarkStart w:id="56" w:name="_Toc352682485"/>
      <w:bookmarkStart w:id="57" w:name="_Toc371538620"/>
      <w:r>
        <w:t>2.</w:t>
      </w:r>
      <w:r>
        <w:rPr>
          <w:rStyle w:val="apple"/>
        </w:rPr>
        <w:t>1</w:t>
      </w:r>
      <w:r w:rsidRPr="0064190B">
        <w:rPr>
          <w:rStyle w:val="apple"/>
        </w:rPr>
        <w:t>.2</w:t>
      </w:r>
      <w:r w:rsidR="002334D5">
        <w:rPr>
          <w:rFonts w:eastAsia="Calibri"/>
        </w:rPr>
        <w:t>.</w:t>
      </w:r>
      <w:r w:rsidR="002724DA" w:rsidRPr="00867417">
        <w:t>3 Capa de Datos</w:t>
      </w:r>
      <w:bookmarkEnd w:id="56"/>
      <w:bookmarkEnd w:id="57"/>
    </w:p>
    <w:p w:rsidR="0096390F" w:rsidRDefault="00CA1548" w:rsidP="001C1383">
      <w:pPr>
        <w:rPr>
          <w:rStyle w:val="apple"/>
          <w:rFonts w:cs="Arial"/>
          <w:b/>
          <w:bCs/>
          <w:shd w:val="clear" w:color="auto" w:fill="FFFFFF"/>
        </w:rPr>
      </w:pPr>
      <w:r w:rsidRPr="0093651D">
        <w:rPr>
          <w:rStyle w:val="apple"/>
          <w:rFonts w:cs="Arial"/>
          <w:bCs/>
          <w:shd w:val="clear" w:color="auto" w:fill="FFFFFF"/>
        </w:rPr>
        <w:t>E</w:t>
      </w:r>
      <w:r w:rsidRPr="00CA1548">
        <w:rPr>
          <w:rStyle w:val="apple"/>
          <w:rFonts w:cs="Arial"/>
          <w:shd w:val="clear" w:color="auto" w:fill="FFFFFF"/>
        </w:rPr>
        <w:t>s donde residen los datos y es la encargada de acceder a los mismos. Está formada por uno o más gestores de bases de datos que realizan todo el almacenamiento de datos, reciben solicitudes de almacenamiento o recuperación de información desde la capa de negocio.</w:t>
      </w:r>
      <w:r w:rsidR="001C1383">
        <w:rPr>
          <w:rStyle w:val="Refdenotaalfinal"/>
          <w:rFonts w:cs="Calibri"/>
        </w:rPr>
        <w:endnoteReference w:customMarkFollows="1" w:id="23"/>
        <w:t>[06]</w:t>
      </w:r>
    </w:p>
    <w:p w:rsidR="00CA1548" w:rsidRDefault="001D74A8" w:rsidP="001C1383">
      <w:pPr>
        <w:rPr>
          <w:rStyle w:val="apple"/>
          <w:rFonts w:cs="Arial"/>
          <w:shd w:val="clear" w:color="auto" w:fill="FFFFFF"/>
        </w:rPr>
      </w:pPr>
      <w:r>
        <w:rPr>
          <w:rStyle w:val="apple"/>
          <w:rFonts w:cs="Arial"/>
          <w:shd w:val="clear" w:color="auto" w:fill="FFFFFF"/>
        </w:rPr>
        <w:t>En este nivel podemos utilizar lo</w:t>
      </w:r>
      <w:r w:rsidR="007478CD">
        <w:rPr>
          <w:rStyle w:val="apple"/>
          <w:rFonts w:cs="Arial"/>
          <w:shd w:val="clear" w:color="auto" w:fill="FFFFFF"/>
        </w:rPr>
        <w:t>s</w:t>
      </w:r>
      <w:r>
        <w:rPr>
          <w:rStyle w:val="apple"/>
          <w:rFonts w:cs="Arial"/>
          <w:shd w:val="clear" w:color="auto" w:fill="FFFFFF"/>
        </w:rPr>
        <w:t xml:space="preserve"> servicios de JPA</w:t>
      </w:r>
      <w:r w:rsidR="00D760A4">
        <w:rPr>
          <w:rStyle w:val="apple"/>
          <w:rFonts w:cs="Arial"/>
          <w:shd w:val="clear" w:color="auto" w:fill="FFFFFF"/>
        </w:rPr>
        <w:t>, H</w:t>
      </w:r>
      <w:r>
        <w:rPr>
          <w:rStyle w:val="apple"/>
          <w:rFonts w:cs="Arial"/>
          <w:shd w:val="clear" w:color="auto" w:fill="FFFFFF"/>
        </w:rPr>
        <w:t>ibernate</w:t>
      </w:r>
      <w:r w:rsidR="00D760A4">
        <w:rPr>
          <w:rStyle w:val="apple"/>
          <w:rFonts w:cs="Arial"/>
          <w:shd w:val="clear" w:color="auto" w:fill="FFFFFF"/>
        </w:rPr>
        <w:t>, o IBatis.</w:t>
      </w:r>
    </w:p>
    <w:p w:rsidR="000610C9" w:rsidRDefault="000610C9" w:rsidP="005F070A">
      <w:pPr>
        <w:rPr>
          <w:rStyle w:val="apple"/>
          <w:rFonts w:cs="Arial"/>
          <w:shd w:val="clear" w:color="auto" w:fill="FFFFFF"/>
        </w:rPr>
      </w:pPr>
    </w:p>
    <w:p w:rsidR="005F070A" w:rsidRDefault="00731875" w:rsidP="005F070A">
      <w:pPr>
        <w:pStyle w:val="Ttulo4"/>
      </w:pPr>
      <w:bookmarkStart w:id="58" w:name="_Toc352682486"/>
      <w:r>
        <w:t>2.</w:t>
      </w:r>
      <w:r>
        <w:rPr>
          <w:rStyle w:val="apple"/>
        </w:rPr>
        <w:t>1</w:t>
      </w:r>
      <w:r w:rsidRPr="0064190B">
        <w:rPr>
          <w:rStyle w:val="apple"/>
        </w:rPr>
        <w:t>.2</w:t>
      </w:r>
      <w:r w:rsidR="002334D5">
        <w:rPr>
          <w:rFonts w:eastAsia="Calibri"/>
        </w:rPr>
        <w:t>.</w:t>
      </w:r>
      <w:r w:rsidR="00D760A4" w:rsidRPr="005F070A">
        <w:t>3.1 JPA (Java Persistence API)</w:t>
      </w:r>
      <w:r w:rsidR="00D760A4">
        <w:t>:</w:t>
      </w:r>
      <w:bookmarkEnd w:id="58"/>
    </w:p>
    <w:p w:rsidR="00380F61" w:rsidRDefault="007338D5" w:rsidP="0055619B">
      <w:r>
        <w:t>E</w:t>
      </w:r>
      <w:r w:rsidRPr="00D760A4">
        <w:t>s la API de persistencia desarrollada para la plataforma Java EE</w:t>
      </w:r>
      <w:r>
        <w:t xml:space="preserve">. </w:t>
      </w:r>
      <w:r w:rsidRPr="00380F61">
        <w:t>La utilización de JPA, permite abstraerse de los detalles relativos al motor de persistencia utilizado, al igual que, por ejemplo, JDBC nos proporciona total independencia respecto al tipo de base de datos.</w:t>
      </w:r>
    </w:p>
    <w:p w:rsidR="001978DF" w:rsidRDefault="001978DF" w:rsidP="0055619B">
      <w:r>
        <w:t>Las entidades constituyen las piezas clave de la capa de persistencia. Una entidad no es más que una simple clase POJO de tipo JavaBean cuyos campos representan el estado persistente asociado a la entidad.</w:t>
      </w:r>
    </w:p>
    <w:p w:rsidR="001978DF" w:rsidRDefault="001978DF" w:rsidP="0055619B">
      <w:r>
        <w:t>Los valores almacenados en los campos de un objeto de una clase de entidad representan información existente en una base de datos. Típicamente, una entidad se encuentra asociada a una tabla de la base de datos y define un campo por cada columna de la misma, de manera que cada objeto de entidad contendrá los datos de un registro de dicha tabla.</w:t>
      </w:r>
    </w:p>
    <w:p w:rsidR="00D760A4" w:rsidRDefault="00D760A4" w:rsidP="0055619B">
      <w:r>
        <w:t>Una aplicación JPA puede ser un servlet, un EJB (es lo más habitual) o incluso una aplicación Java de escritorio. En cualquier caso, las tareas que será necesario realizar en la aplicación que va a hacer uso de entidades a través de JPA son las siguientes:</w:t>
      </w:r>
    </w:p>
    <w:p w:rsidR="00D760A4" w:rsidRDefault="00D760A4" w:rsidP="00D10B0C">
      <w:pPr>
        <w:pStyle w:val="Prrafodelista"/>
        <w:numPr>
          <w:ilvl w:val="0"/>
          <w:numId w:val="37"/>
        </w:numPr>
      </w:pPr>
      <w:r>
        <w:lastRenderedPageBreak/>
        <w:t>Configurar la unidad de persistencia.</w:t>
      </w:r>
    </w:p>
    <w:p w:rsidR="00D760A4" w:rsidRDefault="00D760A4" w:rsidP="00D10B0C">
      <w:pPr>
        <w:pStyle w:val="Prrafodelista"/>
        <w:numPr>
          <w:ilvl w:val="0"/>
          <w:numId w:val="37"/>
        </w:numPr>
      </w:pPr>
      <w:r>
        <w:t>Definir la entidades de la aplicación</w:t>
      </w:r>
    </w:p>
    <w:p w:rsidR="00D760A4" w:rsidRDefault="00D760A4" w:rsidP="00D10B0C">
      <w:pPr>
        <w:pStyle w:val="Prrafodelista"/>
        <w:numPr>
          <w:ilvl w:val="0"/>
          <w:numId w:val="37"/>
        </w:numPr>
      </w:pPr>
      <w:r>
        <w:t>Codificar las instrucciones JPA</w:t>
      </w:r>
      <w:r w:rsidR="008966B4">
        <w:t>.</w:t>
      </w:r>
      <w:r w:rsidR="008966B4">
        <w:rPr>
          <w:rStyle w:val="Refdenotaalfinal"/>
        </w:rPr>
        <w:endnoteReference w:customMarkFollows="1" w:id="24"/>
        <w:t>[</w:t>
      </w:r>
      <w:r w:rsidR="00146DEA">
        <w:rPr>
          <w:rStyle w:val="Refdenotaalfinal"/>
        </w:rPr>
        <w:t>Ref. 19</w:t>
      </w:r>
      <w:r w:rsidR="008966B4">
        <w:rPr>
          <w:rStyle w:val="Refdenotaalfinal"/>
        </w:rPr>
        <w:t>]</w:t>
      </w:r>
    </w:p>
    <w:p w:rsidR="000610C9" w:rsidRDefault="000610C9" w:rsidP="000610C9">
      <w:pPr>
        <w:pStyle w:val="Prrafodelista"/>
      </w:pPr>
    </w:p>
    <w:p w:rsidR="00D760A4" w:rsidRPr="00A671AE" w:rsidRDefault="00731875" w:rsidP="004A784A">
      <w:pPr>
        <w:pStyle w:val="Ttulo4"/>
        <w:rPr>
          <w:rStyle w:val="Ttulo3Car"/>
          <w:rFonts w:eastAsia="Calibri"/>
        </w:rPr>
      </w:pPr>
      <w:bookmarkStart w:id="59" w:name="_Toc352682487"/>
      <w:r>
        <w:t>2.</w:t>
      </w:r>
      <w:r>
        <w:rPr>
          <w:rStyle w:val="apple"/>
        </w:rPr>
        <w:t>1</w:t>
      </w:r>
      <w:r w:rsidRPr="0064190B">
        <w:rPr>
          <w:rStyle w:val="apple"/>
        </w:rPr>
        <w:t>.2</w:t>
      </w:r>
      <w:r w:rsidR="002334D5">
        <w:rPr>
          <w:rFonts w:eastAsia="Calibri"/>
        </w:rPr>
        <w:t>.</w:t>
      </w:r>
      <w:r w:rsidR="00DB6329" w:rsidRPr="00DB6329">
        <w:t>3.</w:t>
      </w:r>
      <w:r w:rsidR="00DB6329" w:rsidRPr="00DB6329">
        <w:rPr>
          <w:rFonts w:eastAsia="Calibri"/>
        </w:rPr>
        <w:t>2 Hibernate</w:t>
      </w:r>
      <w:r w:rsidR="00DB6329" w:rsidRPr="00A671AE">
        <w:rPr>
          <w:rStyle w:val="Ttulo3Car"/>
          <w:rFonts w:eastAsia="Calibri"/>
        </w:rPr>
        <w:t>:</w:t>
      </w:r>
      <w:bookmarkEnd w:id="59"/>
    </w:p>
    <w:p w:rsidR="000D54C9" w:rsidRDefault="000D54C9" w:rsidP="00A000EF">
      <w:r w:rsidRPr="000D54C9">
        <w:t xml:space="preserve">Hibernate es una herramienta </w:t>
      </w:r>
      <w:r>
        <w:t xml:space="preserve">ORM </w:t>
      </w:r>
      <w:r w:rsidRPr="000D54C9">
        <w:t>para la plataforma Java que facilita el mapeo de atributos entre una base de datos relacional y el modelo de objetos de una aplicación, mediante archivos declarativos (XML) que permiten establecer estas relaciones.</w:t>
      </w:r>
    </w:p>
    <w:p w:rsidR="001A1122" w:rsidRPr="000D54C9" w:rsidRDefault="007338D5" w:rsidP="00A000EF">
      <w:r w:rsidRPr="001A1122">
        <w:t>Hibernate parte de una filosofía de mapear objetos Java "normales", también conocidos en la comunidad como "POJOs" (Plain Old Java Objects), no contempla la posibilidad de automatizar directamente la persistencia de EntityBeans tipo BMP (es decir, generar automáticamente este tipo de objetos), aunque aun así es posible combinar Hibernate con este tipo de beans utilizando los conocidos patrones para la delegación de persistencia en POJOs.</w:t>
      </w:r>
    </w:p>
    <w:p w:rsidR="000D54C9" w:rsidRDefault="000D54C9" w:rsidP="00A000EF">
      <w:r>
        <w:t xml:space="preserve">Hibernate se distingue entre objetos tipo </w:t>
      </w:r>
      <w:r w:rsidRPr="0044217C">
        <w:rPr>
          <w:i/>
        </w:rPr>
        <w:t>transient</w:t>
      </w:r>
      <w:r>
        <w:t xml:space="preserve">  y  tipo </w:t>
      </w:r>
      <w:r w:rsidRPr="0044217C">
        <w:rPr>
          <w:i/>
        </w:rPr>
        <w:t>persistent</w:t>
      </w:r>
      <w:r>
        <w:t>:</w:t>
      </w:r>
      <w:r w:rsidRPr="000D54C9">
        <w:t xml:space="preserve"> los objetos </w:t>
      </w:r>
      <w:r w:rsidRPr="0044217C">
        <w:rPr>
          <w:i/>
        </w:rPr>
        <w:t>transient</w:t>
      </w:r>
      <w:r w:rsidRPr="000D54C9">
        <w:t xml:space="preserve"> han sido instanciados por el desarrollador sin haberlos almacenado mediante una sesión, los objetos </w:t>
      </w:r>
      <w:r w:rsidRPr="0044217C">
        <w:rPr>
          <w:i/>
        </w:rPr>
        <w:t>persistentes</w:t>
      </w:r>
      <w:r w:rsidRPr="000D54C9">
        <w:t xml:space="preserve"> han sido creados y almacenados en una sesión o bien devueltos en una c</w:t>
      </w:r>
      <w:r w:rsidR="0044217C">
        <w:t>onsulta realizada con la sesión.</w:t>
      </w:r>
    </w:p>
    <w:p w:rsidR="000D54C9" w:rsidRPr="000D54C9" w:rsidRDefault="000D54C9" w:rsidP="00DB632B">
      <w:pPr>
        <w:tabs>
          <w:tab w:val="left" w:pos="4111"/>
        </w:tabs>
      </w:pPr>
      <w:r>
        <w:t>Para almacenar y recuperar estos objetos de la base de datos, el desarrollador debe mantener una conversación con el motor de Hibernate mediante un objeto especial, quizás el concepto clave más importante dentro Hibernate, que es la Sesión (clase Session).</w:t>
      </w:r>
    </w:p>
    <w:p w:rsidR="00B02C92" w:rsidRDefault="00B02C92" w:rsidP="0089147F">
      <w:pPr>
        <w:ind w:firstLine="0"/>
      </w:pPr>
      <w:r w:rsidRPr="005B37DE">
        <w:rPr>
          <w:u w:val="single"/>
        </w:rPr>
        <w:t>Características</w:t>
      </w:r>
      <w:r>
        <w:t>:</w:t>
      </w:r>
    </w:p>
    <w:p w:rsidR="00B02C92" w:rsidRDefault="00B02C92" w:rsidP="00D10B0C">
      <w:pPr>
        <w:pStyle w:val="Prrafodelista"/>
        <w:numPr>
          <w:ilvl w:val="1"/>
          <w:numId w:val="38"/>
        </w:numPr>
        <w:tabs>
          <w:tab w:val="left" w:pos="1843"/>
        </w:tabs>
      </w:pPr>
      <w:r>
        <w:t>No intrusivo (estilo POJO)</w:t>
      </w:r>
    </w:p>
    <w:p w:rsidR="00B02C92" w:rsidRDefault="007338D5" w:rsidP="00D10B0C">
      <w:pPr>
        <w:pStyle w:val="Prrafodelista"/>
        <w:numPr>
          <w:ilvl w:val="1"/>
          <w:numId w:val="38"/>
        </w:numPr>
        <w:tabs>
          <w:tab w:val="left" w:pos="1843"/>
        </w:tabs>
      </w:pPr>
      <w:r>
        <w:t>Muy buena documentación (for</w:t>
      </w:r>
      <w:r w:rsidR="00B02C92">
        <w:t>ms para ayuda, libro)</w:t>
      </w:r>
    </w:p>
    <w:p w:rsidR="00B02C92" w:rsidRDefault="00B02C92" w:rsidP="00D10B0C">
      <w:pPr>
        <w:pStyle w:val="Prrafodelista"/>
        <w:numPr>
          <w:ilvl w:val="1"/>
          <w:numId w:val="38"/>
        </w:numPr>
        <w:tabs>
          <w:tab w:val="left" w:pos="1843"/>
        </w:tabs>
      </w:pPr>
      <w:r>
        <w:t>Comunidad activa con muchos usuarios</w:t>
      </w:r>
    </w:p>
    <w:p w:rsidR="00B02C92" w:rsidRDefault="00B02C92" w:rsidP="00D10B0C">
      <w:pPr>
        <w:pStyle w:val="Prrafodelista"/>
        <w:numPr>
          <w:ilvl w:val="1"/>
          <w:numId w:val="38"/>
        </w:numPr>
        <w:tabs>
          <w:tab w:val="left" w:pos="1843"/>
        </w:tabs>
      </w:pPr>
      <w:r>
        <w:t xml:space="preserve">Transacciones, caché, asociaciones, polimorfismo, herencia, </w:t>
      </w:r>
      <w:r w:rsidR="007338D5">
        <w:t>lazy loading</w:t>
      </w:r>
      <w:r>
        <w:t>, persistencia transitiva, estrategias de fetching.</w:t>
      </w:r>
    </w:p>
    <w:p w:rsidR="00B02C92" w:rsidRDefault="00B02C92" w:rsidP="00D10B0C">
      <w:pPr>
        <w:pStyle w:val="Prrafodelista"/>
        <w:numPr>
          <w:ilvl w:val="1"/>
          <w:numId w:val="38"/>
        </w:numPr>
        <w:tabs>
          <w:tab w:val="left" w:pos="1843"/>
        </w:tabs>
      </w:pPr>
      <w:r>
        <w:t xml:space="preserve">Potente lenguaje de consulta (HQL): subqueries, </w:t>
      </w:r>
      <w:r w:rsidR="00641239">
        <w:t>outerjoins, ordering, proyecció</w:t>
      </w:r>
      <w:r>
        <w:t>n (reportquery),</w:t>
      </w:r>
      <w:r w:rsidR="00641239">
        <w:t xml:space="preserve"> paginació</w:t>
      </w:r>
      <w:r>
        <w:t>n.</w:t>
      </w:r>
    </w:p>
    <w:p w:rsidR="00B02C92" w:rsidRDefault="00641239" w:rsidP="00D10B0C">
      <w:pPr>
        <w:pStyle w:val="Prrafodelista"/>
        <w:numPr>
          <w:ilvl w:val="1"/>
          <w:numId w:val="38"/>
        </w:numPr>
        <w:tabs>
          <w:tab w:val="left" w:pos="1843"/>
        </w:tabs>
      </w:pPr>
      <w:r>
        <w:t>Fá</w:t>
      </w:r>
      <w:r w:rsidR="00B02C92">
        <w:t>cil testeo.</w:t>
      </w:r>
    </w:p>
    <w:p w:rsidR="00B02C92" w:rsidRDefault="00B02C92" w:rsidP="00D10B0C">
      <w:pPr>
        <w:pStyle w:val="Prrafodelista"/>
        <w:numPr>
          <w:ilvl w:val="1"/>
          <w:numId w:val="38"/>
        </w:numPr>
        <w:tabs>
          <w:tab w:val="left" w:pos="1843"/>
        </w:tabs>
      </w:pPr>
      <w:r>
        <w:t xml:space="preserve">No es </w:t>
      </w:r>
      <w:r w:rsidR="007338D5">
        <w:t>estándar</w:t>
      </w:r>
      <w:r>
        <w:t>.</w:t>
      </w:r>
      <w:r w:rsidR="0089147F">
        <w:rPr>
          <w:rStyle w:val="Refdenotaalfinal"/>
        </w:rPr>
        <w:endnoteReference w:customMarkFollows="1" w:id="25"/>
        <w:t>[</w:t>
      </w:r>
      <w:r w:rsidR="00146DEA">
        <w:rPr>
          <w:rStyle w:val="Refdenotaalfinal"/>
        </w:rPr>
        <w:t>Ref. 20</w:t>
      </w:r>
      <w:r w:rsidR="0089147F">
        <w:rPr>
          <w:rStyle w:val="Refdenotaalfinal"/>
        </w:rPr>
        <w:t>]</w:t>
      </w:r>
    </w:p>
    <w:p w:rsidR="000610C9" w:rsidRDefault="000610C9" w:rsidP="000610C9">
      <w:pPr>
        <w:pStyle w:val="Prrafodelista"/>
        <w:tabs>
          <w:tab w:val="left" w:pos="1843"/>
        </w:tabs>
        <w:ind w:left="1701"/>
      </w:pPr>
    </w:p>
    <w:p w:rsidR="0055619B" w:rsidRDefault="0055619B" w:rsidP="000610C9">
      <w:pPr>
        <w:pStyle w:val="Prrafodelista"/>
        <w:tabs>
          <w:tab w:val="left" w:pos="1843"/>
        </w:tabs>
        <w:ind w:left="1701"/>
      </w:pPr>
    </w:p>
    <w:p w:rsidR="00853554" w:rsidRDefault="002334D5" w:rsidP="004A784A">
      <w:pPr>
        <w:pStyle w:val="Ttulo2"/>
      </w:pPr>
      <w:bookmarkStart w:id="60" w:name="_Toc352682488"/>
      <w:bookmarkStart w:id="61" w:name="_Toc371538621"/>
      <w:r>
        <w:t>2.</w:t>
      </w:r>
      <w:r w:rsidR="00731875">
        <w:rPr>
          <w:rFonts w:eastAsia="Calibri"/>
        </w:rPr>
        <w:t>1</w:t>
      </w:r>
      <w:r>
        <w:rPr>
          <w:rFonts w:eastAsia="Calibri"/>
        </w:rPr>
        <w:t>.</w:t>
      </w:r>
      <w:r w:rsidR="00677090" w:rsidRPr="004A784A">
        <w:t>3</w:t>
      </w:r>
      <w:r w:rsidR="00456A6F" w:rsidRPr="004A784A">
        <w:t>Plataforma</w:t>
      </w:r>
      <w:r w:rsidR="00456A6F" w:rsidRPr="00456A6F">
        <w:t xml:space="preserve"> seleccionada:</w:t>
      </w:r>
      <w:bookmarkEnd w:id="60"/>
      <w:bookmarkEnd w:id="61"/>
    </w:p>
    <w:p w:rsidR="0044217C" w:rsidRDefault="00FA7338" w:rsidP="00C711C3">
      <w:r>
        <w:t xml:space="preserve">Con el análisis realizado se observa que cada tecnología </w:t>
      </w:r>
      <w:r w:rsidR="00E1282C">
        <w:t xml:space="preserve">mencionada puede ser </w:t>
      </w:r>
      <w:r>
        <w:t>aplicable al proyecto</w:t>
      </w:r>
      <w:r w:rsidR="00E1282C">
        <w:t xml:space="preserve">. </w:t>
      </w:r>
      <w:r w:rsidR="00CA289F">
        <w:t>De las cuales s</w:t>
      </w:r>
      <w:r w:rsidR="00AE7197">
        <w:t xml:space="preserve">e seleccionó </w:t>
      </w:r>
      <w:r w:rsidR="00CA289F">
        <w:t>para</w:t>
      </w:r>
      <w:r w:rsidR="00AE7197">
        <w:t xml:space="preserve"> la capa de presentación Java Server Faces y Spring, en la capa de negocio se seleccionó Tomcat y finalizando, en la capa de datos, el framework Hibernate. </w:t>
      </w:r>
      <w:r w:rsidR="00CA289F">
        <w:t>Cabe destacar que se seguirá ana</w:t>
      </w:r>
      <w:r w:rsidR="00752322">
        <w:t>lizando en la etapa de codificación la selección de otras herramientas necesarias.</w:t>
      </w:r>
    </w:p>
    <w:p w:rsidR="00B523CE" w:rsidRDefault="00B523CE">
      <w:pPr>
        <w:spacing w:before="0" w:after="0"/>
        <w:ind w:firstLine="0"/>
        <w:jc w:val="left"/>
      </w:pPr>
      <w:r>
        <w:br w:type="page"/>
      </w:r>
    </w:p>
    <w:p w:rsidR="004B176F" w:rsidRDefault="004810F3" w:rsidP="004B176F">
      <w:pPr>
        <w:pStyle w:val="Ttulo1"/>
        <w:jc w:val="both"/>
      </w:pPr>
      <w:bookmarkStart w:id="62" w:name="_Toc352682489"/>
      <w:bookmarkStart w:id="63" w:name="_Toc371538622"/>
      <w:r>
        <w:lastRenderedPageBreak/>
        <w:t>2.</w:t>
      </w:r>
      <w:r w:rsidR="00731875">
        <w:t>2</w:t>
      </w:r>
      <w:r w:rsidR="00B2571F" w:rsidRPr="00125033">
        <w:t>Metodologías</w:t>
      </w:r>
      <w:r w:rsidR="00B2571F" w:rsidRPr="00D14CDE">
        <w:t xml:space="preserve"> de Desarrollo</w:t>
      </w:r>
      <w:bookmarkEnd w:id="62"/>
      <w:bookmarkEnd w:id="63"/>
    </w:p>
    <w:p w:rsidR="00021C4E" w:rsidRPr="00E0662D" w:rsidRDefault="00021C4E" w:rsidP="002A5B29">
      <w:pPr>
        <w:pStyle w:val="Ttulo2"/>
      </w:pPr>
      <w:bookmarkStart w:id="64" w:name="_Toc371538623"/>
      <w:bookmarkStart w:id="65" w:name="_Toc352682490"/>
      <w:r>
        <w:t>2.2.1  Selección de  la Metodología</w:t>
      </w:r>
      <w:r w:rsidRPr="00D14CDE">
        <w:t xml:space="preserve"> de Desarrollo</w:t>
      </w:r>
      <w:bookmarkEnd w:id="64"/>
    </w:p>
    <w:p w:rsidR="00021C4E" w:rsidRPr="006D3BD1" w:rsidRDefault="00021C4E" w:rsidP="00C711C3">
      <w:pPr>
        <w:rPr>
          <w:u w:color="993300"/>
        </w:rPr>
      </w:pPr>
      <w:r>
        <w:rPr>
          <w:u w:color="993300"/>
        </w:rPr>
        <w:t>En la selección de</w:t>
      </w:r>
      <w:r w:rsidRPr="006D3BD1">
        <w:rPr>
          <w:u w:color="993300"/>
        </w:rPr>
        <w:t xml:space="preserve"> la metodología de trabajo</w:t>
      </w:r>
      <w:r>
        <w:rPr>
          <w:u w:color="993300"/>
        </w:rPr>
        <w:t xml:space="preserve">, que nos provea las buenas prácticas para  poder </w:t>
      </w:r>
      <w:r w:rsidRPr="006D3BD1">
        <w:rPr>
          <w:u w:color="993300"/>
        </w:rPr>
        <w:t xml:space="preserve">coordinar </w:t>
      </w:r>
      <w:r>
        <w:rPr>
          <w:u w:color="993300"/>
        </w:rPr>
        <w:t xml:space="preserve">las tareas </w:t>
      </w:r>
      <w:r w:rsidR="00D909FB">
        <w:rPr>
          <w:u w:color="993300"/>
        </w:rPr>
        <w:t>del desarrollo de software s</w:t>
      </w:r>
      <w:r>
        <w:rPr>
          <w:u w:color="993300"/>
        </w:rPr>
        <w:t>e optó</w:t>
      </w:r>
      <w:r w:rsidRPr="006D3BD1">
        <w:rPr>
          <w:u w:color="993300"/>
        </w:rPr>
        <w:t xml:space="preserve"> por </w:t>
      </w:r>
      <w:r>
        <w:rPr>
          <w:u w:color="993300"/>
        </w:rPr>
        <w:t>una metodología ágil</w:t>
      </w:r>
      <w:r w:rsidR="00D909FB">
        <w:rPr>
          <w:u w:color="993300"/>
        </w:rPr>
        <w:t>.</w:t>
      </w:r>
    </w:p>
    <w:p w:rsidR="00021C4E" w:rsidRDefault="002A3044" w:rsidP="00C711C3">
      <w:pPr>
        <w:rPr>
          <w:u w:color="993300"/>
        </w:rPr>
      </w:pPr>
      <w:r>
        <w:rPr>
          <w:u w:color="993300"/>
        </w:rPr>
        <w:t>Se trabajará</w:t>
      </w:r>
      <w:r w:rsidR="00FF14D5">
        <w:rPr>
          <w:u w:color="993300"/>
        </w:rPr>
        <w:t xml:space="preserve"> </w:t>
      </w:r>
      <w:r>
        <w:rPr>
          <w:u w:color="993300"/>
        </w:rPr>
        <w:t>si</w:t>
      </w:r>
      <w:r w:rsidR="00021C4E" w:rsidRPr="00BA7DE8">
        <w:rPr>
          <w:u w:color="993300"/>
        </w:rPr>
        <w:t xml:space="preserve">guiendo las pautas de </w:t>
      </w:r>
      <w:r w:rsidR="00021C4E" w:rsidRPr="00C1542C">
        <w:rPr>
          <w:u w:color="993300"/>
        </w:rPr>
        <w:t>Scrum</w:t>
      </w:r>
      <w:r w:rsidR="00021C4E">
        <w:rPr>
          <w:u w:color="993300"/>
        </w:rPr>
        <w:t xml:space="preserve">, </w:t>
      </w:r>
      <w:r w:rsidR="00021C4E" w:rsidRPr="006D3BD1">
        <w:rPr>
          <w:u w:color="993300"/>
        </w:rPr>
        <w:t>aprovechando</w:t>
      </w:r>
      <w:r w:rsidR="00021C4E">
        <w:rPr>
          <w:u w:color="993300"/>
        </w:rPr>
        <w:t xml:space="preserve"> las capacidades que brinda </w:t>
      </w:r>
      <w:r w:rsidR="0027550E">
        <w:rPr>
          <w:u w:color="993300"/>
        </w:rPr>
        <w:t xml:space="preserve">esta metodología como así la describe el autor Juan Palacio </w:t>
      </w:r>
      <w:r w:rsidR="0027550E" w:rsidRPr="00C1542C">
        <w:rPr>
          <w:b/>
        </w:rPr>
        <w:t>[</w:t>
      </w:r>
      <w:r w:rsidR="0027550E">
        <w:rPr>
          <w:b/>
        </w:rPr>
        <w:t>Palacio</w:t>
      </w:r>
      <w:r w:rsidR="004F72D4">
        <w:rPr>
          <w:b/>
        </w:rPr>
        <w:t>, 20</w:t>
      </w:r>
      <w:r w:rsidR="0027550E">
        <w:rPr>
          <w:b/>
        </w:rPr>
        <w:t>07</w:t>
      </w:r>
      <w:r w:rsidR="0027550E" w:rsidRPr="00C1542C">
        <w:rPr>
          <w:b/>
        </w:rPr>
        <w:t>]</w:t>
      </w:r>
      <w:r w:rsidR="0027550E">
        <w:rPr>
          <w:b/>
        </w:rPr>
        <w:t>.</w:t>
      </w:r>
      <w:r w:rsidR="0027550E">
        <w:rPr>
          <w:u w:color="993300"/>
        </w:rPr>
        <w:t xml:space="preserve"> S</w:t>
      </w:r>
      <w:r w:rsidR="00021C4E">
        <w:rPr>
          <w:u w:color="993300"/>
        </w:rPr>
        <w:t>eleccionando los elementos necesario</w:t>
      </w:r>
      <w:r w:rsidR="00021C4E" w:rsidRPr="006D3BD1">
        <w:rPr>
          <w:u w:color="993300"/>
        </w:rPr>
        <w:t>s y ade</w:t>
      </w:r>
      <w:r w:rsidR="00021C4E">
        <w:rPr>
          <w:u w:color="993300"/>
        </w:rPr>
        <w:t>cuado</w:t>
      </w:r>
      <w:r w:rsidR="00021C4E" w:rsidRPr="006D3BD1">
        <w:rPr>
          <w:u w:color="993300"/>
        </w:rPr>
        <w:t>s para este proyecto. Entre las</w:t>
      </w:r>
      <w:r w:rsidR="00021C4E">
        <w:rPr>
          <w:u w:color="993300"/>
        </w:rPr>
        <w:t xml:space="preserve"> principales características </w:t>
      </w:r>
      <w:r w:rsidR="00D909FB">
        <w:rPr>
          <w:u w:color="993300"/>
        </w:rPr>
        <w:t>se puede</w:t>
      </w:r>
      <w:r w:rsidR="00021C4E">
        <w:rPr>
          <w:u w:color="993300"/>
        </w:rPr>
        <w:t xml:space="preserve"> destacar: </w:t>
      </w:r>
    </w:p>
    <w:p w:rsidR="00021C4E" w:rsidRPr="00F97060" w:rsidRDefault="00EC5918" w:rsidP="00D10B0C">
      <w:pPr>
        <w:pStyle w:val="Prrafodelista"/>
        <w:numPr>
          <w:ilvl w:val="0"/>
          <w:numId w:val="39"/>
        </w:numPr>
        <w:spacing w:before="0" w:after="0"/>
        <w:jc w:val="left"/>
        <w:rPr>
          <w:rFonts w:cs="Calibri"/>
          <w:u w:color="993300"/>
        </w:rPr>
      </w:pPr>
      <w:r>
        <w:rPr>
          <w:rFonts w:cs="Calibri"/>
          <w:u w:color="993300"/>
        </w:rPr>
        <w:t xml:space="preserve">La </w:t>
      </w:r>
      <w:r w:rsidR="003B38A9">
        <w:rPr>
          <w:rFonts w:cs="Calibri"/>
          <w:u w:color="993300"/>
        </w:rPr>
        <w:t>organización</w:t>
      </w:r>
      <w:r>
        <w:rPr>
          <w:rFonts w:cs="Calibri"/>
          <w:u w:color="993300"/>
        </w:rPr>
        <w:t xml:space="preserve"> de</w:t>
      </w:r>
      <w:r w:rsidR="00021C4E" w:rsidRPr="00F97060">
        <w:rPr>
          <w:rFonts w:cs="Calibri"/>
          <w:u w:color="993300"/>
        </w:rPr>
        <w:t xml:space="preserve"> tareas con prioridades,  determi</w:t>
      </w:r>
      <w:r w:rsidR="00021C4E">
        <w:rPr>
          <w:rFonts w:cs="Calibri"/>
          <w:u w:color="993300"/>
        </w:rPr>
        <w:t>nado inicialmente el desarroll</w:t>
      </w:r>
      <w:r w:rsidR="00021C4E" w:rsidRPr="00F97060">
        <w:rPr>
          <w:rFonts w:cs="Calibri"/>
          <w:u w:color="993300"/>
        </w:rPr>
        <w:t>o de las que poseen mayor relevancia</w:t>
      </w:r>
      <w:r w:rsidR="00021C4E">
        <w:rPr>
          <w:rFonts w:cs="Calibri"/>
          <w:u w:color="993300"/>
        </w:rPr>
        <w:t xml:space="preserve"> para el proyecto</w:t>
      </w:r>
      <w:r w:rsidR="00021C4E" w:rsidRPr="00F97060">
        <w:rPr>
          <w:rFonts w:cs="Calibri"/>
          <w:u w:color="993300"/>
        </w:rPr>
        <w:t>.</w:t>
      </w:r>
    </w:p>
    <w:p w:rsidR="00021C4E" w:rsidRDefault="003B38A9" w:rsidP="00D10B0C">
      <w:pPr>
        <w:pStyle w:val="Prrafodelista"/>
        <w:numPr>
          <w:ilvl w:val="0"/>
          <w:numId w:val="39"/>
        </w:numPr>
        <w:spacing w:before="0" w:after="0"/>
        <w:jc w:val="left"/>
        <w:rPr>
          <w:rFonts w:cs="Calibri"/>
          <w:u w:color="993300"/>
        </w:rPr>
      </w:pPr>
      <w:r>
        <w:rPr>
          <w:rFonts w:cs="Calibri"/>
          <w:u w:color="993300"/>
        </w:rPr>
        <w:t>Scrum p</w:t>
      </w:r>
      <w:r w:rsidR="00EC5918">
        <w:rPr>
          <w:rFonts w:cs="Calibri"/>
          <w:u w:color="993300"/>
        </w:rPr>
        <w:t xml:space="preserve">ermite </w:t>
      </w:r>
      <w:r w:rsidR="00021C4E">
        <w:rPr>
          <w:rFonts w:cs="Calibri"/>
          <w:u w:color="993300"/>
        </w:rPr>
        <w:t>I</w:t>
      </w:r>
      <w:r w:rsidR="00021C4E" w:rsidRPr="00F97060">
        <w:rPr>
          <w:rFonts w:cs="Calibri"/>
          <w:u w:color="993300"/>
        </w:rPr>
        <w:t xml:space="preserve">nspeccionar rápida y periódicamente las etapas de desarrollo del software en </w:t>
      </w:r>
      <w:r w:rsidR="00021C4E">
        <w:rPr>
          <w:rFonts w:cs="Calibri"/>
          <w:u w:color="993300"/>
        </w:rPr>
        <w:t>la</w:t>
      </w:r>
      <w:r>
        <w:rPr>
          <w:rFonts w:cs="Calibri"/>
          <w:u w:color="993300"/>
        </w:rPr>
        <w:t xml:space="preserve"> que se estará trabajando.</w:t>
      </w:r>
    </w:p>
    <w:p w:rsidR="00021C4E" w:rsidRPr="00F97060" w:rsidRDefault="00021C4E" w:rsidP="00D10B0C">
      <w:pPr>
        <w:pStyle w:val="Prrafodelista"/>
        <w:numPr>
          <w:ilvl w:val="0"/>
          <w:numId w:val="39"/>
        </w:numPr>
        <w:spacing w:before="0" w:after="0"/>
        <w:jc w:val="left"/>
        <w:rPr>
          <w:rFonts w:cs="Calibri"/>
          <w:u w:color="993300"/>
        </w:rPr>
      </w:pPr>
      <w:r w:rsidRPr="00F97060">
        <w:rPr>
          <w:rFonts w:cs="Calibri"/>
          <w:u w:color="993300"/>
        </w:rPr>
        <w:t xml:space="preserve">Esta metodología promueve  la comunicación entre los miembros del equipo y el cliente. </w:t>
      </w:r>
    </w:p>
    <w:p w:rsidR="00A000EF" w:rsidRPr="00A000EF" w:rsidRDefault="00021C4E" w:rsidP="00D10B0C">
      <w:pPr>
        <w:pStyle w:val="Prrafodelista"/>
        <w:numPr>
          <w:ilvl w:val="0"/>
          <w:numId w:val="39"/>
        </w:numPr>
        <w:spacing w:before="0" w:after="0"/>
        <w:jc w:val="left"/>
        <w:rPr>
          <w:rFonts w:cs="Calibri"/>
        </w:rPr>
      </w:pPr>
      <w:r w:rsidRPr="00F97060">
        <w:rPr>
          <w:rFonts w:cs="Calibri"/>
          <w:u w:color="993300"/>
        </w:rPr>
        <w:t xml:space="preserve">Otra característica significativa de  Scrum, es que  </w:t>
      </w:r>
      <w:r>
        <w:rPr>
          <w:rFonts w:cs="Calibri"/>
          <w:u w:color="993300"/>
        </w:rPr>
        <w:t>permite</w:t>
      </w:r>
      <w:r w:rsidRPr="00F97060">
        <w:rPr>
          <w:rFonts w:cs="Calibri"/>
          <w:u w:color="993300"/>
        </w:rPr>
        <w:t xml:space="preserve">  gestionar los</w:t>
      </w:r>
      <w:r>
        <w:rPr>
          <w:rFonts w:cs="Calibri"/>
          <w:u w:color="993300"/>
        </w:rPr>
        <w:t xml:space="preserve"> cambios. </w:t>
      </w:r>
      <w:r w:rsidR="0027550E">
        <w:rPr>
          <w:rFonts w:cs="Calibri"/>
          <w:u w:color="993300"/>
        </w:rPr>
        <w:t xml:space="preserve">Cuando se presenten </w:t>
      </w:r>
      <w:r w:rsidRPr="00F97060">
        <w:rPr>
          <w:rFonts w:cs="Calibri"/>
          <w:u w:color="993300"/>
        </w:rPr>
        <w:t xml:space="preserve"> cambios en los requisitos del producto o tecnológicos, los mismos se podrán contemplar de manera sencilla agregándolos al Backlog</w:t>
      </w:r>
      <w:r w:rsidR="0027550E">
        <w:rPr>
          <w:rFonts w:cs="Calibri"/>
          <w:u w:color="993300"/>
        </w:rPr>
        <w:t xml:space="preserve"> de los sprints</w:t>
      </w:r>
      <w:r w:rsidRPr="00F97060">
        <w:rPr>
          <w:rFonts w:cs="Calibri"/>
          <w:u w:color="993300"/>
        </w:rPr>
        <w:t xml:space="preserve">. </w:t>
      </w:r>
    </w:p>
    <w:p w:rsidR="00021C4E" w:rsidRPr="0080560A" w:rsidRDefault="00021C4E" w:rsidP="0080560A">
      <w:pPr>
        <w:ind w:firstLine="360"/>
        <w:rPr>
          <w:b/>
        </w:rPr>
      </w:pPr>
      <w:r w:rsidRPr="00A000EF">
        <w:t xml:space="preserve">Por estos puntos fuertes y otros que se irán revelando en el desarrollo del proyecto </w:t>
      </w:r>
      <w:r w:rsidR="00A000EF">
        <w:t>se trabajará</w:t>
      </w:r>
      <w:r w:rsidRPr="00A000EF">
        <w:t xml:space="preserve"> siguiendo los principios de Scrum</w:t>
      </w:r>
      <w:r w:rsidR="00A000EF">
        <w:t xml:space="preserve"> en</w:t>
      </w:r>
      <w:r>
        <w:t xml:space="preserve"> las siguientes etapas del desarrollo de software: </w:t>
      </w:r>
      <w:r w:rsidRPr="008E7460">
        <w:rPr>
          <w:b/>
        </w:rPr>
        <w:t>Análisis de Requisitos,</w:t>
      </w:r>
      <w:r w:rsidR="0080560A">
        <w:rPr>
          <w:b/>
        </w:rPr>
        <w:t xml:space="preserve"> Diseño, Codificación, Pruebas.</w:t>
      </w:r>
    </w:p>
    <w:p w:rsidR="00021C4E" w:rsidRPr="00021C4E" w:rsidRDefault="00021C4E" w:rsidP="00021C4E">
      <w:pPr>
        <w:spacing w:before="0" w:after="0"/>
        <w:jc w:val="left"/>
        <w:rPr>
          <w:rFonts w:cs="Calibri"/>
          <w:bCs/>
          <w:iCs/>
          <w:kern w:val="32"/>
        </w:rPr>
      </w:pPr>
      <w:r>
        <w:rPr>
          <w:rFonts w:cs="Calibri"/>
          <w:bCs/>
          <w:iCs/>
          <w:kern w:val="32"/>
        </w:rPr>
        <w:t>A continuación se describirá con mayor detalle la metodología seleccionada por el equipo.</w:t>
      </w:r>
    </w:p>
    <w:p w:rsidR="00B2571F" w:rsidRDefault="004810F3" w:rsidP="002A5B29">
      <w:pPr>
        <w:pStyle w:val="Ttulo2"/>
      </w:pPr>
      <w:bookmarkStart w:id="66" w:name="_Toc371538624"/>
      <w:r>
        <w:t>2.</w:t>
      </w:r>
      <w:r w:rsidR="00731875">
        <w:t>2</w:t>
      </w:r>
      <w:r w:rsidR="00021C4E">
        <w:t>.2</w:t>
      </w:r>
      <w:r w:rsidR="00B2571F" w:rsidRPr="00125033">
        <w:t xml:space="preserve"> SCRUM</w:t>
      </w:r>
      <w:bookmarkEnd w:id="65"/>
      <w:bookmarkEnd w:id="66"/>
    </w:p>
    <w:p w:rsidR="00021C4E" w:rsidRPr="001A2347" w:rsidRDefault="00021C4E" w:rsidP="002A5B29">
      <w:r w:rsidRPr="001A2347">
        <w:t>Scrum es un marco de trabajo iterativo e incremental para el desarrollo de proyectos, productos yaplicaciones. Estructura el desarrollo en ciclos de trabajo llamados Sprints. Son iteraciones de1 a 4 semanas, y se van sucediendo una detrás de otra. Los Sprints son de duración fija. Al comienzo de cada Sprint, un equipo multi-funcional selecciona loselementos (requisitos del cliente) de una lista priorizada. Se comprometen a terminar loselementos al final del Sprint. Durante el Sprint no se pueden cambiar los elementos elegidos.</w:t>
      </w:r>
    </w:p>
    <w:p w:rsidR="00021C4E" w:rsidRPr="001A2347" w:rsidRDefault="00021C4E" w:rsidP="002A5B29">
      <w:r w:rsidRPr="001A2347">
        <w:t xml:space="preserve">Al final del Sprint, el equipo revisael Sprint con los interesados en el proyecto, y les enseña lo que han construido. La genteobtiene comentarios y observaciones que se puede incorporar al siguiente Sprint. Scrum poneel énfasis en productos que funcionen al final del Sprint que realmente estén “hechos”; en elcaso del software significa que el código esté integrado, completamente probado ypotencialmente para entregar. Los roles, artefactos y eventos principales se resumen en laFigura </w:t>
      </w:r>
      <w:r w:rsidR="00B523CE">
        <w:t>3</w:t>
      </w:r>
      <w:r w:rsidRPr="001A2347">
        <w:t>.</w:t>
      </w:r>
    </w:p>
    <w:p w:rsidR="00021C4E" w:rsidRPr="001A2347" w:rsidRDefault="00021C4E" w:rsidP="002A5B29">
      <w:r w:rsidRPr="001A2347">
        <w:t>Un tema importante en Scrum es “inspeccionar y adaptar”. El desarrollo inevitablementeimplica aprender, innovación y sorpresas. Por eso Scrum hace hincapié en dar un pequeñopaso de desarrollo; inspeccionar el producto resultante y la eficacia de las prácticas actuales; yentonces adaptar el objetivo del producto y las prácticas del proceso. Y volver a repetir.</w:t>
      </w:r>
      <w:r w:rsidRPr="008910A2">
        <w:rPr>
          <w:b/>
          <w:lang w:val="en-US"/>
        </w:rPr>
        <w:t xml:space="preserve"> [Deemer</w:t>
      </w:r>
      <w:r w:rsidR="00A26611">
        <w:rPr>
          <w:b/>
          <w:lang w:val="en-US"/>
        </w:rPr>
        <w:t xml:space="preserve">, </w:t>
      </w:r>
      <w:r w:rsidR="004F72D4">
        <w:rPr>
          <w:b/>
          <w:lang w:val="en-US"/>
        </w:rPr>
        <w:t>20</w:t>
      </w:r>
      <w:r w:rsidRPr="008910A2">
        <w:rPr>
          <w:b/>
          <w:lang w:val="en-US"/>
        </w:rPr>
        <w:t>09]</w:t>
      </w:r>
    </w:p>
    <w:p w:rsidR="00B523CE" w:rsidRDefault="008637D1" w:rsidP="00B523CE">
      <w:pPr>
        <w:keepNext/>
        <w:jc w:val="center"/>
      </w:pPr>
      <w:r>
        <w:rPr>
          <w:rFonts w:eastAsia="Times New Roman" w:cs="Calibri"/>
          <w:bCs/>
          <w:iCs/>
          <w:noProof/>
          <w:kern w:val="32"/>
          <w:lang w:val="es-ES" w:eastAsia="es-ES"/>
        </w:rPr>
        <w:lastRenderedPageBreak/>
        <w:drawing>
          <wp:inline distT="0" distB="0" distL="0" distR="0">
            <wp:extent cx="4500000" cy="2909572"/>
            <wp:effectExtent l="0" t="0" r="0"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0000" cy="2909572"/>
                    </a:xfrm>
                    <a:prstGeom prst="rect">
                      <a:avLst/>
                    </a:prstGeom>
                    <a:noFill/>
                  </pic:spPr>
                </pic:pic>
              </a:graphicData>
            </a:graphic>
          </wp:inline>
        </w:drawing>
      </w:r>
    </w:p>
    <w:p w:rsidR="00B2571F" w:rsidRPr="008637D1" w:rsidRDefault="00B523CE" w:rsidP="00B523CE">
      <w:pPr>
        <w:pStyle w:val="Epgrafe"/>
        <w:jc w:val="center"/>
      </w:pPr>
      <w:bookmarkStart w:id="67" w:name="_Toc369773928"/>
      <w:bookmarkStart w:id="68" w:name="_Toc371535171"/>
      <w:r>
        <w:t xml:space="preserve">Figura </w:t>
      </w:r>
      <w:r w:rsidR="00554862">
        <w:fldChar w:fldCharType="begin"/>
      </w:r>
      <w:r w:rsidR="003F2382">
        <w:instrText xml:space="preserve"> SEQ Figura \* ARABIC </w:instrText>
      </w:r>
      <w:r w:rsidR="00554862">
        <w:fldChar w:fldCharType="separate"/>
      </w:r>
      <w:r w:rsidR="00280A87">
        <w:rPr>
          <w:noProof/>
        </w:rPr>
        <w:t>3</w:t>
      </w:r>
      <w:r w:rsidR="00554862">
        <w:rPr>
          <w:noProof/>
        </w:rPr>
        <w:fldChar w:fldCharType="end"/>
      </w:r>
      <w:r w:rsidR="0004190F">
        <w:t>.</w:t>
      </w:r>
      <w:r w:rsidRPr="00875978">
        <w:t>Proceso de Scrum</w:t>
      </w:r>
      <w:r w:rsidRPr="00ED349E">
        <w:rPr>
          <w:b w:val="0"/>
        </w:rPr>
        <w:t>[Deemer</w:t>
      </w:r>
      <w:r w:rsidR="004F72D4">
        <w:rPr>
          <w:b w:val="0"/>
        </w:rPr>
        <w:t>, 20</w:t>
      </w:r>
      <w:r w:rsidRPr="00ED349E">
        <w:rPr>
          <w:b w:val="0"/>
        </w:rPr>
        <w:t>09]</w:t>
      </w:r>
      <w:bookmarkEnd w:id="67"/>
      <w:bookmarkEnd w:id="68"/>
    </w:p>
    <w:p w:rsidR="00975D75" w:rsidRDefault="00975D75" w:rsidP="00021C4E">
      <w:pPr>
        <w:spacing w:before="140"/>
        <w:jc w:val="center"/>
        <w:rPr>
          <w:rFonts w:cs="Calibri"/>
          <w:b/>
          <w:bCs/>
          <w:i/>
          <w:iCs/>
          <w:kern w:val="32"/>
          <w:sz w:val="18"/>
          <w:szCs w:val="18"/>
        </w:rPr>
      </w:pPr>
    </w:p>
    <w:p w:rsidR="00BD675B" w:rsidRPr="00021C4E" w:rsidRDefault="00BD675B" w:rsidP="002A5B29">
      <w:pPr>
        <w:pStyle w:val="Ttulo2"/>
        <w:rPr>
          <w:sz w:val="16"/>
          <w:szCs w:val="16"/>
        </w:rPr>
      </w:pPr>
      <w:bookmarkStart w:id="69" w:name="_Toc352682491"/>
      <w:bookmarkStart w:id="70" w:name="_Toc371538625"/>
      <w:r>
        <w:t>2.2.</w:t>
      </w:r>
      <w:r w:rsidR="007F4EE8">
        <w:t>3</w:t>
      </w:r>
      <w:r w:rsidRPr="00D14CDE">
        <w:t xml:space="preserve">  Roles</w:t>
      </w:r>
      <w:bookmarkEnd w:id="69"/>
      <w:bookmarkEnd w:id="70"/>
    </w:p>
    <w:p w:rsidR="00BD675B" w:rsidRPr="00AB2C84" w:rsidRDefault="00BD675B" w:rsidP="002A5B29">
      <w:r>
        <w:t>En Scrum</w:t>
      </w:r>
      <w:r w:rsidR="00B523CE">
        <w:t>, hay tres roles principales:</w:t>
      </w:r>
      <w:r>
        <w:t xml:space="preserve"> Product Owner(Cliente o propietario del producto), el Team y el Scrum Master</w:t>
      </w:r>
    </w:p>
    <w:p w:rsidR="00BD675B" w:rsidRPr="006B2846" w:rsidRDefault="00440C44" w:rsidP="00D10B0C">
      <w:pPr>
        <w:pStyle w:val="Prrafodelista"/>
        <w:numPr>
          <w:ilvl w:val="0"/>
          <w:numId w:val="12"/>
        </w:numPr>
        <w:rPr>
          <w:b/>
          <w:u w:val="single"/>
          <w:lang w:val="en-US"/>
        </w:rPr>
      </w:pPr>
      <w:r>
        <w:rPr>
          <w:b/>
          <w:u w:val="single"/>
        </w:rPr>
        <w:t>Propietario</w:t>
      </w:r>
      <w:r w:rsidR="00BD675B" w:rsidRPr="006B2846">
        <w:rPr>
          <w:b/>
          <w:u w:val="single"/>
          <w:lang w:val="en-US"/>
        </w:rPr>
        <w:t xml:space="preserve"> del product(</w:t>
      </w:r>
      <w:r w:rsidR="00BD675B" w:rsidRPr="006B2846">
        <w:rPr>
          <w:rFonts w:cs="Calibri"/>
          <w:b/>
          <w:u w:val="single"/>
        </w:rPr>
        <w:t>DP</w:t>
      </w:r>
      <w:r w:rsidR="00BD675B" w:rsidRPr="006B2846">
        <w:rPr>
          <w:b/>
          <w:u w:val="single"/>
          <w:lang w:val="en-US"/>
        </w:rPr>
        <w:t>)</w:t>
      </w:r>
    </w:p>
    <w:p w:rsidR="00BD675B" w:rsidRPr="006B2846" w:rsidRDefault="00BD675B" w:rsidP="002A5B29">
      <w:r w:rsidRPr="006B2846">
        <w:t>Es el responsable de maximizar el retorno de inversión (ROI) identificando las funcionalidades del producto, poniéndolas en una lista priorizada de funcionalidades, decidiendo cuales deberían ir al principio de la lista para el siguiente Sprint, y repriorizando y refinando continuamente la lista.</w:t>
      </w:r>
    </w:p>
    <w:p w:rsidR="00BD675B" w:rsidRPr="00A958B6" w:rsidRDefault="00BD675B" w:rsidP="002A5B29">
      <w:r w:rsidRPr="00A958B6">
        <w:t>En algunas ocasiones el DP y el cliente son la misma persona. En otras, el cliente podría ser millones de personas con diferentesnecesidades, en cuyo caso el rol de DP es parecido al rol de jefe de producto o jefe demarketing del producto que hay en muchas empresas</w:t>
      </w:r>
      <w:r>
        <w:t xml:space="preserve">. El </w:t>
      </w:r>
      <w:r w:rsidRPr="006B2846">
        <w:t xml:space="preserve">DP interactúa activa y frecuentemente con el equipo, estableciendo  las prioridades y revisando el resultado en cada iteración </w:t>
      </w:r>
      <w:r>
        <w:t>-</w:t>
      </w:r>
      <w:r w:rsidRPr="006B2846">
        <w:t xml:space="preserve"> de 1 a 4 semanas. Es importante destacar que en Scrum hay una persona, que hace – y tiene la autoridad final – de Dueño de Producto</w:t>
      </w:r>
      <w:r>
        <w:t>.</w:t>
      </w:r>
    </w:p>
    <w:p w:rsidR="00BD675B" w:rsidRPr="00BE1479" w:rsidRDefault="00BD675B" w:rsidP="00D10B0C">
      <w:pPr>
        <w:pStyle w:val="Prrafodelista"/>
        <w:numPr>
          <w:ilvl w:val="0"/>
          <w:numId w:val="12"/>
        </w:numPr>
        <w:rPr>
          <w:b/>
          <w:u w:val="single"/>
        </w:rPr>
      </w:pPr>
      <w:r w:rsidRPr="00BE1479">
        <w:rPr>
          <w:b/>
          <w:u w:val="single"/>
        </w:rPr>
        <w:t>Equipo de desarrollo</w:t>
      </w:r>
    </w:p>
    <w:p w:rsidR="00C76C06" w:rsidRPr="008637D1" w:rsidRDefault="009C4F77" w:rsidP="002A5B29">
      <w:r w:rsidRPr="002D3AE0">
        <w:t>Construye</w:t>
      </w:r>
      <w:r w:rsidR="00BD675B" w:rsidRPr="002D3AE0">
        <w:t xml:space="preserve"> el producto que va a usar el cliente, por ejemplo una aplicación o un sitioweb. El equipo en Scrum es “multi-funcional” – tiene todas las competencias y habilidadesnecesarias para entregar un producto potencialmente distribuible en cada Sprint – y es “autoorganizado”(auto-gestionado), con un alto grado de autonomía y responsabilidad</w:t>
      </w:r>
      <w:r w:rsidR="00BD675B" w:rsidRPr="00D14CDE">
        <w:t>.</w:t>
      </w:r>
    </w:p>
    <w:p w:rsidR="00C76C06" w:rsidRPr="00C76C06" w:rsidRDefault="00C76C06" w:rsidP="002A5B29">
      <w:pPr>
        <w:rPr>
          <w:sz w:val="16"/>
          <w:szCs w:val="16"/>
        </w:rPr>
      </w:pPr>
      <w:r w:rsidRPr="002D3AE0">
        <w:t>Dado que el equipo hace todo el trabajo (planificación, análisis, programación y pruebas) parauna funcionalidad completa centrada en el cliente, a los equipos de Scrum también se les llamaequipos por funcionalidades.</w:t>
      </w:r>
    </w:p>
    <w:p w:rsidR="00BD675B" w:rsidRPr="00BE1479" w:rsidRDefault="00BD675B" w:rsidP="00D10B0C">
      <w:pPr>
        <w:pStyle w:val="Prrafodelista"/>
        <w:numPr>
          <w:ilvl w:val="0"/>
          <w:numId w:val="12"/>
        </w:numPr>
        <w:rPr>
          <w:b/>
          <w:u w:val="single"/>
        </w:rPr>
      </w:pPr>
      <w:r w:rsidRPr="00BE1479">
        <w:rPr>
          <w:b/>
          <w:u w:val="single"/>
        </w:rPr>
        <w:lastRenderedPageBreak/>
        <w:t>Scrum Master</w:t>
      </w:r>
      <w:r>
        <w:rPr>
          <w:b/>
          <w:u w:val="single"/>
        </w:rPr>
        <w:t>:</w:t>
      </w:r>
    </w:p>
    <w:p w:rsidR="00BD675B" w:rsidRDefault="00BD675B" w:rsidP="00DA1322">
      <w:r>
        <w:t>A</w:t>
      </w:r>
      <w:r w:rsidRPr="00A958B6">
        <w:t>yuda al grupo del producto a aprender y aplicar Scrum. El ScrumMaster hace lo que sea necesario para ayudar a que el equipo tenga éxito.</w:t>
      </w:r>
    </w:p>
    <w:p w:rsidR="004B176F" w:rsidRDefault="00BD675B" w:rsidP="00DA1322">
      <w:r w:rsidRPr="00A958B6">
        <w:t>El ScrumMaster se asegura de que todo el equipo (incluyendo al DP y lagerencia) entienda y siga las prácticas de Scrum, y ayuda a llevar a la organización, a través delos cambios necesarios y frecuentemente difíciles, a conseguir el éxito con el desarrollo ágil.</w:t>
      </w:r>
    </w:p>
    <w:p w:rsidR="00BD675B" w:rsidRPr="000F6E3C" w:rsidRDefault="00BD675B" w:rsidP="00DA1322">
      <w:pPr>
        <w:pStyle w:val="Ttulo2"/>
      </w:pPr>
      <w:bookmarkStart w:id="71" w:name="_Toc371538626"/>
      <w:bookmarkStart w:id="72" w:name="_Toc352682492"/>
      <w:r>
        <w:t>2.2.</w:t>
      </w:r>
      <w:r w:rsidR="007F4EE8">
        <w:t>4</w:t>
      </w:r>
      <w:r w:rsidR="0034362B">
        <w:t>Así trabaja</w:t>
      </w:r>
      <w:r w:rsidR="0034362B" w:rsidRPr="002A5B29">
        <w:t>Scrum</w:t>
      </w:r>
      <w:bookmarkEnd w:id="71"/>
      <w:bookmarkEnd w:id="72"/>
    </w:p>
    <w:p w:rsidR="00BD675B" w:rsidRPr="00BD675B" w:rsidRDefault="00BD675B" w:rsidP="00D10B0C">
      <w:pPr>
        <w:pStyle w:val="Prrafodelista"/>
        <w:numPr>
          <w:ilvl w:val="0"/>
          <w:numId w:val="13"/>
        </w:numPr>
        <w:rPr>
          <w:b/>
          <w:u w:val="single"/>
        </w:rPr>
      </w:pPr>
      <w:r w:rsidRPr="00BD675B">
        <w:rPr>
          <w:b/>
          <w:u w:val="single"/>
        </w:rPr>
        <w:t>El Product Backlog</w:t>
      </w:r>
    </w:p>
    <w:p w:rsidR="00BD675B" w:rsidRPr="005328C2" w:rsidRDefault="00BD675B" w:rsidP="00DA1322">
      <w:r w:rsidRPr="005328C2">
        <w:t xml:space="preserve">Un proyecto Scrum es impulsado por una visión </w:t>
      </w:r>
      <w:r>
        <w:t xml:space="preserve">del </w:t>
      </w:r>
      <w:r w:rsidRPr="005328C2">
        <w:t>producto</w:t>
      </w:r>
      <w:r>
        <w:t xml:space="preserve">, elaborada por el </w:t>
      </w:r>
      <w:r w:rsidRPr="005328C2">
        <w:t>Propietario del producto, y se expresa en la Pila de Producto. El ProductoBacklog es una lista priorizada de lo que se requiere</w:t>
      </w:r>
      <w:r w:rsidR="00B31D32">
        <w:t>,</w:t>
      </w:r>
      <w:r w:rsidRPr="005328C2">
        <w:t xml:space="preserve"> con los elementos de mayor valor en elparte superior de la lista. La reserva de pedidos de productos evoluciona a lo largo de la vida delproyecto, y los ar</w:t>
      </w:r>
      <w:r w:rsidR="00B31D32">
        <w:t>tículos son continuamente añadidos, eliminados</w:t>
      </w:r>
      <w:r w:rsidRPr="005328C2">
        <w:t xml:space="preserve"> o repriorizados.</w:t>
      </w:r>
    </w:p>
    <w:p w:rsidR="00BD675B" w:rsidRPr="00BD675B" w:rsidRDefault="00BD675B" w:rsidP="00D10B0C">
      <w:pPr>
        <w:pStyle w:val="Prrafodelista"/>
        <w:numPr>
          <w:ilvl w:val="0"/>
          <w:numId w:val="13"/>
        </w:numPr>
        <w:rPr>
          <w:b/>
          <w:u w:val="single"/>
        </w:rPr>
      </w:pPr>
      <w:r w:rsidRPr="00BD675B">
        <w:rPr>
          <w:b/>
          <w:u w:val="single"/>
        </w:rPr>
        <w:t>El Sprint</w:t>
      </w:r>
    </w:p>
    <w:p w:rsidR="00BD675B" w:rsidRPr="005328C2" w:rsidRDefault="00BD675B" w:rsidP="00BD675B">
      <w:pPr>
        <w:spacing w:before="140"/>
        <w:rPr>
          <w:rFonts w:cs="Calibri"/>
        </w:rPr>
      </w:pPr>
      <w:r w:rsidRPr="005328C2">
        <w:rPr>
          <w:rFonts w:cs="Calibri"/>
        </w:rPr>
        <w:t xml:space="preserve">Scrum </w:t>
      </w:r>
      <w:r w:rsidR="00B31D32">
        <w:rPr>
          <w:rFonts w:cs="Calibri"/>
        </w:rPr>
        <w:t>desarrolla</w:t>
      </w:r>
      <w:r w:rsidRPr="005328C2">
        <w:rPr>
          <w:rFonts w:cs="Calibri"/>
        </w:rPr>
        <w:t xml:space="preserve"> productos en las estructuras de los ciclos de trabajo denominadoSprints, iteraciones de trabajo que son típicamente 1-4 semanas de largo.Los Sprints son de duración determinada y al final en una fecha específica siel trabajo se ha completado o no, nunca se extienden.</w:t>
      </w:r>
    </w:p>
    <w:p w:rsidR="00BD675B" w:rsidRPr="00BD675B" w:rsidRDefault="00BD675B" w:rsidP="00D10B0C">
      <w:pPr>
        <w:pStyle w:val="Prrafodelista"/>
        <w:numPr>
          <w:ilvl w:val="0"/>
          <w:numId w:val="13"/>
        </w:numPr>
        <w:rPr>
          <w:b/>
          <w:u w:val="single"/>
        </w:rPr>
      </w:pPr>
      <w:r w:rsidRPr="00BD675B">
        <w:rPr>
          <w:b/>
          <w:u w:val="single"/>
        </w:rPr>
        <w:t>Planificación del Sprint</w:t>
      </w:r>
    </w:p>
    <w:p w:rsidR="00BD675B" w:rsidRPr="005328C2" w:rsidRDefault="00BD675B" w:rsidP="00BD675B">
      <w:pPr>
        <w:spacing w:before="140"/>
        <w:rPr>
          <w:rFonts w:cs="Calibri"/>
        </w:rPr>
      </w:pPr>
      <w:r w:rsidRPr="005328C2">
        <w:rPr>
          <w:rFonts w:cs="Calibri"/>
        </w:rPr>
        <w:t>Al comienzo de cada Sprint,</w:t>
      </w:r>
      <w:r w:rsidR="00E6607D">
        <w:rPr>
          <w:rFonts w:cs="Calibri"/>
        </w:rPr>
        <w:t xml:space="preserve"> se realiza</w:t>
      </w:r>
      <w:r w:rsidRPr="005328C2">
        <w:rPr>
          <w:rFonts w:cs="Calibri"/>
        </w:rPr>
        <w:t xml:space="preserve"> la Reunión de Planificación del Sprint. El propietario del producto y el Equipo (bajo la facilitación de</w:t>
      </w:r>
      <w:r w:rsidR="00E6607D">
        <w:rPr>
          <w:rFonts w:cs="Calibri"/>
        </w:rPr>
        <w:t>l ScrumMaster) revisan la Pila de Producto, discuten</w:t>
      </w:r>
      <w:r w:rsidRPr="005328C2">
        <w:rPr>
          <w:rFonts w:cs="Calibri"/>
        </w:rPr>
        <w:t xml:space="preserve"> las metas ycontexto de los elementos, y el Equipo selecciona los elementos de laPila de Producto que se comprometan a completar al final del Sprint,comenzando en la parte superior de la Pila de Producto.</w:t>
      </w:r>
    </w:p>
    <w:p w:rsidR="00BD675B" w:rsidRPr="005328C2" w:rsidRDefault="00BD675B" w:rsidP="00BD675B">
      <w:pPr>
        <w:spacing w:before="140"/>
        <w:rPr>
          <w:rFonts w:cs="Calibri"/>
        </w:rPr>
      </w:pPr>
      <w:r w:rsidRPr="005328C2">
        <w:rPr>
          <w:rFonts w:cs="Calibri"/>
        </w:rPr>
        <w:t>Cada elemento seleccionado en la Pila de Producto está diseñado ydescompone en un conjunto de tareas individuales. La lista de tareas se registraen un documento llamado la Pila de Sprint.</w:t>
      </w:r>
    </w:p>
    <w:p w:rsidR="00BD675B" w:rsidRPr="00BD675B" w:rsidRDefault="00BD675B" w:rsidP="00D10B0C">
      <w:pPr>
        <w:pStyle w:val="Prrafodelista"/>
        <w:numPr>
          <w:ilvl w:val="0"/>
          <w:numId w:val="13"/>
        </w:numPr>
        <w:rPr>
          <w:b/>
          <w:u w:val="single"/>
        </w:rPr>
      </w:pPr>
      <w:r w:rsidRPr="00BD675B">
        <w:rPr>
          <w:b/>
          <w:u w:val="single"/>
        </w:rPr>
        <w:t>Reunión Daily Scrum</w:t>
      </w:r>
    </w:p>
    <w:p w:rsidR="00BD675B" w:rsidRPr="005328C2" w:rsidRDefault="00BD675B" w:rsidP="00BD675B">
      <w:pPr>
        <w:spacing w:before="140"/>
        <w:rPr>
          <w:rFonts w:cs="Calibri"/>
        </w:rPr>
      </w:pPr>
      <w:r w:rsidRPr="005328C2">
        <w:rPr>
          <w:rFonts w:cs="Calibri"/>
        </w:rPr>
        <w:t>Una vez que el Sprint se ha iniciado, el Equipo se dedica a otra dela clave de las prácticas de Scrum: The Daily Stand-Up Meeting. Esta es una</w:t>
      </w:r>
      <w:r w:rsidR="00E6607D">
        <w:rPr>
          <w:rFonts w:cs="Calibri"/>
        </w:rPr>
        <w:t xml:space="preserve"> reunión breve (15 minutos)</w:t>
      </w:r>
      <w:r w:rsidR="00B93118">
        <w:rPr>
          <w:rFonts w:cs="Calibri"/>
        </w:rPr>
        <w:t xml:space="preserve"> en la que</w:t>
      </w:r>
      <w:r w:rsidR="00E6607D">
        <w:rPr>
          <w:rFonts w:cs="Calibri"/>
        </w:rPr>
        <w:t xml:space="preserve"> se comunica</w:t>
      </w:r>
      <w:r w:rsidRPr="005328C2">
        <w:rPr>
          <w:rFonts w:cs="Calibri"/>
        </w:rPr>
        <w:t xml:space="preserve"> que ocurre cada día de trabajo enun tiempo determinado. Todos en el equipo asiste</w:t>
      </w:r>
      <w:r w:rsidR="00E6607D">
        <w:rPr>
          <w:rFonts w:cs="Calibri"/>
        </w:rPr>
        <w:t>n</w:t>
      </w:r>
      <w:r w:rsidRPr="005328C2">
        <w:rPr>
          <w:rFonts w:cs="Calibri"/>
        </w:rPr>
        <w:t xml:space="preserve">. En esta reunión,la información necesaria para inspeccionar el progreso se presenta. </w:t>
      </w:r>
      <w:r w:rsidR="00E6607D">
        <w:rPr>
          <w:rFonts w:cs="Calibri"/>
        </w:rPr>
        <w:t>De e</w:t>
      </w:r>
      <w:r w:rsidRPr="005328C2">
        <w:rPr>
          <w:rFonts w:cs="Calibri"/>
        </w:rPr>
        <w:t xml:space="preserve">stainformación puede resultar la replanificación y debatesinmediatamente después de </w:t>
      </w:r>
      <w:r w:rsidR="00E6607D">
        <w:rPr>
          <w:rFonts w:cs="Calibri"/>
        </w:rPr>
        <w:t xml:space="preserve">la </w:t>
      </w:r>
      <w:r w:rsidRPr="005328C2">
        <w:rPr>
          <w:rFonts w:cs="Calibri"/>
        </w:rPr>
        <w:t xml:space="preserve"> Daily Scrum.</w:t>
      </w:r>
    </w:p>
    <w:p w:rsidR="00BD675B" w:rsidRPr="00BD675B" w:rsidRDefault="00BD675B" w:rsidP="00D10B0C">
      <w:pPr>
        <w:pStyle w:val="Prrafodelista"/>
        <w:numPr>
          <w:ilvl w:val="0"/>
          <w:numId w:val="13"/>
        </w:numPr>
        <w:rPr>
          <w:b/>
          <w:u w:val="single"/>
        </w:rPr>
      </w:pPr>
      <w:r w:rsidRPr="00BD675B">
        <w:rPr>
          <w:b/>
          <w:u w:val="single"/>
        </w:rPr>
        <w:t>Sprint Retrospective</w:t>
      </w:r>
    </w:p>
    <w:p w:rsidR="00BD675B" w:rsidRDefault="00037D6F" w:rsidP="00A86E63">
      <w:pPr>
        <w:tabs>
          <w:tab w:val="left" w:pos="4395"/>
        </w:tabs>
        <w:spacing w:before="140"/>
        <w:rPr>
          <w:rFonts w:cs="Calibri"/>
        </w:rPr>
      </w:pPr>
      <w:r>
        <w:rPr>
          <w:rFonts w:cs="Calibri"/>
        </w:rPr>
        <w:t>Cuando se acabe de Sprint se realiza la r</w:t>
      </w:r>
      <w:r w:rsidR="00BD675B" w:rsidRPr="005328C2">
        <w:rPr>
          <w:rFonts w:cs="Calibri"/>
        </w:rPr>
        <w:t xml:space="preserve">evisión del </w:t>
      </w:r>
      <w:r>
        <w:rPr>
          <w:rFonts w:cs="Calibri"/>
        </w:rPr>
        <w:t>mismo</w:t>
      </w:r>
      <w:r w:rsidR="00BD675B" w:rsidRPr="005328C2">
        <w:rPr>
          <w:rFonts w:cs="Calibri"/>
        </w:rPr>
        <w:t>, donde el Equipo y</w:t>
      </w:r>
      <w:r w:rsidR="00E14D51">
        <w:rPr>
          <w:rFonts w:cs="Calibri"/>
        </w:rPr>
        <w:t xml:space="preserve"> las</w:t>
      </w:r>
      <w:r w:rsidR="00BD675B" w:rsidRPr="005328C2">
        <w:rPr>
          <w:rFonts w:cs="Calibri"/>
        </w:rPr>
        <w:t xml:space="preserve"> partes interesadas inspecciona</w:t>
      </w:r>
      <w:r w:rsidR="00E14D51">
        <w:rPr>
          <w:rFonts w:cs="Calibri"/>
        </w:rPr>
        <w:t>n</w:t>
      </w:r>
      <w:r w:rsidR="00BD675B" w:rsidRPr="005328C2">
        <w:rPr>
          <w:rFonts w:cs="Calibri"/>
        </w:rPr>
        <w:t xml:space="preserve"> lo que se hizo durante el Sprint,</w:t>
      </w:r>
      <w:r w:rsidR="00E14D51">
        <w:rPr>
          <w:rFonts w:cs="Calibri"/>
        </w:rPr>
        <w:t>discuten y deciden</w:t>
      </w:r>
      <w:r w:rsidR="00BD675B" w:rsidRPr="005328C2">
        <w:rPr>
          <w:rFonts w:cs="Calibri"/>
        </w:rPr>
        <w:t xml:space="preserve"> qué hacer a continuación. </w:t>
      </w:r>
      <w:r w:rsidR="00C76C06">
        <w:rPr>
          <w:rFonts w:cs="Calibri"/>
        </w:rPr>
        <w:t>Están</w:t>
      </w:r>
      <w:r w:rsidR="00E14D51">
        <w:rPr>
          <w:rFonts w:cs="Calibri"/>
        </w:rPr>
        <w:t xml:space="preserve"> p</w:t>
      </w:r>
      <w:r w:rsidR="00BD675B" w:rsidRPr="005328C2">
        <w:rPr>
          <w:rFonts w:cs="Calibri"/>
        </w:rPr>
        <w:t>resentes en esta reunión el propietario del producto, los miembros del equipo, y el ScrumMaster, másclientes, accionistas, ejecutivos, expertos y cualquier otra persona</w:t>
      </w:r>
      <w:r w:rsidR="00E14D51">
        <w:rPr>
          <w:rFonts w:cs="Calibri"/>
        </w:rPr>
        <w:t>interesada</w:t>
      </w:r>
      <w:r w:rsidR="00BD675B" w:rsidRPr="005328C2">
        <w:rPr>
          <w:rFonts w:cs="Calibri"/>
        </w:rPr>
        <w:t>.</w:t>
      </w:r>
    </w:p>
    <w:p w:rsidR="00C35E3E" w:rsidRDefault="00BD675B" w:rsidP="00A86E63">
      <w:pPr>
        <w:tabs>
          <w:tab w:val="left" w:pos="5954"/>
        </w:tabs>
        <w:spacing w:after="0"/>
        <w:rPr>
          <w:rFonts w:ascii="Cambria" w:eastAsia="Times New Roman" w:hAnsi="Cambria"/>
          <w:b/>
          <w:bCs/>
          <w:i/>
          <w:iCs/>
          <w:sz w:val="28"/>
          <w:szCs w:val="28"/>
        </w:rPr>
      </w:pPr>
      <w:r w:rsidRPr="005328C2">
        <w:rPr>
          <w:rFonts w:cs="Calibri"/>
        </w:rPr>
        <w:lastRenderedPageBreak/>
        <w:t xml:space="preserve">Después de la Revisión del Sprint, el equipo se reúne para el SprintRetrospectiva, que es una oportunidad para que el equipo </w:t>
      </w:r>
      <w:r w:rsidR="00E14D51">
        <w:rPr>
          <w:rFonts w:cs="Calibri"/>
        </w:rPr>
        <w:t>discuta</w:t>
      </w:r>
      <w:r w:rsidRPr="005328C2">
        <w:rPr>
          <w:rFonts w:cs="Calibri"/>
        </w:rPr>
        <w:t xml:space="preserve"> lo que funciona y lo que no funciona, y </w:t>
      </w:r>
      <w:r w:rsidR="00037D6F">
        <w:rPr>
          <w:rFonts w:cs="Calibri"/>
        </w:rPr>
        <w:t>estar</w:t>
      </w:r>
      <w:r w:rsidRPr="005328C2">
        <w:rPr>
          <w:rFonts w:cs="Calibri"/>
        </w:rPr>
        <w:t xml:space="preserve"> de acuerdo en los cambios que </w:t>
      </w:r>
      <w:r w:rsidR="00037D6F">
        <w:rPr>
          <w:rFonts w:cs="Calibri"/>
        </w:rPr>
        <w:t>pretenden intentar durante el siguiente sprint con objeto de conseguir ser más productivos</w:t>
      </w:r>
      <w:r w:rsidRPr="005328C2">
        <w:rPr>
          <w:rFonts w:cs="Calibri"/>
        </w:rPr>
        <w:t>.</w:t>
      </w:r>
    </w:p>
    <w:p w:rsidR="00054C88" w:rsidRDefault="00054C88" w:rsidP="00C35E3E">
      <w:pPr>
        <w:spacing w:after="0"/>
        <w:rPr>
          <w:rFonts w:ascii="Cambria" w:eastAsia="Times New Roman" w:hAnsi="Cambria"/>
          <w:bCs/>
          <w:iCs/>
          <w:sz w:val="28"/>
          <w:szCs w:val="28"/>
        </w:rPr>
      </w:pPr>
    </w:p>
    <w:p w:rsidR="002722CB" w:rsidRDefault="002722CB" w:rsidP="00C35E3E">
      <w:pPr>
        <w:spacing w:after="0"/>
        <w:rPr>
          <w:rFonts w:ascii="Cambria" w:eastAsia="Times New Roman" w:hAnsi="Cambria"/>
          <w:bCs/>
          <w:iCs/>
          <w:sz w:val="28"/>
          <w:szCs w:val="28"/>
        </w:rPr>
      </w:pPr>
    </w:p>
    <w:p w:rsidR="002722CB" w:rsidRDefault="002722CB" w:rsidP="00C35E3E">
      <w:pPr>
        <w:spacing w:after="0"/>
        <w:rPr>
          <w:rFonts w:ascii="Cambria" w:eastAsia="Times New Roman" w:hAnsi="Cambria"/>
          <w:bCs/>
          <w:iCs/>
          <w:sz w:val="28"/>
          <w:szCs w:val="28"/>
        </w:rPr>
      </w:pPr>
    </w:p>
    <w:p w:rsidR="00F44E39" w:rsidRDefault="00F44E39" w:rsidP="00C35E3E">
      <w:pPr>
        <w:spacing w:after="0"/>
        <w:rPr>
          <w:rFonts w:ascii="Cambria" w:eastAsia="Times New Roman" w:hAnsi="Cambria"/>
          <w:bCs/>
          <w:iCs/>
          <w:sz w:val="28"/>
          <w:szCs w:val="28"/>
        </w:rPr>
      </w:pPr>
      <w:r>
        <w:rPr>
          <w:rFonts w:ascii="Cambria" w:eastAsia="Times New Roman" w:hAnsi="Cambria"/>
          <w:bCs/>
          <w:iCs/>
          <w:sz w:val="28"/>
          <w:szCs w:val="28"/>
        </w:rPr>
        <w:br w:type="page"/>
      </w:r>
    </w:p>
    <w:p w:rsidR="002722CB" w:rsidRDefault="002722CB" w:rsidP="00C35E3E">
      <w:pPr>
        <w:spacing w:after="0"/>
        <w:rPr>
          <w:rFonts w:ascii="Cambria" w:eastAsia="Times New Roman" w:hAnsi="Cambria"/>
          <w:bCs/>
          <w:iCs/>
          <w:sz w:val="28"/>
          <w:szCs w:val="28"/>
        </w:rPr>
        <w:sectPr w:rsidR="002722CB" w:rsidSect="00C203F9">
          <w:headerReference w:type="even" r:id="rId78"/>
          <w:headerReference w:type="default" r:id="rId79"/>
          <w:footerReference w:type="even" r:id="rId80"/>
          <w:footerReference w:type="default" r:id="rId81"/>
          <w:headerReference w:type="first" r:id="rId82"/>
          <w:footerReference w:type="first" r:id="rId83"/>
          <w:endnotePr>
            <w:numFmt w:val="decimal"/>
          </w:endnotePr>
          <w:type w:val="continuous"/>
          <w:pgSz w:w="11907" w:h="16840" w:code="9"/>
          <w:pgMar w:top="1418" w:right="1418" w:bottom="1418" w:left="1418" w:header="709" w:footer="709" w:gutter="0"/>
          <w:pgNumType w:start="11"/>
          <w:cols w:space="708"/>
          <w:docGrid w:linePitch="360"/>
        </w:sectPr>
      </w:pPr>
    </w:p>
    <w:p w:rsidR="007F4EE8" w:rsidRDefault="00D014EF" w:rsidP="00C35E3E">
      <w:pPr>
        <w:pStyle w:val="Ttulo1"/>
        <w:jc w:val="both"/>
      </w:pPr>
      <w:bookmarkStart w:id="73" w:name="_GoBack"/>
      <w:bookmarkStart w:id="74" w:name="_Toc371538627"/>
      <w:bookmarkEnd w:id="73"/>
      <w:r>
        <w:lastRenderedPageBreak/>
        <w:t xml:space="preserve">2.3 </w:t>
      </w:r>
      <w:r w:rsidR="007F4EE8">
        <w:t>Mapa del Desarrollo del Proyecto</w:t>
      </w:r>
      <w:bookmarkEnd w:id="74"/>
    </w:p>
    <w:p w:rsidR="00840C22" w:rsidRDefault="007F4EE8" w:rsidP="00840C22">
      <w:pPr>
        <w:tabs>
          <w:tab w:val="left" w:pos="6804"/>
        </w:tabs>
      </w:pPr>
      <w:r>
        <w:t>El</w:t>
      </w:r>
      <w:r w:rsidRPr="003C1E53">
        <w:t xml:space="preserve"> desarrollo de l</w:t>
      </w:r>
      <w:r>
        <w:t>a</w:t>
      </w:r>
      <w:r w:rsidRPr="003C1E53">
        <w:t xml:space="preserve">s </w:t>
      </w:r>
      <w:r>
        <w:t xml:space="preserve">tareas establecidas en  </w:t>
      </w:r>
      <w:r w:rsidR="00335B81">
        <w:t>proyecto</w:t>
      </w:r>
      <w:r w:rsidR="00FA5480">
        <w:t xml:space="preserve"> </w:t>
      </w:r>
      <w:r w:rsidRPr="003C1E53">
        <w:t xml:space="preserve">estará centrado en </w:t>
      </w:r>
      <w:r w:rsidR="0016193A">
        <w:t>5</w:t>
      </w:r>
      <w:r>
        <w:t xml:space="preserve"> Etapas</w:t>
      </w:r>
      <w:r w:rsidRPr="003C1E53">
        <w:t>, como se muestra a continuación:</w:t>
      </w:r>
    </w:p>
    <w:bookmarkStart w:id="75" w:name="_Toc369773929"/>
    <w:p w:rsidR="00AF4F60" w:rsidRDefault="00F93BA5" w:rsidP="00DD18CD">
      <w:pPr>
        <w:pStyle w:val="Epgrafe"/>
        <w:jc w:val="center"/>
      </w:pPr>
      <w:r>
        <w:object w:dxaOrig="14535" w:dyaOrig="5621">
          <v:shape id="_x0000_i1025" type="#_x0000_t75" style="width:616.3pt;height:225.15pt" o:ole="">
            <v:imagedata r:id="rId84" o:title=""/>
          </v:shape>
          <o:OLEObject Type="Embed" ProgID="Visio.Drawing.11" ShapeID="_x0000_i1025" DrawAspect="Content" ObjectID="_1479048336" r:id="rId85"/>
        </w:object>
      </w:r>
      <w:r w:rsidR="00801E7E">
        <w:tab/>
      </w:r>
      <w:r w:rsidR="00801E7E">
        <w:tab/>
      </w:r>
    </w:p>
    <w:p w:rsidR="00DD18CD" w:rsidRDefault="00DD18CD" w:rsidP="00DD18CD">
      <w:pPr>
        <w:pStyle w:val="Epgrafe"/>
        <w:jc w:val="center"/>
      </w:pPr>
      <w:bookmarkStart w:id="76" w:name="_Toc371535172"/>
      <w:r>
        <w:t xml:space="preserve">Figura </w:t>
      </w:r>
      <w:r w:rsidR="00554862">
        <w:fldChar w:fldCharType="begin"/>
      </w:r>
      <w:r w:rsidR="003F2382">
        <w:instrText xml:space="preserve"> SEQ Figura \* ARABIC </w:instrText>
      </w:r>
      <w:r w:rsidR="00554862">
        <w:fldChar w:fldCharType="separate"/>
      </w:r>
      <w:r w:rsidR="00280A87">
        <w:rPr>
          <w:noProof/>
        </w:rPr>
        <w:t>4</w:t>
      </w:r>
      <w:r w:rsidR="00554862">
        <w:rPr>
          <w:noProof/>
        </w:rPr>
        <w:fldChar w:fldCharType="end"/>
      </w:r>
      <w:r>
        <w:t xml:space="preserve">. </w:t>
      </w:r>
      <w:r w:rsidRPr="00166792">
        <w:t>Mapa del Desarrollo del  Proyecto</w:t>
      </w:r>
      <w:bookmarkEnd w:id="75"/>
      <w:bookmarkEnd w:id="76"/>
    </w:p>
    <w:p w:rsidR="00DD18CD" w:rsidRDefault="00DD18CD" w:rsidP="00840C22">
      <w:pPr>
        <w:tabs>
          <w:tab w:val="left" w:pos="6804"/>
        </w:tabs>
        <w:ind w:firstLine="0"/>
      </w:pPr>
    </w:p>
    <w:p w:rsidR="00B80C26" w:rsidRDefault="00B80C26" w:rsidP="00840C22">
      <w:pPr>
        <w:tabs>
          <w:tab w:val="left" w:pos="6804"/>
        </w:tabs>
        <w:ind w:firstLine="0"/>
      </w:pPr>
      <w:r>
        <w:br w:type="page"/>
      </w:r>
    </w:p>
    <w:p w:rsidR="00F44E39" w:rsidRDefault="00F44E39" w:rsidP="00840C22">
      <w:pPr>
        <w:tabs>
          <w:tab w:val="left" w:pos="6804"/>
        </w:tabs>
        <w:ind w:firstLine="0"/>
        <w:sectPr w:rsidR="00F44E39" w:rsidSect="00C203F9">
          <w:headerReference w:type="default" r:id="rId86"/>
          <w:footerReference w:type="default" r:id="rId87"/>
          <w:headerReference w:type="first" r:id="rId88"/>
          <w:footerReference w:type="first" r:id="rId89"/>
          <w:pgSz w:w="16840" w:h="11907" w:orient="landscape" w:code="9"/>
          <w:pgMar w:top="1701" w:right="1418" w:bottom="1134" w:left="1418" w:header="709" w:footer="709" w:gutter="0"/>
          <w:cols w:space="708"/>
          <w:docGrid w:linePitch="360"/>
        </w:sectPr>
      </w:pPr>
    </w:p>
    <w:p w:rsidR="007F4EE8" w:rsidRPr="00346063" w:rsidRDefault="00683BCC" w:rsidP="004912BC">
      <w:pPr>
        <w:ind w:firstLine="0"/>
        <w:rPr>
          <w:b/>
          <w:sz w:val="24"/>
          <w:szCs w:val="24"/>
        </w:rPr>
      </w:pPr>
      <w:r w:rsidRPr="00346063">
        <w:rPr>
          <w:b/>
          <w:sz w:val="24"/>
          <w:szCs w:val="24"/>
        </w:rPr>
        <w:lastRenderedPageBreak/>
        <w:t>Relevamiento</w:t>
      </w:r>
    </w:p>
    <w:p w:rsidR="00C76C06" w:rsidRDefault="00C76C06" w:rsidP="00D10B0C">
      <w:pPr>
        <w:pStyle w:val="Prrafodelista"/>
        <w:numPr>
          <w:ilvl w:val="0"/>
          <w:numId w:val="40"/>
        </w:numPr>
        <w:spacing w:after="0"/>
        <w:rPr>
          <w:rFonts w:cs="Calibri"/>
          <w:bCs/>
        </w:rPr>
      </w:pPr>
      <w:r>
        <w:rPr>
          <w:rFonts w:cs="Calibri"/>
          <w:bCs/>
        </w:rPr>
        <w:t>Reuniones con personal de la Dirección de Transito de la provincia para recabar información sobre la logística del Transporte Urbano.</w:t>
      </w:r>
    </w:p>
    <w:p w:rsidR="00C76C06" w:rsidRPr="0025632C" w:rsidRDefault="00C76C06" w:rsidP="00D10B0C">
      <w:pPr>
        <w:pStyle w:val="Prrafodelista"/>
        <w:numPr>
          <w:ilvl w:val="0"/>
          <w:numId w:val="40"/>
        </w:numPr>
        <w:spacing w:after="0"/>
        <w:rPr>
          <w:rFonts w:cs="Calibri"/>
          <w:bCs/>
        </w:rPr>
      </w:pPr>
      <w:r w:rsidRPr="00C76C06">
        <w:rPr>
          <w:rFonts w:cs="Calibri"/>
          <w:bCs/>
        </w:rPr>
        <w:t>Entrevista realizada al Director de Transito de la Provincia</w:t>
      </w:r>
      <w:r w:rsidR="00987107">
        <w:rPr>
          <w:rFonts w:cs="Calibri"/>
          <w:bCs/>
        </w:rPr>
        <w:t>.</w:t>
      </w:r>
    </w:p>
    <w:p w:rsidR="00683BCC" w:rsidRPr="00346063" w:rsidRDefault="00683BCC" w:rsidP="004912BC">
      <w:pPr>
        <w:ind w:firstLine="0"/>
        <w:rPr>
          <w:b/>
          <w:sz w:val="24"/>
          <w:szCs w:val="24"/>
        </w:rPr>
      </w:pPr>
      <w:r w:rsidRPr="00346063">
        <w:rPr>
          <w:b/>
          <w:sz w:val="24"/>
          <w:szCs w:val="24"/>
        </w:rPr>
        <w:t xml:space="preserve">Análisis de Requisitos </w:t>
      </w:r>
    </w:p>
    <w:p w:rsidR="0087348E" w:rsidRDefault="00683BCC" w:rsidP="00D10B0C">
      <w:pPr>
        <w:numPr>
          <w:ilvl w:val="0"/>
          <w:numId w:val="15"/>
        </w:numPr>
        <w:spacing w:before="140" w:after="0" w:line="276" w:lineRule="auto"/>
        <w:contextualSpacing/>
        <w:jc w:val="left"/>
        <w:rPr>
          <w:rFonts w:cs="Calibri"/>
        </w:rPr>
      </w:pPr>
      <w:r w:rsidRPr="0087348E">
        <w:rPr>
          <w:rFonts w:cs="Calibri"/>
        </w:rPr>
        <w:t>Diseño preliminar de la interfaz de Usuario (Prototipo Estático).</w:t>
      </w:r>
    </w:p>
    <w:p w:rsidR="00683BCC" w:rsidRPr="0087348E" w:rsidRDefault="0087348E" w:rsidP="00D10B0C">
      <w:pPr>
        <w:numPr>
          <w:ilvl w:val="0"/>
          <w:numId w:val="15"/>
        </w:numPr>
        <w:spacing w:before="140" w:after="0" w:line="276" w:lineRule="auto"/>
        <w:contextualSpacing/>
        <w:jc w:val="left"/>
        <w:rPr>
          <w:rFonts w:cs="Calibri"/>
        </w:rPr>
      </w:pPr>
      <w:r w:rsidRPr="0087348E">
        <w:rPr>
          <w:rFonts w:cs="Calibri"/>
        </w:rPr>
        <w:t>Se definen las funciones del s</w:t>
      </w:r>
      <w:r>
        <w:rPr>
          <w:rFonts w:cs="Calibri"/>
        </w:rPr>
        <w:t>oftware y sus restricciones.</w:t>
      </w:r>
    </w:p>
    <w:p w:rsidR="007F4EE8" w:rsidRPr="00346063" w:rsidRDefault="007F4EE8" w:rsidP="004912BC">
      <w:pPr>
        <w:ind w:firstLine="0"/>
        <w:rPr>
          <w:b/>
          <w:sz w:val="24"/>
          <w:szCs w:val="24"/>
        </w:rPr>
      </w:pPr>
      <w:r w:rsidRPr="00346063">
        <w:rPr>
          <w:b/>
          <w:sz w:val="24"/>
          <w:szCs w:val="24"/>
        </w:rPr>
        <w:t>Diseño</w:t>
      </w:r>
    </w:p>
    <w:p w:rsidR="007F4EE8" w:rsidRPr="00612317" w:rsidRDefault="007F4EE8" w:rsidP="00E52F7A">
      <w:pPr>
        <w:spacing w:after="0"/>
        <w:ind w:firstLine="426"/>
        <w:rPr>
          <w:rFonts w:cs="Calibri"/>
          <w:b/>
          <w:bCs/>
        </w:rPr>
      </w:pPr>
      <w:r w:rsidRPr="00612317">
        <w:rPr>
          <w:rFonts w:cs="Calibri"/>
          <w:b/>
          <w:bCs/>
        </w:rPr>
        <w:t>Iteración 1:</w:t>
      </w:r>
    </w:p>
    <w:p w:rsidR="00924842" w:rsidRDefault="00924842" w:rsidP="00E52F7A">
      <w:pPr>
        <w:spacing w:before="140" w:after="200" w:line="276" w:lineRule="auto"/>
        <w:ind w:left="360" w:firstLine="0"/>
        <w:contextualSpacing/>
        <w:rPr>
          <w:rFonts w:cs="Calibri"/>
        </w:rPr>
      </w:pPr>
    </w:p>
    <w:p w:rsidR="007F4EE8" w:rsidRDefault="007F4EE8" w:rsidP="00D10B0C">
      <w:pPr>
        <w:numPr>
          <w:ilvl w:val="0"/>
          <w:numId w:val="41"/>
        </w:numPr>
        <w:spacing w:before="140" w:after="200" w:line="276" w:lineRule="auto"/>
        <w:contextualSpacing/>
        <w:rPr>
          <w:rFonts w:cs="Calibri"/>
        </w:rPr>
      </w:pPr>
      <w:r w:rsidRPr="00612317">
        <w:rPr>
          <w:rFonts w:cs="Calibri"/>
        </w:rPr>
        <w:t>Diseño de B</w:t>
      </w:r>
      <w:r w:rsidR="008637D1">
        <w:rPr>
          <w:rFonts w:cs="Calibri"/>
        </w:rPr>
        <w:t xml:space="preserve">ase de </w:t>
      </w:r>
      <w:r w:rsidRPr="00612317">
        <w:rPr>
          <w:rFonts w:cs="Calibri"/>
        </w:rPr>
        <w:t>D</w:t>
      </w:r>
      <w:r w:rsidR="008637D1">
        <w:rPr>
          <w:rFonts w:cs="Calibri"/>
        </w:rPr>
        <w:t>atos</w:t>
      </w:r>
      <w:r w:rsidRPr="00612317">
        <w:rPr>
          <w:rFonts w:cs="Calibri"/>
        </w:rPr>
        <w:t>: Se diseñaron las tablas, vínculos y restricciones necesarias para almacenar los datos en forma íntegra en función al diagrama de Clases.</w:t>
      </w:r>
    </w:p>
    <w:p w:rsidR="007F4EE8" w:rsidRPr="00987107" w:rsidRDefault="0087348E" w:rsidP="00D10B0C">
      <w:pPr>
        <w:numPr>
          <w:ilvl w:val="0"/>
          <w:numId w:val="41"/>
        </w:numPr>
        <w:spacing w:before="140" w:after="200" w:line="276" w:lineRule="auto"/>
        <w:contextualSpacing/>
        <w:rPr>
          <w:rFonts w:cs="Calibri"/>
        </w:rPr>
      </w:pPr>
      <w:r>
        <w:rPr>
          <w:rFonts w:cs="Calibri"/>
        </w:rPr>
        <w:t>Se presentan los casos de usos detallados.</w:t>
      </w:r>
    </w:p>
    <w:p w:rsidR="00924842" w:rsidRDefault="00924842" w:rsidP="007F4EE8">
      <w:pPr>
        <w:spacing w:before="140"/>
        <w:rPr>
          <w:rFonts w:cs="Calibri"/>
          <w:b/>
        </w:rPr>
      </w:pPr>
    </w:p>
    <w:p w:rsidR="007F4EE8" w:rsidRPr="00612317" w:rsidRDefault="007F4EE8" w:rsidP="00E52F7A">
      <w:pPr>
        <w:spacing w:before="140"/>
        <w:ind w:firstLine="426"/>
        <w:rPr>
          <w:rFonts w:cs="Calibri"/>
          <w:b/>
        </w:rPr>
      </w:pPr>
      <w:r w:rsidRPr="00612317">
        <w:rPr>
          <w:rFonts w:cs="Calibri"/>
          <w:b/>
        </w:rPr>
        <w:t>Iteración 2</w:t>
      </w:r>
    </w:p>
    <w:p w:rsidR="007F4EE8" w:rsidRDefault="007F4EE8" w:rsidP="00D10B0C">
      <w:pPr>
        <w:numPr>
          <w:ilvl w:val="0"/>
          <w:numId w:val="42"/>
        </w:numPr>
        <w:spacing w:before="140" w:after="200" w:line="276" w:lineRule="auto"/>
        <w:contextualSpacing/>
        <w:rPr>
          <w:rFonts w:cs="Calibri"/>
        </w:rPr>
      </w:pPr>
      <w:r w:rsidRPr="00612317">
        <w:rPr>
          <w:rFonts w:cs="Calibri"/>
        </w:rPr>
        <w:t xml:space="preserve">Implementación de </w:t>
      </w:r>
      <w:r w:rsidR="008637D1" w:rsidRPr="00612317">
        <w:rPr>
          <w:rFonts w:cs="Calibri"/>
        </w:rPr>
        <w:t>B</w:t>
      </w:r>
      <w:r w:rsidR="008637D1">
        <w:rPr>
          <w:rFonts w:cs="Calibri"/>
        </w:rPr>
        <w:t xml:space="preserve">ase de </w:t>
      </w:r>
      <w:r w:rsidR="008637D1" w:rsidRPr="00612317">
        <w:rPr>
          <w:rFonts w:cs="Calibri"/>
        </w:rPr>
        <w:t>D</w:t>
      </w:r>
      <w:r w:rsidR="008637D1">
        <w:rPr>
          <w:rFonts w:cs="Calibri"/>
        </w:rPr>
        <w:t>atos</w:t>
      </w:r>
      <w:r w:rsidRPr="00612317">
        <w:rPr>
          <w:rFonts w:cs="Calibri"/>
        </w:rPr>
        <w:t>: Se diseñó la base de datos con</w:t>
      </w:r>
      <w:r w:rsidR="006D29FC">
        <w:rPr>
          <w:rFonts w:cs="Calibri"/>
        </w:rPr>
        <w:t xml:space="preserve">la herramienta de </w:t>
      </w:r>
      <w:r w:rsidR="00987107" w:rsidRPr="00987107">
        <w:rPr>
          <w:rFonts w:cs="Calibri"/>
        </w:rPr>
        <w:t xml:space="preserve">Oracle </w:t>
      </w:r>
      <w:r w:rsidR="006D29FC">
        <w:rPr>
          <w:rFonts w:cs="Calibri"/>
        </w:rPr>
        <w:t xml:space="preserve">llamada </w:t>
      </w:r>
      <w:r w:rsidR="00987107" w:rsidRPr="00987107">
        <w:rPr>
          <w:rFonts w:cs="Calibri"/>
        </w:rPr>
        <w:t xml:space="preserve">SQL Developer </w:t>
      </w:r>
      <w:r w:rsidR="00987107">
        <w:rPr>
          <w:rFonts w:cs="Calibri"/>
        </w:rPr>
        <w:t xml:space="preserve"> y</w:t>
      </w:r>
      <w:r w:rsidR="006D29FC">
        <w:rPr>
          <w:rFonts w:cs="Calibri"/>
        </w:rPr>
        <w:t xml:space="preserve">se trabajó con el motor </w:t>
      </w:r>
      <w:r w:rsidRPr="00612317">
        <w:rPr>
          <w:rFonts w:cs="Calibri"/>
        </w:rPr>
        <w:t xml:space="preserve">Oracle 11g </w:t>
      </w:r>
      <w:r w:rsidR="00452FFB" w:rsidRPr="00F1247A">
        <w:rPr>
          <w:rStyle w:val="Hipervnculo"/>
          <w:color w:val="auto"/>
          <w:u w:val="none"/>
        </w:rPr>
        <w:t>Express Edition</w:t>
      </w:r>
      <w:r w:rsidR="00452FFB">
        <w:rPr>
          <w:rStyle w:val="Hipervnculo"/>
          <w:color w:val="auto"/>
          <w:u w:val="none"/>
        </w:rPr>
        <w:t>,</w:t>
      </w:r>
      <w:r w:rsidRPr="00612317">
        <w:rPr>
          <w:rFonts w:cs="Calibri"/>
        </w:rPr>
        <w:t>en la cual se establecieron sus  tablas, vínculos, restricciones y secuencias.</w:t>
      </w:r>
    </w:p>
    <w:p w:rsidR="00987107" w:rsidRDefault="00987107" w:rsidP="00D10B0C">
      <w:pPr>
        <w:numPr>
          <w:ilvl w:val="0"/>
          <w:numId w:val="42"/>
        </w:numPr>
        <w:spacing w:before="140" w:after="200" w:line="276" w:lineRule="auto"/>
        <w:contextualSpacing/>
        <w:rPr>
          <w:rFonts w:cs="Calibri"/>
        </w:rPr>
      </w:pPr>
      <w:r>
        <w:rPr>
          <w:rFonts w:cs="Calibri"/>
        </w:rPr>
        <w:t xml:space="preserve">Arquitectura del Software,  clases y métodos a implementar, presentada mediante un diagrama de clases genéricas. </w:t>
      </w:r>
    </w:p>
    <w:p w:rsidR="00987107" w:rsidRDefault="00452FFB" w:rsidP="00D10B0C">
      <w:pPr>
        <w:numPr>
          <w:ilvl w:val="0"/>
          <w:numId w:val="42"/>
        </w:numPr>
        <w:spacing w:before="140" w:after="200" w:line="276" w:lineRule="auto"/>
        <w:contextualSpacing/>
        <w:rPr>
          <w:rFonts w:cs="Calibri"/>
        </w:rPr>
      </w:pPr>
      <w:r>
        <w:rPr>
          <w:rFonts w:cs="Calibri"/>
        </w:rPr>
        <w:t xml:space="preserve">Comunicación entre los objetos(mediante los respectivos diagramas de secuencias) para siguientes los procesos: </w:t>
      </w:r>
    </w:p>
    <w:p w:rsidR="00452FFB" w:rsidRDefault="00452FFB" w:rsidP="00D10B0C">
      <w:pPr>
        <w:pStyle w:val="Prrafodelista"/>
        <w:numPr>
          <w:ilvl w:val="0"/>
          <w:numId w:val="16"/>
        </w:numPr>
        <w:spacing w:before="140" w:after="200" w:line="276" w:lineRule="auto"/>
        <w:jc w:val="left"/>
        <w:rPr>
          <w:rFonts w:cs="Calibri"/>
        </w:rPr>
      </w:pPr>
      <w:r w:rsidRPr="00452FFB">
        <w:rPr>
          <w:rFonts w:cs="Calibri"/>
        </w:rPr>
        <w:t>Búsqueda por punto</w:t>
      </w:r>
    </w:p>
    <w:p w:rsidR="00452FFB" w:rsidRPr="00452FFB" w:rsidRDefault="00452FFB" w:rsidP="00D10B0C">
      <w:pPr>
        <w:pStyle w:val="Prrafodelista"/>
        <w:numPr>
          <w:ilvl w:val="0"/>
          <w:numId w:val="16"/>
        </w:numPr>
        <w:spacing w:before="140" w:after="200" w:line="276" w:lineRule="auto"/>
        <w:jc w:val="left"/>
        <w:rPr>
          <w:rFonts w:cs="Calibri"/>
        </w:rPr>
      </w:pPr>
      <w:r w:rsidRPr="00452FFB">
        <w:rPr>
          <w:rFonts w:cs="Calibri"/>
        </w:rPr>
        <w:t>Búsqueda por sitio</w:t>
      </w:r>
    </w:p>
    <w:p w:rsidR="00452FFB" w:rsidRPr="00452FFB" w:rsidRDefault="00452FFB" w:rsidP="00D10B0C">
      <w:pPr>
        <w:pStyle w:val="Prrafodelista"/>
        <w:numPr>
          <w:ilvl w:val="0"/>
          <w:numId w:val="16"/>
        </w:numPr>
        <w:spacing w:before="140" w:after="200" w:line="276" w:lineRule="auto"/>
        <w:jc w:val="left"/>
        <w:rPr>
          <w:rFonts w:cs="Calibri"/>
        </w:rPr>
      </w:pPr>
      <w:r w:rsidRPr="00452FFB">
        <w:rPr>
          <w:rFonts w:cs="Calibri"/>
        </w:rPr>
        <w:t>Registración del Usuario</w:t>
      </w:r>
    </w:p>
    <w:p w:rsidR="007F4EE8" w:rsidRPr="00346063" w:rsidRDefault="007F4EE8" w:rsidP="00162CD3">
      <w:pPr>
        <w:ind w:firstLine="0"/>
        <w:rPr>
          <w:b/>
          <w:sz w:val="24"/>
          <w:szCs w:val="24"/>
        </w:rPr>
      </w:pPr>
      <w:r w:rsidRPr="00346063">
        <w:rPr>
          <w:b/>
          <w:sz w:val="24"/>
          <w:szCs w:val="24"/>
        </w:rPr>
        <w:t>Codificación</w:t>
      </w:r>
    </w:p>
    <w:p w:rsidR="007F4EE8" w:rsidRPr="00612317" w:rsidRDefault="007F4EE8" w:rsidP="00D10B0C">
      <w:pPr>
        <w:numPr>
          <w:ilvl w:val="0"/>
          <w:numId w:val="43"/>
        </w:numPr>
        <w:spacing w:before="140" w:after="200" w:line="276" w:lineRule="auto"/>
        <w:contextualSpacing/>
        <w:rPr>
          <w:rFonts w:cs="Calibri"/>
        </w:rPr>
      </w:pPr>
      <w:r w:rsidRPr="00612317">
        <w:rPr>
          <w:rFonts w:cs="Calibri"/>
        </w:rPr>
        <w:t xml:space="preserve">Definición de Herramientas a utilizar: Se definieron que herramientas </w:t>
      </w:r>
      <w:r>
        <w:rPr>
          <w:rFonts w:cs="Calibri"/>
        </w:rPr>
        <w:t xml:space="preserve">que </w:t>
      </w:r>
      <w:r w:rsidRPr="00612317">
        <w:rPr>
          <w:rFonts w:cs="Calibri"/>
        </w:rPr>
        <w:t xml:space="preserve">se van a utilizar para el desarrollo del </w:t>
      </w:r>
      <w:r>
        <w:rPr>
          <w:rFonts w:cs="Calibri"/>
        </w:rPr>
        <w:t>software</w:t>
      </w:r>
      <w:r w:rsidRPr="00612317">
        <w:rPr>
          <w:rFonts w:cs="Calibri"/>
        </w:rPr>
        <w:t>.</w:t>
      </w:r>
    </w:p>
    <w:p w:rsidR="007F4EE8" w:rsidRPr="00612317" w:rsidRDefault="00F1084C" w:rsidP="00D10B0C">
      <w:pPr>
        <w:numPr>
          <w:ilvl w:val="0"/>
          <w:numId w:val="43"/>
        </w:numPr>
        <w:spacing w:before="140" w:after="200" w:line="276" w:lineRule="auto"/>
        <w:contextualSpacing/>
        <w:rPr>
          <w:rFonts w:cs="Calibri"/>
        </w:rPr>
      </w:pPr>
      <w:r>
        <w:rPr>
          <w:rFonts w:cs="Calibri"/>
        </w:rPr>
        <w:t>Implementación</w:t>
      </w:r>
      <w:r w:rsidR="007F4EE8" w:rsidRPr="00612317">
        <w:rPr>
          <w:rFonts w:cs="Calibri"/>
        </w:rPr>
        <w:t xml:space="preserve"> de las Clases e Interfaces: Clases Dominio, Services, ManagedBeans.</w:t>
      </w:r>
    </w:p>
    <w:p w:rsidR="007F4EE8" w:rsidRDefault="00F1084C" w:rsidP="00D10B0C">
      <w:pPr>
        <w:numPr>
          <w:ilvl w:val="0"/>
          <w:numId w:val="43"/>
        </w:numPr>
        <w:spacing w:before="140" w:after="200" w:line="276" w:lineRule="auto"/>
        <w:contextualSpacing/>
        <w:rPr>
          <w:rFonts w:cs="Calibri"/>
        </w:rPr>
      </w:pPr>
      <w:r>
        <w:rPr>
          <w:rFonts w:cs="Calibri"/>
        </w:rPr>
        <w:t>Implementación</w:t>
      </w:r>
      <w:r w:rsidR="007F4EE8" w:rsidRPr="00612317">
        <w:rPr>
          <w:rFonts w:cs="Calibri"/>
        </w:rPr>
        <w:t>del Prototipo: Se codificaron los siguientes módulos:</w:t>
      </w:r>
    </w:p>
    <w:p w:rsidR="0004190F" w:rsidRPr="00612317" w:rsidRDefault="0004190F" w:rsidP="0004190F">
      <w:pPr>
        <w:spacing w:before="140" w:after="200" w:line="276" w:lineRule="auto"/>
        <w:ind w:left="720" w:firstLine="0"/>
        <w:contextualSpacing/>
        <w:rPr>
          <w:rFonts w:cs="Calibri"/>
        </w:rPr>
      </w:pPr>
    </w:p>
    <w:p w:rsidR="007F4EE8" w:rsidRPr="00612317" w:rsidRDefault="007F4EE8" w:rsidP="00D10B0C">
      <w:pPr>
        <w:numPr>
          <w:ilvl w:val="0"/>
          <w:numId w:val="14"/>
        </w:numPr>
        <w:spacing w:before="140" w:after="200" w:line="276" w:lineRule="auto"/>
        <w:contextualSpacing/>
        <w:jc w:val="left"/>
        <w:rPr>
          <w:rFonts w:cs="Calibri"/>
        </w:rPr>
      </w:pPr>
      <w:r w:rsidRPr="00612317">
        <w:rPr>
          <w:rFonts w:cs="Calibri"/>
        </w:rPr>
        <w:t>Gestión de Roles</w:t>
      </w:r>
    </w:p>
    <w:p w:rsidR="007F4EE8" w:rsidRPr="00612317" w:rsidRDefault="007F4EE8" w:rsidP="00D10B0C">
      <w:pPr>
        <w:numPr>
          <w:ilvl w:val="0"/>
          <w:numId w:val="14"/>
        </w:numPr>
        <w:spacing w:before="140" w:after="200" w:line="276" w:lineRule="auto"/>
        <w:contextualSpacing/>
        <w:jc w:val="left"/>
        <w:rPr>
          <w:rFonts w:cs="Calibri"/>
        </w:rPr>
      </w:pPr>
      <w:r w:rsidRPr="00612317">
        <w:rPr>
          <w:rFonts w:cs="Calibri"/>
        </w:rPr>
        <w:t>Gestión de Usuarios</w:t>
      </w:r>
    </w:p>
    <w:p w:rsidR="007F4EE8" w:rsidRPr="00612317" w:rsidRDefault="007F4EE8" w:rsidP="00D10B0C">
      <w:pPr>
        <w:numPr>
          <w:ilvl w:val="0"/>
          <w:numId w:val="14"/>
        </w:numPr>
        <w:spacing w:before="140" w:after="200" w:line="276" w:lineRule="auto"/>
        <w:contextualSpacing/>
        <w:jc w:val="left"/>
        <w:rPr>
          <w:rFonts w:cs="Calibri"/>
        </w:rPr>
      </w:pPr>
      <w:r w:rsidRPr="00612317">
        <w:rPr>
          <w:rFonts w:cs="Calibri"/>
        </w:rPr>
        <w:t>Gestión de Empresas</w:t>
      </w:r>
    </w:p>
    <w:p w:rsidR="007F4EE8" w:rsidRPr="00612317" w:rsidRDefault="007F4EE8" w:rsidP="00D10B0C">
      <w:pPr>
        <w:numPr>
          <w:ilvl w:val="0"/>
          <w:numId w:val="14"/>
        </w:numPr>
        <w:spacing w:before="140" w:after="200" w:line="276" w:lineRule="auto"/>
        <w:contextualSpacing/>
        <w:jc w:val="left"/>
        <w:rPr>
          <w:rFonts w:cs="Calibri"/>
        </w:rPr>
      </w:pPr>
      <w:r w:rsidRPr="00612317">
        <w:rPr>
          <w:rFonts w:cs="Calibri"/>
        </w:rPr>
        <w:t>Gestión de Recorridos</w:t>
      </w:r>
    </w:p>
    <w:p w:rsidR="007F4EE8" w:rsidRPr="00612317" w:rsidRDefault="007F4EE8" w:rsidP="00D10B0C">
      <w:pPr>
        <w:numPr>
          <w:ilvl w:val="0"/>
          <w:numId w:val="14"/>
        </w:numPr>
        <w:spacing w:before="140" w:after="200" w:line="276" w:lineRule="auto"/>
        <w:contextualSpacing/>
        <w:jc w:val="left"/>
        <w:rPr>
          <w:rFonts w:cs="Calibri"/>
        </w:rPr>
      </w:pPr>
      <w:r w:rsidRPr="00612317">
        <w:rPr>
          <w:rFonts w:cs="Calibri"/>
        </w:rPr>
        <w:t>Gestión de Paradas</w:t>
      </w:r>
    </w:p>
    <w:p w:rsidR="0004190F" w:rsidRDefault="0004190F" w:rsidP="00162CD3">
      <w:pPr>
        <w:ind w:firstLine="0"/>
        <w:rPr>
          <w:b/>
          <w:sz w:val="24"/>
          <w:szCs w:val="24"/>
        </w:rPr>
      </w:pPr>
    </w:p>
    <w:p w:rsidR="007F4EE8" w:rsidRPr="00346063" w:rsidRDefault="007F4EE8" w:rsidP="00162CD3">
      <w:pPr>
        <w:ind w:firstLine="0"/>
        <w:rPr>
          <w:b/>
          <w:sz w:val="24"/>
          <w:szCs w:val="24"/>
        </w:rPr>
      </w:pPr>
      <w:r w:rsidRPr="00346063">
        <w:rPr>
          <w:b/>
          <w:sz w:val="24"/>
          <w:szCs w:val="24"/>
        </w:rPr>
        <w:lastRenderedPageBreak/>
        <w:t>Pruebas</w:t>
      </w:r>
    </w:p>
    <w:p w:rsidR="007F4EE8" w:rsidRPr="00612317" w:rsidRDefault="007F4EE8" w:rsidP="00D10B0C">
      <w:pPr>
        <w:numPr>
          <w:ilvl w:val="0"/>
          <w:numId w:val="44"/>
        </w:numPr>
        <w:spacing w:before="140" w:after="200" w:line="276" w:lineRule="auto"/>
        <w:contextualSpacing/>
        <w:rPr>
          <w:rFonts w:cs="Calibri"/>
          <w:color w:val="000000" w:themeColor="text1"/>
        </w:rPr>
      </w:pPr>
      <w:r w:rsidRPr="00612317">
        <w:rPr>
          <w:rFonts w:cs="Calibri"/>
          <w:color w:val="000000" w:themeColor="text1"/>
        </w:rPr>
        <w:t>Prueba</w:t>
      </w:r>
      <w:r w:rsidR="00F1084C">
        <w:rPr>
          <w:rFonts w:cs="Calibri"/>
          <w:color w:val="000000" w:themeColor="text1"/>
        </w:rPr>
        <w:t>s</w:t>
      </w:r>
      <w:r w:rsidRPr="00612317">
        <w:rPr>
          <w:rFonts w:cs="Calibri"/>
          <w:color w:val="000000" w:themeColor="text1"/>
        </w:rPr>
        <w:t xml:space="preserve"> del Prototipo Inicial: Se realizaron pruebas</w:t>
      </w:r>
      <w:r w:rsidR="00183808">
        <w:rPr>
          <w:rFonts w:cs="Calibri"/>
          <w:color w:val="000000" w:themeColor="text1"/>
        </w:rPr>
        <w:t xml:space="preserve"> unitarias e integrales</w:t>
      </w:r>
      <w:r w:rsidRPr="00612317">
        <w:rPr>
          <w:rFonts w:cs="Calibri"/>
          <w:color w:val="000000" w:themeColor="text1"/>
        </w:rPr>
        <w:t xml:space="preserve"> de los módulos, con el fin de detectar falencias en los mismos.</w:t>
      </w:r>
    </w:p>
    <w:p w:rsidR="00083570" w:rsidRPr="00083570" w:rsidRDefault="007F4EE8" w:rsidP="00083570">
      <w:pPr>
        <w:numPr>
          <w:ilvl w:val="0"/>
          <w:numId w:val="44"/>
        </w:numPr>
        <w:spacing w:before="140" w:after="200" w:line="276" w:lineRule="auto"/>
        <w:contextualSpacing/>
        <w:rPr>
          <w:rFonts w:cs="Calibri"/>
        </w:rPr>
      </w:pPr>
      <w:r w:rsidRPr="0025632C">
        <w:rPr>
          <w:rFonts w:cs="Calibri"/>
        </w:rPr>
        <w:t>Depuración de Prototipo: Se corrigieron defectos e introdujeron mejoras en los módulos.</w:t>
      </w:r>
    </w:p>
    <w:p w:rsidR="00474F2C" w:rsidRPr="00474F2C" w:rsidRDefault="006B1449" w:rsidP="00083570">
      <w:pPr>
        <w:pStyle w:val="Ttulo2"/>
      </w:pPr>
      <w:bookmarkStart w:id="77" w:name="_Toc371538628"/>
      <w:r>
        <w:t xml:space="preserve">2.3.1 </w:t>
      </w:r>
      <w:r w:rsidR="00474F2C" w:rsidRPr="00474F2C">
        <w:t>Roles Identificados</w:t>
      </w:r>
      <w:bookmarkEnd w:id="77"/>
    </w:p>
    <w:p w:rsidR="00474F2C" w:rsidRPr="00474F2C" w:rsidRDefault="00474F2C" w:rsidP="00474F2C">
      <w:pPr>
        <w:rPr>
          <w:lang w:val="es-ES"/>
        </w:rPr>
      </w:pPr>
      <w:r w:rsidRPr="00474F2C">
        <w:rPr>
          <w:lang w:val="es-ES"/>
        </w:rPr>
        <w:t xml:space="preserve">En base </w:t>
      </w:r>
      <w:r>
        <w:rPr>
          <w:lang w:val="es-ES"/>
        </w:rPr>
        <w:t xml:space="preserve">a </w:t>
      </w:r>
      <w:r w:rsidR="006B1449">
        <w:rPr>
          <w:lang w:val="es-ES"/>
        </w:rPr>
        <w:t>los</w:t>
      </w:r>
      <w:r w:rsidRPr="00474F2C">
        <w:rPr>
          <w:lang w:val="es-ES"/>
        </w:rPr>
        <w:t xml:space="preserve"> puntos </w:t>
      </w:r>
      <w:r w:rsidR="006B1449">
        <w:rPr>
          <w:lang w:val="es-ES"/>
        </w:rPr>
        <w:t xml:space="preserve">mencionados en la descripción de Scrum </w:t>
      </w:r>
      <w:r w:rsidRPr="00474F2C">
        <w:rPr>
          <w:lang w:val="es-ES"/>
        </w:rPr>
        <w:t xml:space="preserve">se definieron los siguientes roles para el equipo de desarrollo: </w:t>
      </w:r>
    </w:p>
    <w:p w:rsidR="00474F2C" w:rsidRPr="00474F2C" w:rsidRDefault="00474F2C" w:rsidP="00474F2C">
      <w:pPr>
        <w:numPr>
          <w:ilvl w:val="0"/>
          <w:numId w:val="77"/>
        </w:numPr>
        <w:rPr>
          <w:lang w:val="es-ES"/>
        </w:rPr>
      </w:pPr>
      <w:r w:rsidRPr="00474F2C">
        <w:rPr>
          <w:lang w:val="es-ES"/>
        </w:rPr>
        <w:t>Product owner: se consiguió la colaboración de un representante de la municipalidad de San Salvador de Jujuy, con quien se definió el alcance y la lógica de los recorridos del transporte urbano de pasajeros.</w:t>
      </w:r>
    </w:p>
    <w:p w:rsidR="00474F2C" w:rsidRPr="00474F2C" w:rsidRDefault="00474F2C" w:rsidP="00474F2C">
      <w:pPr>
        <w:numPr>
          <w:ilvl w:val="0"/>
          <w:numId w:val="77"/>
        </w:numPr>
        <w:rPr>
          <w:lang w:val="es-ES"/>
        </w:rPr>
      </w:pPr>
      <w:r w:rsidRPr="00474F2C">
        <w:rPr>
          <w:lang w:val="es-ES"/>
        </w:rPr>
        <w:t>Scrum master: es el encargado de asegurar que el equipo siga las pautas definidas por la metodología y colabora para lograr el éxito del equipo en cada sprint definido. Est</w:t>
      </w:r>
      <w:r>
        <w:rPr>
          <w:lang w:val="es-ES"/>
        </w:rPr>
        <w:t xml:space="preserve">e rol fue asumido por el tutor </w:t>
      </w:r>
      <w:r w:rsidRPr="00474F2C">
        <w:rPr>
          <w:lang w:val="es-ES"/>
        </w:rPr>
        <w:t xml:space="preserve">del proyecto. </w:t>
      </w:r>
    </w:p>
    <w:p w:rsidR="00474F2C" w:rsidRPr="00474F2C" w:rsidRDefault="00474F2C" w:rsidP="00474F2C">
      <w:pPr>
        <w:numPr>
          <w:ilvl w:val="0"/>
          <w:numId w:val="77"/>
        </w:numPr>
        <w:rPr>
          <w:lang w:val="es-ES"/>
        </w:rPr>
      </w:pPr>
      <w:r w:rsidRPr="00474F2C">
        <w:rPr>
          <w:lang w:val="es-ES"/>
        </w:rPr>
        <w:t xml:space="preserve">Team: es el equipo de desarrollo encargado de llevar adelante las tareas definidas en cada sprint. Conformada por los demás integrantes del grupo de desarrollo. </w:t>
      </w:r>
    </w:p>
    <w:p w:rsidR="00474F2C" w:rsidRPr="00474F2C" w:rsidRDefault="006B1449" w:rsidP="00474F2C">
      <w:pPr>
        <w:pStyle w:val="Ttulo2"/>
        <w:rPr>
          <w:lang w:val="es-ES"/>
        </w:rPr>
      </w:pPr>
      <w:bookmarkStart w:id="78" w:name="_Toc371538629"/>
      <w:r>
        <w:rPr>
          <w:lang w:val="es-ES"/>
        </w:rPr>
        <w:t xml:space="preserve">2.3.2 </w:t>
      </w:r>
      <w:r w:rsidR="00474F2C" w:rsidRPr="00474F2C">
        <w:rPr>
          <w:lang w:val="es-ES"/>
        </w:rPr>
        <w:t>Actividades realizadas</w:t>
      </w:r>
      <w:bookmarkEnd w:id="78"/>
    </w:p>
    <w:p w:rsidR="00474F2C" w:rsidRPr="00474F2C" w:rsidRDefault="00474F2C" w:rsidP="00474F2C">
      <w:pPr>
        <w:rPr>
          <w:lang w:val="es-ES"/>
        </w:rPr>
      </w:pPr>
      <w:r w:rsidRPr="00474F2C">
        <w:rPr>
          <w:lang w:val="es-ES"/>
        </w:rPr>
        <w:t xml:space="preserve">Las actividades realizadas durante el desarrollo del prototipo fueron: </w:t>
      </w:r>
    </w:p>
    <w:p w:rsidR="00474F2C" w:rsidRPr="00474F2C" w:rsidRDefault="00474F2C" w:rsidP="00474F2C">
      <w:pPr>
        <w:numPr>
          <w:ilvl w:val="0"/>
          <w:numId w:val="77"/>
        </w:numPr>
        <w:rPr>
          <w:lang w:val="es-ES"/>
        </w:rPr>
      </w:pPr>
      <w:r w:rsidRPr="00474F2C">
        <w:rPr>
          <w:lang w:val="es-ES"/>
        </w:rPr>
        <w:t>Product backlog: lista priorizada de requisitos, fue definida entre el product owner y el equipo de desarrollo, la lista de requisitos básicamente se basó en el alcance definido para el proyecto.</w:t>
      </w:r>
    </w:p>
    <w:p w:rsidR="00474F2C" w:rsidRPr="00474F2C" w:rsidRDefault="00474F2C" w:rsidP="00474F2C">
      <w:pPr>
        <w:numPr>
          <w:ilvl w:val="0"/>
          <w:numId w:val="77"/>
        </w:numPr>
        <w:rPr>
          <w:lang w:val="es-ES"/>
        </w:rPr>
      </w:pPr>
      <w:r w:rsidRPr="00474F2C">
        <w:rPr>
          <w:lang w:val="es-ES"/>
        </w:rPr>
        <w:t xml:space="preserve">Sprint: son las iteraciones de trabajo con duraciones acotadas de tiempo, para el desarrollo de producto se consideró 4 semanas como la mejor opción para la duración de cada ciclo. </w:t>
      </w:r>
    </w:p>
    <w:p w:rsidR="00474F2C" w:rsidRDefault="00474F2C" w:rsidP="00474F2C">
      <w:pPr>
        <w:numPr>
          <w:ilvl w:val="0"/>
          <w:numId w:val="77"/>
        </w:numPr>
        <w:rPr>
          <w:lang w:val="es-ES"/>
        </w:rPr>
      </w:pPr>
      <w:r w:rsidRPr="00474F2C">
        <w:rPr>
          <w:lang w:val="es-ES"/>
        </w:rPr>
        <w:t>Daily Scrum: es una reunión diaria breve del equipo que permite se comentan básicamente los avances,  e inconvenientes del sprint en curso. De esta información pueden resultar, de ser necesario, una re planificación de las tareas del sprint que se está desarrollando. La daily scrum ha sido considerada por el equipo como fundamental para el éxito de los sprints desarrollados.</w:t>
      </w:r>
    </w:p>
    <w:p w:rsidR="00474F2C" w:rsidRPr="00474F2C" w:rsidRDefault="00474F2C" w:rsidP="00474F2C">
      <w:pPr>
        <w:numPr>
          <w:ilvl w:val="0"/>
          <w:numId w:val="77"/>
        </w:numPr>
        <w:rPr>
          <w:lang w:val="es-ES"/>
        </w:rPr>
      </w:pPr>
      <w:r w:rsidRPr="00474F2C">
        <w:t>Retrospective: otro de los componentes clave para el logro de los objetivos, ya que es la revisión que hace el equipo de todo lo realizado en el sprint que acaba de finalizar, se busca determinar los errores y aciertos producidos en pos de una mejora continuadel team.</w:t>
      </w:r>
    </w:p>
    <w:p w:rsidR="007F4EE8" w:rsidRPr="004A6993" w:rsidRDefault="006C4026" w:rsidP="006B1449">
      <w:pPr>
        <w:pStyle w:val="Ttulo2"/>
      </w:pPr>
      <w:bookmarkStart w:id="79" w:name="_Toc371538630"/>
      <w:r>
        <w:t>2.3.3</w:t>
      </w:r>
      <w:r w:rsidR="00346063">
        <w:t>Distribuccion de</w:t>
      </w:r>
      <w:r w:rsidR="00474F2C">
        <w:t xml:space="preserve"> Sprints</w:t>
      </w:r>
      <w:bookmarkEnd w:id="79"/>
    </w:p>
    <w:p w:rsidR="000D3C27" w:rsidRDefault="007F4EE8" w:rsidP="001A6F0B">
      <w:pPr>
        <w:pStyle w:val="TDC2"/>
      </w:pPr>
      <w:r w:rsidRPr="004A6993">
        <w:t>A continuación se muestra la distribuci</w:t>
      </w:r>
      <w:r w:rsidR="00995B13">
        <w:t xml:space="preserve">ón de </w:t>
      </w:r>
      <w:r w:rsidRPr="004A6993">
        <w:t xml:space="preserve"> las tareas:</w:t>
      </w:r>
    </w:p>
    <w:p w:rsidR="000D3C27" w:rsidRDefault="000D3C27">
      <w:pPr>
        <w:spacing w:before="0" w:after="0"/>
        <w:ind w:firstLine="0"/>
        <w:jc w:val="left"/>
        <w:rPr>
          <w:rFonts w:asciiTheme="minorHAnsi" w:hAnsiTheme="minorHAnsi" w:cstheme="minorHAnsi"/>
          <w:smallCaps/>
          <w:sz w:val="20"/>
        </w:rPr>
      </w:pPr>
      <w:r>
        <w:br w:type="page"/>
      </w:r>
    </w:p>
    <w:tbl>
      <w:tblPr>
        <w:tblStyle w:val="Proyecto"/>
        <w:tblW w:w="8505" w:type="dxa"/>
        <w:tblLayout w:type="fixed"/>
        <w:tblLook w:val="04A0"/>
      </w:tblPr>
      <w:tblGrid>
        <w:gridCol w:w="1542"/>
        <w:gridCol w:w="4659"/>
        <w:gridCol w:w="1081"/>
        <w:gridCol w:w="1223"/>
      </w:tblGrid>
      <w:tr w:rsidR="00B84A14" w:rsidRPr="00B84A14" w:rsidTr="00A12E35">
        <w:trPr>
          <w:cnfStyle w:val="100000000000"/>
          <w:trHeight w:val="170"/>
        </w:trPr>
        <w:tc>
          <w:tcPr>
            <w:tcW w:w="1372" w:type="dxa"/>
          </w:tcPr>
          <w:p w:rsidR="00B84A14" w:rsidRPr="00B84A14" w:rsidRDefault="00B84A14" w:rsidP="00B84A14">
            <w:pPr>
              <w:spacing w:before="0" w:after="0"/>
              <w:ind w:firstLine="0"/>
              <w:jc w:val="left"/>
              <w:rPr>
                <w:rFonts w:cstheme="minorHAnsi"/>
                <w:i/>
                <w:iCs/>
                <w:sz w:val="20"/>
              </w:rPr>
            </w:pPr>
            <w:bookmarkStart w:id="80" w:name="_Toc371539120"/>
            <w:r w:rsidRPr="00B84A14">
              <w:rPr>
                <w:rFonts w:cstheme="minorHAnsi"/>
                <w:i/>
                <w:iCs/>
                <w:sz w:val="20"/>
              </w:rPr>
              <w:lastRenderedPageBreak/>
              <w:t>Sprint</w:t>
            </w:r>
          </w:p>
        </w:tc>
        <w:tc>
          <w:tcPr>
            <w:tcW w:w="4142" w:type="dxa"/>
          </w:tcPr>
          <w:p w:rsidR="00B84A14" w:rsidRPr="00B84A14" w:rsidRDefault="00B84A14" w:rsidP="00B84A14">
            <w:pPr>
              <w:spacing w:before="0" w:after="0"/>
              <w:ind w:firstLine="0"/>
              <w:jc w:val="left"/>
              <w:rPr>
                <w:rFonts w:cstheme="minorHAnsi"/>
                <w:i/>
                <w:iCs/>
                <w:sz w:val="20"/>
              </w:rPr>
            </w:pPr>
            <w:r w:rsidRPr="00B84A14">
              <w:rPr>
                <w:rFonts w:cstheme="minorHAnsi"/>
                <w:i/>
                <w:iCs/>
                <w:sz w:val="20"/>
              </w:rPr>
              <w:t>Tareas del Sprint</w:t>
            </w:r>
          </w:p>
        </w:tc>
        <w:tc>
          <w:tcPr>
            <w:tcW w:w="961" w:type="dxa"/>
          </w:tcPr>
          <w:p w:rsidR="00B84A14" w:rsidRPr="00B84A14" w:rsidRDefault="00B84A14" w:rsidP="00B84A14">
            <w:pPr>
              <w:spacing w:before="0" w:after="0"/>
              <w:ind w:firstLine="0"/>
              <w:jc w:val="left"/>
              <w:rPr>
                <w:rFonts w:cstheme="minorHAnsi"/>
                <w:i/>
                <w:iCs/>
                <w:sz w:val="20"/>
              </w:rPr>
            </w:pPr>
            <w:r w:rsidRPr="00B84A14">
              <w:rPr>
                <w:rFonts w:cstheme="minorHAnsi"/>
                <w:i/>
                <w:iCs/>
                <w:sz w:val="20"/>
              </w:rPr>
              <w:t>Prioridad</w:t>
            </w:r>
          </w:p>
        </w:tc>
        <w:tc>
          <w:tcPr>
            <w:tcW w:w="1087" w:type="dxa"/>
          </w:tcPr>
          <w:p w:rsidR="00B84A14" w:rsidRPr="00B84A14" w:rsidRDefault="00B84A14" w:rsidP="00B84A14">
            <w:pPr>
              <w:spacing w:before="0" w:after="0"/>
              <w:ind w:firstLine="0"/>
              <w:jc w:val="left"/>
              <w:rPr>
                <w:rFonts w:cstheme="minorHAnsi"/>
                <w:i/>
                <w:iCs/>
                <w:sz w:val="20"/>
              </w:rPr>
            </w:pPr>
            <w:r w:rsidRPr="00B84A14">
              <w:rPr>
                <w:rFonts w:cstheme="minorHAnsi"/>
                <w:i/>
                <w:iCs/>
                <w:sz w:val="20"/>
              </w:rPr>
              <w:t>Días Estimadas</w:t>
            </w:r>
          </w:p>
        </w:tc>
      </w:tr>
      <w:tr w:rsidR="00B84A14" w:rsidRPr="00B84A14" w:rsidTr="00A12E35">
        <w:trPr>
          <w:trHeight w:val="578"/>
        </w:trPr>
        <w:tc>
          <w:tcPr>
            <w:tcW w:w="137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Sprint 1: Relevamiento</w:t>
            </w: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Entrevista</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3</w:t>
            </w:r>
          </w:p>
        </w:tc>
      </w:tr>
      <w:tr w:rsidR="00B84A14" w:rsidRPr="00B84A14" w:rsidTr="00A12E35">
        <w:trPr>
          <w:trHeight w:val="170"/>
        </w:trPr>
        <w:tc>
          <w:tcPr>
            <w:tcW w:w="1372" w:type="dxa"/>
            <w:vMerge w:val="restart"/>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Sprint 2:</w:t>
            </w:r>
          </w:p>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nálisis</w:t>
            </w: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Requisitos Funcionales y Requisitos no funcionale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2</w:t>
            </w:r>
          </w:p>
        </w:tc>
      </w:tr>
      <w:tr w:rsidR="00B84A14" w:rsidRPr="00B84A14" w:rsidTr="00A12E35">
        <w:trPr>
          <w:trHeight w:val="170"/>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Elaboración de Casos de Usos de Análisi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7</w:t>
            </w:r>
          </w:p>
        </w:tc>
      </w:tr>
      <w:tr w:rsidR="00B84A14" w:rsidRPr="00B84A14" w:rsidTr="00A12E35">
        <w:trPr>
          <w:trHeight w:val="301"/>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Prototipo estático</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20</w:t>
            </w:r>
          </w:p>
        </w:tc>
      </w:tr>
      <w:tr w:rsidR="00B84A14" w:rsidRPr="00B84A14" w:rsidTr="00A12E35">
        <w:trPr>
          <w:trHeight w:val="165"/>
        </w:trPr>
        <w:tc>
          <w:tcPr>
            <w:tcW w:w="1372" w:type="dxa"/>
            <w:vMerge w:val="restart"/>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Sprint 3:</w:t>
            </w:r>
          </w:p>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Diseño</w:t>
            </w: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Elaboración de Diagrama de clase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3</w:t>
            </w:r>
          </w:p>
        </w:tc>
      </w:tr>
      <w:tr w:rsidR="00B84A14" w:rsidRPr="00B84A14" w:rsidTr="00A12E35">
        <w:trPr>
          <w:trHeight w:val="165"/>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Definición de un Modelo de Dato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4</w:t>
            </w:r>
          </w:p>
        </w:tc>
      </w:tr>
      <w:tr w:rsidR="00B84A14" w:rsidRPr="00B84A14" w:rsidTr="00A12E35">
        <w:trPr>
          <w:trHeight w:val="165"/>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spacing w:before="0" w:after="0"/>
              <w:ind w:firstLine="0"/>
              <w:jc w:val="left"/>
              <w:rPr>
                <w:rFonts w:asciiTheme="minorHAnsi" w:eastAsia="Arial" w:hAnsiTheme="minorHAnsi" w:cstheme="minorHAnsi"/>
                <w:i/>
                <w:iCs/>
                <w:sz w:val="20"/>
                <w:lang w:val="es-ES_tradnl"/>
              </w:rPr>
            </w:pPr>
            <w:r w:rsidRPr="00B84A14">
              <w:rPr>
                <w:rFonts w:asciiTheme="minorHAnsi" w:hAnsiTheme="minorHAnsi" w:cstheme="minorHAnsi"/>
                <w:i/>
                <w:iCs/>
                <w:sz w:val="20"/>
              </w:rPr>
              <w:t>Elaboración de CU detallado.</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7</w:t>
            </w:r>
          </w:p>
        </w:tc>
      </w:tr>
      <w:tr w:rsidR="00B84A14" w:rsidRPr="00B84A14" w:rsidTr="00A12E35">
        <w:trPr>
          <w:trHeight w:val="170"/>
        </w:trPr>
        <w:tc>
          <w:tcPr>
            <w:tcW w:w="1372" w:type="dxa"/>
            <w:vMerge w:val="restart"/>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Sprint 4:</w:t>
            </w:r>
          </w:p>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Diseño</w:t>
            </w: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Casos de uso crítico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3</w:t>
            </w:r>
          </w:p>
        </w:tc>
      </w:tr>
      <w:tr w:rsidR="00B84A14" w:rsidRPr="00B84A14" w:rsidTr="00A12E35">
        <w:trPr>
          <w:trHeight w:val="170"/>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Diagrama de Clases Genérica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6</w:t>
            </w:r>
          </w:p>
        </w:tc>
      </w:tr>
      <w:tr w:rsidR="00B84A14" w:rsidRPr="00B84A14" w:rsidTr="00A12E35">
        <w:trPr>
          <w:trHeight w:val="170"/>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Diagramas de Secuencias de Búsqueda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7</w:t>
            </w:r>
          </w:p>
        </w:tc>
      </w:tr>
      <w:tr w:rsidR="00B84A14" w:rsidRPr="00B84A14" w:rsidTr="00A12E35">
        <w:trPr>
          <w:trHeight w:val="141"/>
        </w:trPr>
        <w:tc>
          <w:tcPr>
            <w:tcW w:w="1372" w:type="dxa"/>
            <w:vMerge w:val="restart"/>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Sprint 5:</w:t>
            </w:r>
          </w:p>
          <w:p w:rsidR="00B84A14" w:rsidRPr="00B84A14" w:rsidRDefault="00B84A14" w:rsidP="00B84A14">
            <w:pPr>
              <w:spacing w:before="0" w:after="0"/>
              <w:ind w:firstLine="0"/>
              <w:jc w:val="left"/>
              <w:rPr>
                <w:rFonts w:asciiTheme="minorHAnsi" w:hAnsiTheme="minorHAnsi" w:cstheme="minorHAnsi"/>
                <w:bCs/>
                <w:i/>
                <w:iCs/>
                <w:sz w:val="20"/>
              </w:rPr>
            </w:pPr>
            <w:r w:rsidRPr="00B84A14">
              <w:rPr>
                <w:rFonts w:asciiTheme="minorHAnsi" w:hAnsiTheme="minorHAnsi" w:cstheme="minorHAnsi"/>
                <w:i/>
                <w:iCs/>
                <w:sz w:val="20"/>
              </w:rPr>
              <w:t>Diseño Codificación</w:t>
            </w: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Diagramas de Secuencia de Registración del Usuario</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Baj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3</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Definición de las Herramientas para la codificación</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15</w:t>
            </w:r>
          </w:p>
        </w:tc>
      </w:tr>
      <w:tr w:rsidR="00B84A14" w:rsidRPr="00B84A14" w:rsidTr="00A12E35">
        <w:trPr>
          <w:trHeight w:val="139"/>
        </w:trPr>
        <w:tc>
          <w:tcPr>
            <w:tcW w:w="1372" w:type="dxa"/>
            <w:vMerge w:val="restart"/>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Sprint 6:</w:t>
            </w:r>
          </w:p>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Codificación Pruebas</w:t>
            </w: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rquitectura del Sistema</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7</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CRUD</w:t>
            </w:r>
            <w:r w:rsidRPr="00B84A14">
              <w:rPr>
                <w:rFonts w:asciiTheme="minorHAnsi" w:hAnsiTheme="minorHAnsi" w:cstheme="minorHAnsi"/>
                <w:i/>
                <w:iCs/>
                <w:sz w:val="20"/>
                <w:vertAlign w:val="superscript"/>
              </w:rPr>
              <w:footnoteReference w:id="6"/>
            </w:r>
            <w:r w:rsidRPr="00B84A14">
              <w:rPr>
                <w:rFonts w:asciiTheme="minorHAnsi" w:hAnsiTheme="minorHAnsi" w:cstheme="minorHAnsi"/>
                <w:i/>
                <w:iCs/>
                <w:sz w:val="20"/>
              </w:rPr>
              <w:t xml:space="preserve"> de Roles, Usuario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10</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CRUD de Empresa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5</w:t>
            </w:r>
          </w:p>
        </w:tc>
      </w:tr>
      <w:tr w:rsidR="00B84A14" w:rsidRPr="00B84A14" w:rsidTr="00A12E35">
        <w:trPr>
          <w:trHeight w:val="139"/>
        </w:trPr>
        <w:tc>
          <w:tcPr>
            <w:tcW w:w="1372" w:type="dxa"/>
            <w:vMerge w:val="restart"/>
          </w:tcPr>
          <w:p w:rsidR="00B84A14" w:rsidRPr="00B84A14" w:rsidRDefault="00B84A14" w:rsidP="00B84A14">
            <w:pPr>
              <w:tabs>
                <w:tab w:val="left" w:pos="992"/>
              </w:tabs>
              <w:spacing w:before="0" w:after="0"/>
              <w:ind w:left="190"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Sprint 7:</w:t>
            </w:r>
          </w:p>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Codificación</w:t>
            </w: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Pruebas Unitaria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7</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Pruebas de Integración</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15</w:t>
            </w:r>
          </w:p>
        </w:tc>
      </w:tr>
      <w:tr w:rsidR="00B84A14" w:rsidRPr="00B84A14" w:rsidTr="00A12E35">
        <w:trPr>
          <w:trHeight w:val="139"/>
        </w:trPr>
        <w:tc>
          <w:tcPr>
            <w:tcW w:w="1372" w:type="dxa"/>
            <w:vMerge w:val="restart"/>
          </w:tcPr>
          <w:p w:rsidR="00B84A14" w:rsidRPr="00B84A14" w:rsidRDefault="00B84A14" w:rsidP="00B84A14">
            <w:pPr>
              <w:tabs>
                <w:tab w:val="left" w:pos="992"/>
              </w:tabs>
              <w:spacing w:before="0" w:after="0"/>
              <w:ind w:left="190"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Sprint 8:</w:t>
            </w:r>
          </w:p>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Codificación</w:t>
            </w: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Redefinición del Modelo de Dato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5</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Bases de datos espaciales. Oracle Spatial.  El tipo de dato SDO_GEOMETRY</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3</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tabs>
                <w:tab w:val="left" w:pos="992"/>
              </w:tabs>
              <w:spacing w:before="0" w:after="0"/>
              <w:ind w:firstLine="0"/>
              <w:jc w:val="left"/>
              <w:rPr>
                <w:rFonts w:asciiTheme="minorHAnsi" w:eastAsia="Arial" w:hAnsiTheme="minorHAnsi" w:cstheme="minorHAnsi"/>
                <w:i/>
                <w:iCs/>
                <w:sz w:val="20"/>
                <w:lang w:val="es-ES_tradnl"/>
              </w:rPr>
            </w:pPr>
            <w:r w:rsidRPr="00B84A14">
              <w:rPr>
                <w:rFonts w:asciiTheme="minorHAnsi" w:hAnsiTheme="minorHAnsi" w:cstheme="minorHAnsi"/>
                <w:i/>
                <w:iCs/>
                <w:sz w:val="20"/>
                <w:u w:color="993300"/>
                <w:lang w:val="es-ES"/>
              </w:rPr>
              <w:t>Organización de Paquete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Baj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5</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 xml:space="preserve">Redefinición de la interfaz de </w:t>
            </w:r>
            <w:r w:rsidRPr="00B84A14">
              <w:rPr>
                <w:rFonts w:asciiTheme="minorHAnsi" w:hAnsiTheme="minorHAnsi" w:cstheme="minorHAnsi"/>
                <w:i/>
                <w:iCs/>
                <w:sz w:val="20"/>
              </w:rPr>
              <w:t xml:space="preserve"> CRUD</w:t>
            </w:r>
            <w:r w:rsidRPr="00B84A14">
              <w:rPr>
                <w:rFonts w:asciiTheme="minorHAnsi" w:hAnsiTheme="minorHAnsi" w:cstheme="minorHAnsi"/>
                <w:i/>
                <w:iCs/>
                <w:sz w:val="20"/>
                <w:u w:color="993300"/>
                <w:lang w:val="es-ES"/>
              </w:rPr>
              <w:t xml:space="preserve"> de Recorrido</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10</w:t>
            </w:r>
          </w:p>
        </w:tc>
      </w:tr>
      <w:tr w:rsidR="00B84A14" w:rsidRPr="00B84A14" w:rsidTr="00A12E35">
        <w:trPr>
          <w:trHeight w:val="139"/>
        </w:trPr>
        <w:tc>
          <w:tcPr>
            <w:tcW w:w="1372" w:type="dxa"/>
            <w:vMerge w:val="restart"/>
          </w:tcPr>
          <w:p w:rsidR="00B84A14" w:rsidRPr="00B84A14" w:rsidRDefault="00B84A14" w:rsidP="00B84A14">
            <w:pPr>
              <w:tabs>
                <w:tab w:val="left" w:pos="992"/>
              </w:tabs>
              <w:spacing w:before="0" w:after="0"/>
              <w:ind w:left="190" w:firstLine="0"/>
              <w:jc w:val="left"/>
              <w:rPr>
                <w:rFonts w:asciiTheme="minorHAnsi" w:hAnsiTheme="minorHAnsi" w:cstheme="minorHAnsi"/>
                <w:i/>
                <w:iCs/>
                <w:sz w:val="20"/>
                <w:lang w:val="es-ES"/>
              </w:rPr>
            </w:pPr>
            <w:r w:rsidRPr="00B84A14">
              <w:rPr>
                <w:rFonts w:asciiTheme="minorHAnsi" w:hAnsiTheme="minorHAnsi" w:cstheme="minorHAnsi"/>
                <w:i/>
                <w:iCs/>
                <w:sz w:val="20"/>
                <w:lang w:val="es-ES"/>
              </w:rPr>
              <w:t>Sprint 9:</w:t>
            </w:r>
          </w:p>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Codificación</w:t>
            </w: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lang w:val="es-ES"/>
              </w:rPr>
            </w:pPr>
            <w:r w:rsidRPr="00B84A14">
              <w:rPr>
                <w:rFonts w:asciiTheme="minorHAnsi" w:hAnsiTheme="minorHAnsi" w:cstheme="minorHAnsi"/>
                <w:i/>
                <w:iCs/>
                <w:sz w:val="20"/>
              </w:rPr>
              <w:t>CRUD</w:t>
            </w:r>
            <w:r w:rsidRPr="00B84A14">
              <w:rPr>
                <w:rFonts w:asciiTheme="minorHAnsi" w:hAnsiTheme="minorHAnsi" w:cstheme="minorHAnsi"/>
                <w:i/>
                <w:iCs/>
                <w:sz w:val="20"/>
                <w:u w:color="993300"/>
                <w:lang w:val="es-ES"/>
              </w:rPr>
              <w:t xml:space="preserve"> de Recorrido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15</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Validaciones de Cliente</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5</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Patrón de diseño DAO, FACADE.</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3</w:t>
            </w:r>
          </w:p>
        </w:tc>
      </w:tr>
      <w:tr w:rsidR="00B84A14" w:rsidRPr="00B84A14" w:rsidTr="00A12E35">
        <w:trPr>
          <w:trHeight w:val="139"/>
        </w:trPr>
        <w:tc>
          <w:tcPr>
            <w:tcW w:w="1372" w:type="dxa"/>
            <w:vMerge w:val="restart"/>
          </w:tcPr>
          <w:p w:rsidR="00B84A14" w:rsidRPr="00B84A14" w:rsidRDefault="00B84A14" w:rsidP="00B84A14">
            <w:pPr>
              <w:tabs>
                <w:tab w:val="left" w:pos="992"/>
              </w:tabs>
              <w:spacing w:before="0" w:after="0"/>
              <w:ind w:left="190"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Sprint 10:</w:t>
            </w:r>
          </w:p>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Codificación</w:t>
            </w: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Diagrama de Capa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2</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Redefinición de la interfaz del Crud de Parada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5</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rPr>
              <w:t>Crud de Parada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12</w:t>
            </w:r>
          </w:p>
        </w:tc>
      </w:tr>
      <w:tr w:rsidR="00B84A14" w:rsidRPr="00B84A14" w:rsidTr="00A12E35">
        <w:trPr>
          <w:trHeight w:val="139"/>
        </w:trPr>
        <w:tc>
          <w:tcPr>
            <w:tcW w:w="1372" w:type="dxa"/>
            <w:vMerge w:val="restart"/>
          </w:tcPr>
          <w:p w:rsidR="00B84A14" w:rsidRPr="00B84A14" w:rsidRDefault="00B84A14" w:rsidP="00B84A14">
            <w:pPr>
              <w:tabs>
                <w:tab w:val="left" w:pos="992"/>
              </w:tabs>
              <w:spacing w:before="0" w:after="0"/>
              <w:ind w:left="190"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Sprint 11:</w:t>
            </w:r>
          </w:p>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Codificación</w:t>
            </w: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rPr>
            </w:pPr>
            <w:r w:rsidRPr="00B84A14">
              <w:rPr>
                <w:rFonts w:asciiTheme="minorHAnsi" w:hAnsiTheme="minorHAnsi" w:cstheme="minorHAnsi"/>
                <w:i/>
                <w:iCs/>
                <w:sz w:val="20"/>
                <w:u w:color="993300"/>
              </w:rPr>
              <w:t>Búsquedas de Parada más cercana</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15</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rPr>
            </w:pPr>
            <w:r w:rsidRPr="00B84A14">
              <w:rPr>
                <w:rFonts w:asciiTheme="minorHAnsi" w:hAnsiTheme="minorHAnsi" w:cstheme="minorHAnsi"/>
                <w:i/>
                <w:iCs/>
                <w:sz w:val="20"/>
                <w:u w:color="993300"/>
              </w:rPr>
              <w:t>Búsquedas de Recorrido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Alt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15</w:t>
            </w:r>
          </w:p>
        </w:tc>
      </w:tr>
      <w:tr w:rsidR="00B84A14" w:rsidRPr="00B84A14" w:rsidTr="00A12E35">
        <w:trPr>
          <w:trHeight w:val="139"/>
        </w:trPr>
        <w:tc>
          <w:tcPr>
            <w:tcW w:w="1372" w:type="dxa"/>
            <w:vMerge w:val="restart"/>
          </w:tcPr>
          <w:p w:rsidR="00B84A14" w:rsidRPr="00B84A14" w:rsidRDefault="00B84A14" w:rsidP="00B84A14">
            <w:pPr>
              <w:tabs>
                <w:tab w:val="left" w:pos="992"/>
              </w:tabs>
              <w:spacing w:before="0" w:after="0"/>
              <w:ind w:left="190" w:firstLine="0"/>
              <w:jc w:val="left"/>
              <w:rPr>
                <w:rFonts w:asciiTheme="minorHAnsi" w:hAnsiTheme="minorHAnsi" w:cstheme="minorHAnsi"/>
                <w:i/>
                <w:iCs/>
                <w:sz w:val="20"/>
                <w:u w:color="993300"/>
                <w:lang w:val="es-ES"/>
              </w:rPr>
            </w:pPr>
            <w:r w:rsidRPr="00B84A14">
              <w:rPr>
                <w:rFonts w:asciiTheme="minorHAnsi" w:hAnsiTheme="minorHAnsi" w:cstheme="minorHAnsi"/>
                <w:i/>
                <w:iCs/>
                <w:sz w:val="20"/>
                <w:u w:color="993300"/>
                <w:lang w:val="es-ES"/>
              </w:rPr>
              <w:t>Sprint 12:</w:t>
            </w:r>
          </w:p>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Codificación</w:t>
            </w: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Crud de Seccione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Baj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5</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tabs>
                <w:tab w:val="left" w:pos="992"/>
              </w:tabs>
              <w:spacing w:before="0" w:after="0"/>
              <w:ind w:firstLine="0"/>
              <w:jc w:val="left"/>
              <w:rPr>
                <w:rFonts w:asciiTheme="minorHAnsi" w:hAnsiTheme="minorHAnsi" w:cstheme="minorHAnsi"/>
                <w:i/>
                <w:iCs/>
                <w:sz w:val="20"/>
                <w:u w:color="993300"/>
              </w:rPr>
            </w:pPr>
            <w:r w:rsidRPr="00B84A14">
              <w:rPr>
                <w:rFonts w:asciiTheme="minorHAnsi" w:hAnsiTheme="minorHAnsi" w:cstheme="minorHAnsi"/>
                <w:i/>
                <w:iCs/>
                <w:sz w:val="20"/>
                <w:u w:color="993300"/>
              </w:rPr>
              <w:t>Login</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Baj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5</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tabs>
                <w:tab w:val="left" w:pos="992"/>
              </w:tabs>
              <w:spacing w:before="0" w:after="0"/>
              <w:ind w:firstLine="0"/>
              <w:jc w:val="left"/>
              <w:rPr>
                <w:sz w:val="20"/>
                <w:u w:color="993300"/>
                <w:lang w:val="es-ES"/>
              </w:rPr>
            </w:pPr>
            <w:r w:rsidRPr="00B84A14">
              <w:rPr>
                <w:rFonts w:asciiTheme="minorHAnsi" w:hAnsiTheme="minorHAnsi" w:cstheme="minorHAnsi"/>
                <w:i/>
                <w:iCs/>
                <w:sz w:val="20"/>
                <w:u w:color="993300"/>
              </w:rPr>
              <w:t>Historial de Consultas - Estadísticas de consultas</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Baj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10</w:t>
            </w:r>
          </w:p>
        </w:tc>
      </w:tr>
      <w:tr w:rsidR="00B84A14" w:rsidRPr="00B84A14" w:rsidTr="00A12E35">
        <w:trPr>
          <w:trHeight w:val="139"/>
        </w:trPr>
        <w:tc>
          <w:tcPr>
            <w:tcW w:w="1372" w:type="dxa"/>
            <w:vMerge/>
          </w:tcPr>
          <w:p w:rsidR="00B84A14" w:rsidRPr="00B84A14" w:rsidRDefault="00B84A14" w:rsidP="00B84A14">
            <w:pPr>
              <w:spacing w:before="0" w:after="0"/>
              <w:ind w:firstLine="0"/>
              <w:jc w:val="left"/>
              <w:rPr>
                <w:rFonts w:asciiTheme="minorHAnsi" w:hAnsiTheme="minorHAnsi" w:cstheme="minorHAnsi"/>
                <w:i/>
                <w:iCs/>
                <w:sz w:val="20"/>
              </w:rPr>
            </w:pPr>
          </w:p>
        </w:tc>
        <w:tc>
          <w:tcPr>
            <w:tcW w:w="4142"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 xml:space="preserve">Automatización  de Pruebas Unitarias </w:t>
            </w:r>
          </w:p>
        </w:tc>
        <w:tc>
          <w:tcPr>
            <w:tcW w:w="961"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Media</w:t>
            </w:r>
          </w:p>
        </w:tc>
        <w:tc>
          <w:tcPr>
            <w:tcW w:w="1087" w:type="dxa"/>
          </w:tcPr>
          <w:p w:rsidR="00B84A14" w:rsidRPr="00B84A14" w:rsidRDefault="00B84A14" w:rsidP="00B84A14">
            <w:pPr>
              <w:spacing w:before="0" w:after="0"/>
              <w:ind w:firstLine="0"/>
              <w:jc w:val="left"/>
              <w:rPr>
                <w:rFonts w:asciiTheme="minorHAnsi" w:hAnsiTheme="minorHAnsi" w:cstheme="minorHAnsi"/>
                <w:i/>
                <w:iCs/>
                <w:sz w:val="20"/>
              </w:rPr>
            </w:pPr>
            <w:r w:rsidRPr="00B84A14">
              <w:rPr>
                <w:rFonts w:asciiTheme="minorHAnsi" w:hAnsiTheme="minorHAnsi" w:cstheme="minorHAnsi"/>
                <w:i/>
                <w:iCs/>
                <w:sz w:val="20"/>
              </w:rPr>
              <w:t>6</w:t>
            </w:r>
          </w:p>
        </w:tc>
      </w:tr>
    </w:tbl>
    <w:p w:rsidR="008B3FBA" w:rsidRDefault="00B241CF" w:rsidP="0080560A">
      <w:pPr>
        <w:pStyle w:val="Epgrafe"/>
        <w:ind w:firstLine="0"/>
        <w:jc w:val="center"/>
        <w:sectPr w:rsidR="008B3FBA" w:rsidSect="00C203F9">
          <w:headerReference w:type="even" r:id="rId90"/>
          <w:headerReference w:type="default" r:id="rId91"/>
          <w:footerReference w:type="even" r:id="rId92"/>
          <w:footerReference w:type="default" r:id="rId93"/>
          <w:headerReference w:type="first" r:id="rId94"/>
          <w:footerReference w:type="first" r:id="rId95"/>
          <w:type w:val="continuous"/>
          <w:pgSz w:w="11907" w:h="16840" w:code="9"/>
          <w:pgMar w:top="1418" w:right="1418" w:bottom="1418" w:left="1418" w:header="709" w:footer="709" w:gutter="0"/>
          <w:cols w:space="708"/>
          <w:titlePg/>
          <w:docGrid w:linePitch="360"/>
        </w:sectPr>
      </w:pPr>
      <w:r>
        <w:t xml:space="preserve">Tabla </w:t>
      </w:r>
      <w:r w:rsidR="00554862">
        <w:fldChar w:fldCharType="begin"/>
      </w:r>
      <w:r w:rsidR="003F2382">
        <w:instrText xml:space="preserve"> SEQ Tabla \* ARABIC </w:instrText>
      </w:r>
      <w:r w:rsidR="00554862">
        <w:fldChar w:fldCharType="separate"/>
      </w:r>
      <w:r w:rsidR="00280A87">
        <w:rPr>
          <w:noProof/>
        </w:rPr>
        <w:t>1</w:t>
      </w:r>
      <w:r w:rsidR="00554862">
        <w:rPr>
          <w:noProof/>
        </w:rPr>
        <w:fldChar w:fldCharType="end"/>
      </w:r>
      <w:r w:rsidR="00130A2A">
        <w:t>.Distribució</w:t>
      </w:r>
      <w:r>
        <w:t>n de Tareas</w:t>
      </w:r>
      <w:bookmarkEnd w:id="80"/>
    </w:p>
    <w:p w:rsidR="00AB2A8D" w:rsidRDefault="00AB2A8D" w:rsidP="0080560A">
      <w:pPr>
        <w:pStyle w:val="Epgrafe"/>
        <w:ind w:firstLine="0"/>
        <w:jc w:val="center"/>
      </w:pPr>
    </w:p>
    <w:p w:rsidR="00F74D97" w:rsidRDefault="00F74D97">
      <w:pPr>
        <w:spacing w:before="0" w:after="0"/>
        <w:ind w:firstLine="0"/>
        <w:jc w:val="left"/>
        <w:rPr>
          <w:rFonts w:cs="Calibri"/>
          <w:u w:val="single"/>
        </w:rPr>
      </w:pPr>
    </w:p>
    <w:p w:rsidR="009A47AC" w:rsidRDefault="009A47AC">
      <w:pPr>
        <w:spacing w:before="0" w:after="0"/>
        <w:ind w:firstLine="0"/>
        <w:jc w:val="left"/>
        <w:rPr>
          <w:rFonts w:cs="Calibri"/>
          <w:u w:val="single"/>
        </w:rPr>
      </w:pPr>
    </w:p>
    <w:p w:rsidR="00C61F90" w:rsidRDefault="00C61F90" w:rsidP="00B2571F">
      <w:pPr>
        <w:spacing w:before="140"/>
        <w:rPr>
          <w:rFonts w:cs="Calibri"/>
        </w:rPr>
      </w:pPr>
    </w:p>
    <w:p w:rsidR="00C61F90" w:rsidRDefault="00C61F90" w:rsidP="00B2571F">
      <w:pPr>
        <w:spacing w:before="140"/>
        <w:rPr>
          <w:rFonts w:cs="Calibri"/>
        </w:rPr>
      </w:pPr>
    </w:p>
    <w:tbl>
      <w:tblPr>
        <w:tblpPr w:leftFromText="141" w:rightFromText="141" w:vertAnchor="text" w:horzAnchor="margin" w:tblpXSpec="center" w:tblpY="319"/>
        <w:tblW w:w="4000" w:type="pct"/>
        <w:tblBorders>
          <w:left w:val="single" w:sz="18" w:space="0" w:color="4F81BD"/>
        </w:tblBorders>
        <w:tblLook w:val="04A0"/>
      </w:tblPr>
      <w:tblGrid>
        <w:gridCol w:w="7441"/>
      </w:tblGrid>
      <w:tr w:rsidR="002722CB" w:rsidRPr="00D14CDE" w:rsidTr="002722CB">
        <w:tc>
          <w:tcPr>
            <w:tcW w:w="7442" w:type="dxa"/>
            <w:tcMar>
              <w:top w:w="216" w:type="dxa"/>
              <w:left w:w="115" w:type="dxa"/>
              <w:bottom w:w="216" w:type="dxa"/>
              <w:right w:w="115" w:type="dxa"/>
            </w:tcMar>
          </w:tcPr>
          <w:p w:rsidR="002722CB" w:rsidRPr="00D14CDE" w:rsidRDefault="002722CB" w:rsidP="002722CB">
            <w:pPr>
              <w:pStyle w:val="Sinespaciado"/>
              <w:jc w:val="center"/>
              <w:rPr>
                <w:rFonts w:cs="Calibri"/>
                <w:lang w:val="es-AR"/>
              </w:rPr>
            </w:pPr>
          </w:p>
        </w:tc>
      </w:tr>
      <w:tr w:rsidR="002722CB" w:rsidRPr="00D14CDE" w:rsidTr="002722CB">
        <w:tc>
          <w:tcPr>
            <w:tcW w:w="7442" w:type="dxa"/>
          </w:tcPr>
          <w:p w:rsidR="002722CB" w:rsidRPr="00D14CDE" w:rsidRDefault="002722CB" w:rsidP="002722CB">
            <w:pPr>
              <w:pStyle w:val="Sinespaciado"/>
              <w:rPr>
                <w:rFonts w:cs="Calibri"/>
                <w:color w:val="4F81BD"/>
                <w:sz w:val="80"/>
                <w:szCs w:val="80"/>
              </w:rPr>
            </w:pPr>
            <w:r w:rsidRPr="00D14CDE">
              <w:rPr>
                <w:rFonts w:cs="Calibri"/>
                <w:color w:val="4F81BD"/>
                <w:sz w:val="80"/>
                <w:szCs w:val="80"/>
              </w:rPr>
              <w:t xml:space="preserve">Etapa </w:t>
            </w:r>
            <w:r>
              <w:rPr>
                <w:rFonts w:cs="Calibri"/>
                <w:color w:val="4F81BD"/>
                <w:sz w:val="80"/>
                <w:szCs w:val="80"/>
              </w:rPr>
              <w:t>3</w:t>
            </w:r>
          </w:p>
        </w:tc>
      </w:tr>
      <w:tr w:rsidR="002722CB" w:rsidRPr="00D14CDE" w:rsidTr="002722CB">
        <w:tc>
          <w:tcPr>
            <w:tcW w:w="7442" w:type="dxa"/>
            <w:tcMar>
              <w:top w:w="216" w:type="dxa"/>
              <w:left w:w="115" w:type="dxa"/>
              <w:bottom w:w="216" w:type="dxa"/>
              <w:right w:w="115" w:type="dxa"/>
            </w:tcMar>
          </w:tcPr>
          <w:p w:rsidR="0059728F" w:rsidRDefault="0059728F" w:rsidP="00FF14D5">
            <w:pPr>
              <w:pStyle w:val="Sinespaciado"/>
              <w:spacing w:afterLines="140"/>
              <w:rPr>
                <w:rFonts w:ascii="Cambria" w:hAnsi="Cambria"/>
              </w:rPr>
            </w:pPr>
          </w:p>
          <w:p w:rsidR="002722CB" w:rsidRPr="00A671AE" w:rsidRDefault="002722CB" w:rsidP="00FF14D5">
            <w:pPr>
              <w:pStyle w:val="Sinespaciado"/>
              <w:spacing w:afterLines="140"/>
              <w:rPr>
                <w:color w:val="1F497D" w:themeColor="text2"/>
              </w:rPr>
            </w:pPr>
            <w:r w:rsidRPr="00D661EC">
              <w:rPr>
                <w:rFonts w:ascii="Cambria" w:hAnsi="Cambria"/>
              </w:rPr>
              <w:t>Análisis de Requisitos</w:t>
            </w:r>
          </w:p>
        </w:tc>
      </w:tr>
    </w:tbl>
    <w:p w:rsidR="00C61F90" w:rsidRDefault="00C61F90" w:rsidP="00B2571F">
      <w:pPr>
        <w:spacing w:before="140"/>
        <w:rPr>
          <w:rFonts w:cs="Calibri"/>
        </w:rPr>
      </w:pPr>
    </w:p>
    <w:p w:rsidR="00C61F90" w:rsidRDefault="00C61F90" w:rsidP="00B2571F">
      <w:pPr>
        <w:spacing w:before="140"/>
        <w:rPr>
          <w:rFonts w:cs="Calibri"/>
        </w:rPr>
      </w:pPr>
    </w:p>
    <w:p w:rsidR="00C61F90" w:rsidRDefault="00C61F90" w:rsidP="00B2571F">
      <w:pPr>
        <w:spacing w:before="140"/>
        <w:rPr>
          <w:rFonts w:cs="Calibri"/>
        </w:rPr>
      </w:pPr>
    </w:p>
    <w:p w:rsidR="00C61F90" w:rsidRDefault="00C61F90" w:rsidP="00B2571F">
      <w:pPr>
        <w:spacing w:before="140"/>
        <w:rPr>
          <w:rFonts w:cs="Calibri"/>
        </w:rPr>
      </w:pPr>
    </w:p>
    <w:p w:rsidR="00C61F90" w:rsidRDefault="00C61F90" w:rsidP="00B2571F">
      <w:pPr>
        <w:spacing w:before="140"/>
        <w:rPr>
          <w:rFonts w:cs="Calibri"/>
        </w:rPr>
      </w:pPr>
    </w:p>
    <w:p w:rsidR="00C61F90" w:rsidRDefault="00C61F90" w:rsidP="00B2571F">
      <w:pPr>
        <w:spacing w:before="140"/>
        <w:rPr>
          <w:rFonts w:cs="Calibri"/>
        </w:rPr>
      </w:pPr>
    </w:p>
    <w:p w:rsidR="00C61F90" w:rsidRDefault="00C61F90" w:rsidP="00B2571F">
      <w:pPr>
        <w:spacing w:before="140"/>
        <w:rPr>
          <w:rFonts w:cs="Calibri"/>
        </w:rPr>
      </w:pPr>
    </w:p>
    <w:p w:rsidR="00C61F90" w:rsidRDefault="00C61F90" w:rsidP="00B2571F">
      <w:pPr>
        <w:spacing w:before="140"/>
        <w:rPr>
          <w:rFonts w:cs="Calibri"/>
        </w:rPr>
      </w:pPr>
    </w:p>
    <w:p w:rsidR="002722CB" w:rsidRDefault="002722CB" w:rsidP="00B2571F">
      <w:pPr>
        <w:spacing w:before="140"/>
        <w:rPr>
          <w:rFonts w:cs="Calibri"/>
        </w:rPr>
        <w:sectPr w:rsidR="002722CB" w:rsidSect="00C203F9">
          <w:headerReference w:type="default" r:id="rId96"/>
          <w:footerReference w:type="default" r:id="rId97"/>
          <w:headerReference w:type="first" r:id="rId98"/>
          <w:footerReference w:type="first" r:id="rId99"/>
          <w:type w:val="continuous"/>
          <w:pgSz w:w="11907" w:h="16840" w:code="9"/>
          <w:pgMar w:top="1418" w:right="1418" w:bottom="1418" w:left="1418" w:header="709" w:footer="709" w:gutter="0"/>
          <w:pgNumType w:start="28"/>
          <w:cols w:space="708"/>
          <w:titlePg/>
          <w:docGrid w:linePitch="360"/>
        </w:sectPr>
      </w:pPr>
    </w:p>
    <w:p w:rsidR="002722CB" w:rsidRDefault="002722CB" w:rsidP="00B2571F">
      <w:pPr>
        <w:spacing w:before="140"/>
        <w:rPr>
          <w:rFonts w:cs="Calibri"/>
        </w:rPr>
      </w:pPr>
    </w:p>
    <w:p w:rsidR="002722CB" w:rsidRDefault="002722CB" w:rsidP="00B2571F">
      <w:pPr>
        <w:spacing w:before="140"/>
        <w:rPr>
          <w:rFonts w:cs="Calibri"/>
        </w:rPr>
      </w:pPr>
    </w:p>
    <w:p w:rsidR="00F44E39" w:rsidRDefault="00F44E39" w:rsidP="00B2571F">
      <w:pPr>
        <w:spacing w:before="140"/>
        <w:rPr>
          <w:rFonts w:cs="Calibri"/>
        </w:rPr>
      </w:pPr>
    </w:p>
    <w:p w:rsidR="00F44E39" w:rsidRDefault="00F44E39" w:rsidP="00B2571F">
      <w:pPr>
        <w:spacing w:before="140"/>
        <w:rPr>
          <w:rFonts w:cs="Calibri"/>
        </w:rPr>
      </w:pPr>
    </w:p>
    <w:p w:rsidR="00F44E39" w:rsidRDefault="00F44E39" w:rsidP="00B2571F">
      <w:pPr>
        <w:spacing w:before="140"/>
        <w:rPr>
          <w:rFonts w:cs="Calibri"/>
        </w:rPr>
      </w:pPr>
    </w:p>
    <w:p w:rsidR="00991587" w:rsidRDefault="00991587" w:rsidP="00B2571F">
      <w:pPr>
        <w:spacing w:before="140"/>
        <w:rPr>
          <w:rFonts w:cs="Calibri"/>
        </w:rPr>
        <w:sectPr w:rsidR="00991587" w:rsidSect="00C203F9">
          <w:type w:val="continuous"/>
          <w:pgSz w:w="11907" w:h="16840" w:code="9"/>
          <w:pgMar w:top="1418" w:right="1418" w:bottom="1418" w:left="1418" w:header="709" w:footer="709" w:gutter="0"/>
          <w:pgNumType w:start="32"/>
          <w:cols w:space="708"/>
          <w:titlePg/>
          <w:docGrid w:linePitch="360"/>
        </w:sectPr>
      </w:pPr>
    </w:p>
    <w:p w:rsidR="00F44E39" w:rsidRDefault="00F44E39">
      <w:pPr>
        <w:spacing w:before="0" w:after="0"/>
        <w:ind w:firstLine="0"/>
        <w:jc w:val="left"/>
      </w:pPr>
      <w:r>
        <w:lastRenderedPageBreak/>
        <w:br w:type="page"/>
      </w:r>
    </w:p>
    <w:p w:rsidR="002722CB" w:rsidRDefault="002722CB" w:rsidP="00F44E39">
      <w:pPr>
        <w:pStyle w:val="Ttulo1"/>
      </w:pPr>
      <w:bookmarkStart w:id="81" w:name="_Toc352682494"/>
      <w:bookmarkStart w:id="82" w:name="_Toc371538631"/>
      <w:r>
        <w:lastRenderedPageBreak/>
        <w:t>Introducción</w:t>
      </w:r>
      <w:bookmarkEnd w:id="81"/>
      <w:bookmarkEnd w:id="82"/>
    </w:p>
    <w:p w:rsidR="002722CB" w:rsidRPr="008C2580" w:rsidRDefault="002722CB" w:rsidP="002722CB">
      <w:pPr>
        <w:spacing w:before="140"/>
      </w:pPr>
    </w:p>
    <w:p w:rsidR="005F317D" w:rsidRDefault="005F317D" w:rsidP="007E5246">
      <w:pPr>
        <w:rPr>
          <w:color w:val="000000" w:themeColor="text1"/>
        </w:rPr>
      </w:pPr>
      <w:r>
        <w:t>Para llevar a cabo esta sección se comenzó por realizar una primera entrevista a las autoridades de la Dirección de Transporte y Tránsito de la Municipalidad de San Salvador de Jujuy</w:t>
      </w:r>
      <w:r>
        <w:rPr>
          <w:color w:val="000000" w:themeColor="text1"/>
        </w:rPr>
        <w:t xml:space="preserve">. </w:t>
      </w:r>
      <w:r>
        <w:t xml:space="preserve">Del análisis de la misma se </w:t>
      </w:r>
      <w:r>
        <w:rPr>
          <w:color w:val="000000" w:themeColor="text1"/>
        </w:rPr>
        <w:t xml:space="preserve">especificaron las funcionalidades del sistema expresadas </w:t>
      </w:r>
      <w:r w:rsidR="006E66A7">
        <w:t xml:space="preserve">mediante </w:t>
      </w:r>
      <w:r>
        <w:t xml:space="preserve">la presentación de los  Casos de Usos de Análisis y </w:t>
      </w:r>
      <w:r>
        <w:rPr>
          <w:color w:val="000000" w:themeColor="text1"/>
        </w:rPr>
        <w:t>al final de esta sección se detalla la presentación de la información entre lo</w:t>
      </w:r>
      <w:r w:rsidR="006E66A7">
        <w:rPr>
          <w:color w:val="000000" w:themeColor="text1"/>
        </w:rPr>
        <w:t>s actores y el sistema mediante</w:t>
      </w:r>
      <w:r>
        <w:rPr>
          <w:color w:val="000000" w:themeColor="text1"/>
        </w:rPr>
        <w:t xml:space="preserve"> las pantallas del Prototipo Estático.</w:t>
      </w:r>
    </w:p>
    <w:p w:rsidR="00C2660F" w:rsidRPr="00CF3E13" w:rsidRDefault="0024017D" w:rsidP="00CF3E13">
      <w:pPr>
        <w:tabs>
          <w:tab w:val="center" w:pos="4399"/>
        </w:tabs>
        <w:spacing w:before="0" w:after="0"/>
        <w:jc w:val="left"/>
        <w:rPr>
          <w:color w:val="000000" w:themeColor="text1"/>
        </w:rPr>
      </w:pPr>
      <w:r>
        <w:rPr>
          <w:color w:val="000000" w:themeColor="text1"/>
        </w:rPr>
        <w:br w:type="page"/>
      </w:r>
    </w:p>
    <w:p w:rsidR="00CF3E13" w:rsidRDefault="00C2660F" w:rsidP="00CF3E13">
      <w:pPr>
        <w:pStyle w:val="Ttulo1"/>
      </w:pPr>
      <w:bookmarkStart w:id="83" w:name="_Toc352682495"/>
      <w:bookmarkStart w:id="84" w:name="_Toc371538632"/>
      <w:r>
        <w:lastRenderedPageBreak/>
        <w:t>Sprint</w:t>
      </w:r>
      <w:r w:rsidR="00195BA3">
        <w:t xml:space="preserve"> 1: </w:t>
      </w:r>
      <w:r w:rsidR="0024017D">
        <w:t>Relevaminto</w:t>
      </w:r>
      <w:bookmarkStart w:id="85" w:name="_Toc352682496"/>
      <w:bookmarkEnd w:id="83"/>
      <w:bookmarkEnd w:id="84"/>
    </w:p>
    <w:p w:rsidR="00CF3E13" w:rsidRDefault="00CF3E13" w:rsidP="00CF3E13"/>
    <w:tbl>
      <w:tblPr>
        <w:tblStyle w:val="Proyecto"/>
        <w:tblpPr w:leftFromText="141" w:rightFromText="141" w:vertAnchor="text" w:tblpXSpec="center" w:tblpY="-111"/>
        <w:tblW w:w="0" w:type="auto"/>
        <w:tblLook w:val="04A0"/>
      </w:tblPr>
      <w:tblGrid>
        <w:gridCol w:w="2274"/>
        <w:gridCol w:w="2485"/>
        <w:gridCol w:w="1918"/>
        <w:gridCol w:w="2337"/>
      </w:tblGrid>
      <w:tr w:rsidR="00CF3E13" w:rsidRPr="004F589B" w:rsidTr="00637DF8">
        <w:trPr>
          <w:cnfStyle w:val="100000000000"/>
        </w:trPr>
        <w:tc>
          <w:tcPr>
            <w:tcW w:w="2274" w:type="dxa"/>
          </w:tcPr>
          <w:p w:rsidR="00CF3E13" w:rsidRPr="004F589B" w:rsidRDefault="00CF3E13" w:rsidP="006C249E">
            <w:pPr>
              <w:pStyle w:val="TDC3"/>
            </w:pPr>
            <w:r w:rsidRPr="004F589B">
              <w:t>Sprint</w:t>
            </w:r>
          </w:p>
        </w:tc>
        <w:tc>
          <w:tcPr>
            <w:tcW w:w="2485" w:type="dxa"/>
          </w:tcPr>
          <w:p w:rsidR="00CF3E13" w:rsidRPr="004F589B" w:rsidRDefault="00CF3E13" w:rsidP="006C249E">
            <w:pPr>
              <w:pStyle w:val="TDC3"/>
            </w:pPr>
            <w:r w:rsidRPr="004F589B">
              <w:t>Historias Planificadas</w:t>
            </w:r>
          </w:p>
        </w:tc>
        <w:tc>
          <w:tcPr>
            <w:tcW w:w="1918" w:type="dxa"/>
          </w:tcPr>
          <w:p w:rsidR="00CF3E13" w:rsidRPr="004F589B" w:rsidRDefault="00CF3E13" w:rsidP="006C249E">
            <w:pPr>
              <w:pStyle w:val="TDC3"/>
            </w:pPr>
            <w:r w:rsidRPr="004F589B">
              <w:t>Fecha de entrega de Sprint</w:t>
            </w:r>
          </w:p>
        </w:tc>
        <w:tc>
          <w:tcPr>
            <w:tcW w:w="2337" w:type="dxa"/>
          </w:tcPr>
          <w:p w:rsidR="00CF3E13" w:rsidRPr="004F589B" w:rsidRDefault="00CF3E13" w:rsidP="006C249E">
            <w:pPr>
              <w:pStyle w:val="TDC3"/>
            </w:pPr>
            <w:r w:rsidRPr="004F589B">
              <w:t>Incremento</w:t>
            </w:r>
          </w:p>
        </w:tc>
      </w:tr>
      <w:tr w:rsidR="00CF3E13" w:rsidRPr="004F589B" w:rsidTr="00637DF8">
        <w:tc>
          <w:tcPr>
            <w:tcW w:w="2274" w:type="dxa"/>
          </w:tcPr>
          <w:p w:rsidR="00CF3E13" w:rsidRPr="004F589B" w:rsidRDefault="00CF3E13" w:rsidP="006C249E">
            <w:pPr>
              <w:pStyle w:val="TDC3"/>
            </w:pPr>
            <w:r w:rsidRPr="004F589B">
              <w:t>Sprint 1: Relevamiento</w:t>
            </w:r>
          </w:p>
        </w:tc>
        <w:tc>
          <w:tcPr>
            <w:tcW w:w="2485" w:type="dxa"/>
          </w:tcPr>
          <w:p w:rsidR="00CF3E13" w:rsidRPr="004F589B" w:rsidRDefault="00CF3E13" w:rsidP="006C249E">
            <w:pPr>
              <w:pStyle w:val="TDC3"/>
            </w:pPr>
            <w:r w:rsidRPr="004F589B">
              <w:t>Entrevista</w:t>
            </w:r>
          </w:p>
        </w:tc>
        <w:tc>
          <w:tcPr>
            <w:tcW w:w="1918" w:type="dxa"/>
          </w:tcPr>
          <w:p w:rsidR="00CF3E13" w:rsidRPr="004F589B" w:rsidRDefault="00CF3E13" w:rsidP="006C249E">
            <w:pPr>
              <w:pStyle w:val="TDC3"/>
            </w:pPr>
            <w:r w:rsidRPr="004F589B">
              <w:t>3 días</w:t>
            </w:r>
          </w:p>
        </w:tc>
        <w:tc>
          <w:tcPr>
            <w:tcW w:w="2337" w:type="dxa"/>
          </w:tcPr>
          <w:p w:rsidR="00CF3E13" w:rsidRPr="004F589B" w:rsidRDefault="00CF3E13" w:rsidP="006C249E">
            <w:pPr>
              <w:pStyle w:val="TDC3"/>
            </w:pPr>
            <w:r w:rsidRPr="004F589B">
              <w:t>Documento de entrevistas</w:t>
            </w:r>
          </w:p>
        </w:tc>
      </w:tr>
    </w:tbl>
    <w:p w:rsidR="00D42B7D" w:rsidRDefault="00F33175" w:rsidP="00174892">
      <w:pPr>
        <w:pStyle w:val="Ttulo2"/>
      </w:pPr>
      <w:bookmarkStart w:id="86" w:name="_Toc371538633"/>
      <w:r>
        <w:t>3.</w:t>
      </w:r>
      <w:r w:rsidR="00FE7748">
        <w:t>1</w:t>
      </w:r>
      <w:r w:rsidR="00174892">
        <w:t xml:space="preserve"> D</w:t>
      </w:r>
      <w:r w:rsidR="00D42B7D">
        <w:t>ocumentacion de la entrevista</w:t>
      </w:r>
      <w:bookmarkEnd w:id="85"/>
      <w:bookmarkEnd w:id="86"/>
    </w:p>
    <w:p w:rsidR="00D42B7D" w:rsidRDefault="00D42B7D" w:rsidP="00FC486A">
      <w:pPr>
        <w:spacing w:before="140"/>
        <w:rPr>
          <w:color w:val="000000" w:themeColor="text1"/>
        </w:rPr>
      </w:pPr>
      <w:r>
        <w:rPr>
          <w:rFonts w:cs="Calibri"/>
        </w:rPr>
        <w:t>Para llevar a cabo esta sección se comenzó por realizar una primera entrevista al Director Gral. De Tran</w:t>
      </w:r>
      <w:r w:rsidR="004F5AC3">
        <w:rPr>
          <w:rFonts w:cs="Calibri"/>
        </w:rPr>
        <w:t xml:space="preserve">sporte y Transito, Dr. Eduardo </w:t>
      </w:r>
      <w:r>
        <w:rPr>
          <w:rFonts w:cs="Calibri"/>
        </w:rPr>
        <w:t>Montenegro.</w:t>
      </w:r>
      <w:r>
        <w:rPr>
          <w:color w:val="000000" w:themeColor="text1"/>
        </w:rPr>
        <w:t>Para la realización de la entrevista se elaboraron preguntas abiertas, teniendo como objetivos</w:t>
      </w:r>
      <w:r w:rsidR="00B149F1">
        <w:rPr>
          <w:color w:val="000000" w:themeColor="text1"/>
        </w:rPr>
        <w:t xml:space="preserve"> conocer las entidades principales </w:t>
      </w:r>
      <w:r w:rsidR="001D2958">
        <w:rPr>
          <w:color w:val="000000" w:themeColor="text1"/>
        </w:rPr>
        <w:t xml:space="preserve">y sus relaciones </w:t>
      </w:r>
      <w:r w:rsidR="00B149F1">
        <w:rPr>
          <w:color w:val="000000" w:themeColor="text1"/>
        </w:rPr>
        <w:t>dentro del sistema necesarias para el análisis de requisitos</w:t>
      </w:r>
      <w:r>
        <w:rPr>
          <w:color w:val="000000" w:themeColor="text1"/>
        </w:rPr>
        <w:t>. A continuación se presentará u</w:t>
      </w:r>
      <w:r w:rsidR="00C62B5E">
        <w:rPr>
          <w:color w:val="000000" w:themeColor="text1"/>
        </w:rPr>
        <w:t xml:space="preserve">n resumen </w:t>
      </w:r>
      <w:r>
        <w:rPr>
          <w:color w:val="000000" w:themeColor="text1"/>
        </w:rPr>
        <w:t xml:space="preserve">de la entrevista realizada, el resto de la entrevista se encuentra en </w:t>
      </w:r>
      <w:r w:rsidRPr="00F97E1C">
        <w:rPr>
          <w:color w:val="000000" w:themeColor="text1"/>
        </w:rPr>
        <w:t xml:space="preserve">el </w:t>
      </w:r>
      <w:r w:rsidR="002D0553">
        <w:rPr>
          <w:color w:val="000000" w:themeColor="text1"/>
        </w:rPr>
        <w:t>A</w:t>
      </w:r>
      <w:r w:rsidR="00F97E1C">
        <w:rPr>
          <w:color w:val="000000" w:themeColor="text1"/>
        </w:rPr>
        <w:t>nexo 1</w:t>
      </w:r>
      <w:r w:rsidR="002D0553">
        <w:rPr>
          <w:color w:val="000000" w:themeColor="text1"/>
        </w:rPr>
        <w:t>.1</w:t>
      </w:r>
    </w:p>
    <w:p w:rsidR="00D42B7D" w:rsidRDefault="00D42B7D" w:rsidP="00D42B7D">
      <w:pPr>
        <w:spacing w:before="140"/>
        <w:rPr>
          <w:color w:val="000000" w:themeColor="text1"/>
        </w:rPr>
      </w:pPr>
      <w:r w:rsidRPr="000B1863">
        <w:rPr>
          <w:i/>
          <w:color w:val="000000" w:themeColor="text1"/>
          <w:u w:val="single"/>
        </w:rPr>
        <w:t>Después de las presentaciones</w:t>
      </w:r>
      <w:r>
        <w:rPr>
          <w:color w:val="000000" w:themeColor="text1"/>
        </w:rPr>
        <w:t>:</w:t>
      </w:r>
    </w:p>
    <w:p w:rsidR="00D42B7D" w:rsidRPr="000B1863" w:rsidRDefault="000B1863" w:rsidP="00D10B0C">
      <w:pPr>
        <w:pStyle w:val="Prrafodelista"/>
        <w:numPr>
          <w:ilvl w:val="0"/>
          <w:numId w:val="10"/>
        </w:numPr>
        <w:spacing w:before="0" w:after="0"/>
        <w:ind w:left="426"/>
        <w:rPr>
          <w:rFonts w:cs="Calibri"/>
          <w:u w:color="993300"/>
        </w:rPr>
      </w:pPr>
      <w:r w:rsidRPr="000B1863">
        <w:rPr>
          <w:rFonts w:cs="Calibri"/>
          <w:b/>
          <w:u w:color="993300"/>
        </w:rPr>
        <w:t>María</w:t>
      </w:r>
      <w:r w:rsidR="001451E1">
        <w:rPr>
          <w:rFonts w:cs="Calibri"/>
          <w:b/>
          <w:u w:color="993300"/>
        </w:rPr>
        <w:t>:</w:t>
      </w:r>
      <w:r w:rsidR="00D42B7D" w:rsidRPr="000B1863">
        <w:rPr>
          <w:rFonts w:cs="Calibri"/>
          <w:u w:color="993300"/>
        </w:rPr>
        <w:t xml:space="preserve">s ¿Cuál es </w:t>
      </w:r>
      <w:r w:rsidR="004F5AC3">
        <w:rPr>
          <w:rFonts w:cs="Calibri"/>
          <w:u w:color="993300"/>
        </w:rPr>
        <w:t xml:space="preserve">la distribución de las paradas en cuanto a </w:t>
      </w:r>
      <w:r w:rsidR="00D42B7D" w:rsidRPr="000B1863">
        <w:rPr>
          <w:rFonts w:cs="Calibri"/>
          <w:u w:color="993300"/>
        </w:rPr>
        <w:t>la distancia</w:t>
      </w:r>
      <w:r w:rsidR="004F5AC3">
        <w:rPr>
          <w:rFonts w:cs="Calibri"/>
          <w:u w:color="993300"/>
        </w:rPr>
        <w:t xml:space="preserve"> entre ellas</w:t>
      </w:r>
      <w:r w:rsidR="00D42B7D" w:rsidRPr="000B1863">
        <w:rPr>
          <w:rFonts w:cs="Calibri"/>
          <w:u w:color="993300"/>
        </w:rPr>
        <w:t>?</w:t>
      </w:r>
    </w:p>
    <w:p w:rsidR="00D42B7D" w:rsidRDefault="00D42B7D" w:rsidP="00D42B7D">
      <w:pPr>
        <w:spacing w:before="0" w:after="0"/>
        <w:rPr>
          <w:rFonts w:cs="Calibri"/>
          <w:b/>
          <w:u w:color="993300"/>
        </w:rPr>
      </w:pPr>
    </w:p>
    <w:p w:rsidR="00D42B7D" w:rsidRPr="000B1863" w:rsidRDefault="00D42B7D" w:rsidP="00D10B0C">
      <w:pPr>
        <w:pStyle w:val="Prrafodelista"/>
        <w:numPr>
          <w:ilvl w:val="0"/>
          <w:numId w:val="10"/>
        </w:numPr>
        <w:spacing w:before="0" w:after="0"/>
        <w:ind w:left="426"/>
        <w:rPr>
          <w:rFonts w:cs="Calibri"/>
          <w:u w:color="993300"/>
        </w:rPr>
      </w:pPr>
      <w:r w:rsidRPr="000B1863">
        <w:rPr>
          <w:rFonts w:cs="Calibri"/>
          <w:b/>
          <w:u w:color="993300"/>
        </w:rPr>
        <w:t xml:space="preserve">Dr. Montenegro: </w:t>
      </w:r>
      <w:r w:rsidR="00C2660F">
        <w:rPr>
          <w:rFonts w:cs="Calibri"/>
          <w:u w:color="993300"/>
        </w:rPr>
        <w:t>H</w:t>
      </w:r>
      <w:r w:rsidRPr="000B1863">
        <w:rPr>
          <w:rFonts w:cs="Calibri"/>
          <w:u w:color="993300"/>
        </w:rPr>
        <w:t>ay una ordenanza que establece la distancia de cada una de las paradas, tiene que estar a distancia de 200 m. de la anterior. Y también depende del lugar y del momento, puede llegar a coincidir que tenga una para</w:t>
      </w:r>
      <w:r w:rsidR="00C2660F">
        <w:rPr>
          <w:rFonts w:cs="Calibri"/>
          <w:u w:color="993300"/>
        </w:rPr>
        <w:t>da por darte un ejemplo, sobre A</w:t>
      </w:r>
      <w:r w:rsidRPr="000B1863">
        <w:rPr>
          <w:rFonts w:cs="Calibri"/>
          <w:u w:color="993300"/>
        </w:rPr>
        <w:t>vda. Fascio y los 200m. yendo hacia l</w:t>
      </w:r>
      <w:r w:rsidR="004F5AC3">
        <w:rPr>
          <w:rFonts w:cs="Calibri"/>
          <w:u w:color="993300"/>
        </w:rPr>
        <w:t xml:space="preserve">a Viña es en medio del puente; </w:t>
      </w:r>
      <w:r w:rsidRPr="000B1863">
        <w:rPr>
          <w:rFonts w:cs="Calibri"/>
          <w:u w:color="993300"/>
        </w:rPr>
        <w:t>los puentes y rotondas son zonas de trans</w:t>
      </w:r>
      <w:r w:rsidR="00C2660F">
        <w:rPr>
          <w:rFonts w:cs="Calibri"/>
          <w:u w:color="993300"/>
        </w:rPr>
        <w:t>ición donde está prohibido realizar</w:t>
      </w:r>
      <w:r w:rsidRPr="000B1863">
        <w:rPr>
          <w:rFonts w:cs="Calibri"/>
          <w:u w:color="993300"/>
        </w:rPr>
        <w:t xml:space="preserve"> paradaso detener cualquier tipo de vehículo, entonces se acomoda la parada a lugar</w:t>
      </w:r>
      <w:r w:rsidR="00AD5F71">
        <w:rPr>
          <w:rFonts w:cs="Calibri"/>
          <w:u w:color="993300"/>
        </w:rPr>
        <w:t>es donde no remita peligrosidad</w:t>
      </w:r>
      <w:r w:rsidRPr="000B1863">
        <w:rPr>
          <w:rFonts w:cs="Calibri"/>
          <w:u w:color="993300"/>
        </w:rPr>
        <w:t xml:space="preserve"> para las personas, pero aproximadamente esa es la distancia que tienen que tener cada uno de las paradas</w:t>
      </w:r>
      <w:r w:rsidR="00C2660F">
        <w:rPr>
          <w:rFonts w:cs="Calibri"/>
          <w:u w:color="993300"/>
        </w:rPr>
        <w:t>.</w:t>
      </w:r>
    </w:p>
    <w:p w:rsidR="000B1863" w:rsidRPr="000B1863" w:rsidRDefault="000B1863" w:rsidP="000B1863">
      <w:pPr>
        <w:pStyle w:val="Prrafodelista"/>
        <w:rPr>
          <w:b/>
        </w:rPr>
      </w:pPr>
    </w:p>
    <w:p w:rsidR="00D42B7D" w:rsidRDefault="00D42B7D" w:rsidP="00D10B0C">
      <w:pPr>
        <w:pStyle w:val="Prrafodelista"/>
        <w:numPr>
          <w:ilvl w:val="0"/>
          <w:numId w:val="10"/>
        </w:numPr>
        <w:ind w:left="426"/>
      </w:pPr>
      <w:r w:rsidRPr="000B1863">
        <w:rPr>
          <w:b/>
        </w:rPr>
        <w:t>María</w:t>
      </w:r>
      <w:r>
        <w:t>: En una parada, puede estacionar m</w:t>
      </w:r>
      <w:r w:rsidR="00C2660F">
        <w:t>ás de una línea? De ser así</w:t>
      </w:r>
      <w:r>
        <w:t>, ¿pertenecen a un mismo recorrido?</w:t>
      </w:r>
    </w:p>
    <w:p w:rsidR="000B1863" w:rsidRPr="000B1863" w:rsidRDefault="000B1863" w:rsidP="00174892">
      <w:pPr>
        <w:pStyle w:val="Prrafodelista"/>
        <w:ind w:left="426"/>
        <w:rPr>
          <w:b/>
        </w:rPr>
      </w:pPr>
    </w:p>
    <w:p w:rsidR="00D42B7D" w:rsidRDefault="00D42B7D" w:rsidP="00D10B0C">
      <w:pPr>
        <w:pStyle w:val="Prrafodelista"/>
        <w:numPr>
          <w:ilvl w:val="0"/>
          <w:numId w:val="10"/>
        </w:numPr>
        <w:ind w:left="426"/>
      </w:pPr>
      <w:r w:rsidRPr="000B1863">
        <w:rPr>
          <w:b/>
        </w:rPr>
        <w:t>Dr. Montenegro</w:t>
      </w:r>
      <w:r>
        <w:t xml:space="preserve">: Si, ocurre que en una parada estacionen </w:t>
      </w:r>
      <w:r w:rsidR="007E5246">
        <w:t>más</w:t>
      </w:r>
      <w:r>
        <w:t xml:space="preserve"> de una línea ya que hay calles que </w:t>
      </w:r>
      <w:r w:rsidRPr="000B1863">
        <w:t>son troncales</w:t>
      </w:r>
      <w:r>
        <w:t xml:space="preserve"> como la Patricias Argentinas en las que varias líneas pasan, pero no tienen el mismo recorrido.</w:t>
      </w:r>
    </w:p>
    <w:p w:rsidR="000B1863" w:rsidRPr="000B1863" w:rsidRDefault="000B1863" w:rsidP="00174892">
      <w:pPr>
        <w:pStyle w:val="Prrafodelista"/>
        <w:ind w:left="426"/>
        <w:rPr>
          <w:b/>
        </w:rPr>
      </w:pPr>
    </w:p>
    <w:p w:rsidR="00D42B7D" w:rsidRPr="00A57F7D" w:rsidRDefault="00D42B7D" w:rsidP="00D10B0C">
      <w:pPr>
        <w:pStyle w:val="Prrafodelista"/>
        <w:numPr>
          <w:ilvl w:val="0"/>
          <w:numId w:val="10"/>
        </w:numPr>
        <w:ind w:left="426"/>
      </w:pPr>
      <w:r w:rsidRPr="000B1863">
        <w:rPr>
          <w:b/>
        </w:rPr>
        <w:t>María</w:t>
      </w:r>
      <w:r>
        <w:t xml:space="preserve">: </w:t>
      </w:r>
      <w:r w:rsidR="007E5246">
        <w:t>¿</w:t>
      </w:r>
      <w:r>
        <w:t>Se puede modificar o eliminar las paradas?</w:t>
      </w:r>
    </w:p>
    <w:p w:rsidR="000B1863" w:rsidRPr="000B1863" w:rsidRDefault="000B1863" w:rsidP="00174892">
      <w:pPr>
        <w:pStyle w:val="Prrafodelista"/>
        <w:ind w:left="426"/>
        <w:rPr>
          <w:b/>
        </w:rPr>
      </w:pPr>
    </w:p>
    <w:p w:rsidR="00D42B7D" w:rsidRDefault="00D42B7D" w:rsidP="00D10B0C">
      <w:pPr>
        <w:pStyle w:val="Prrafodelista"/>
        <w:numPr>
          <w:ilvl w:val="0"/>
          <w:numId w:val="10"/>
        </w:numPr>
        <w:spacing w:before="140"/>
        <w:ind w:left="426"/>
      </w:pPr>
      <w:r w:rsidRPr="000B1863">
        <w:rPr>
          <w:b/>
        </w:rPr>
        <w:t>Dr. Montenegro</w:t>
      </w:r>
      <w:r w:rsidR="001B11F0">
        <w:t>:</w:t>
      </w:r>
      <w:r>
        <w:t xml:space="preserve"> Si, todo depende de las necesidades de la gente o de las nuevas ordenanzas.</w:t>
      </w:r>
    </w:p>
    <w:p w:rsidR="000B1863" w:rsidRPr="000B1863" w:rsidRDefault="000B1863" w:rsidP="00174892">
      <w:pPr>
        <w:pStyle w:val="Prrafodelista"/>
        <w:ind w:left="426"/>
        <w:rPr>
          <w:b/>
        </w:rPr>
      </w:pPr>
    </w:p>
    <w:p w:rsidR="00D42B7D" w:rsidRDefault="00D42B7D" w:rsidP="00D10B0C">
      <w:pPr>
        <w:pStyle w:val="Prrafodelista"/>
        <w:numPr>
          <w:ilvl w:val="0"/>
          <w:numId w:val="10"/>
        </w:numPr>
        <w:ind w:left="426"/>
      </w:pPr>
      <w:r w:rsidRPr="000B1863">
        <w:rPr>
          <w:b/>
        </w:rPr>
        <w:t>María</w:t>
      </w:r>
      <w:r>
        <w:t>:</w:t>
      </w:r>
      <w:r w:rsidR="007E5246">
        <w:t>¿</w:t>
      </w:r>
      <w:r>
        <w:t>Cuántas paradas tiene una línea de transporte?</w:t>
      </w:r>
    </w:p>
    <w:p w:rsidR="000B1863" w:rsidRPr="000B1863" w:rsidRDefault="000B1863" w:rsidP="00174892">
      <w:pPr>
        <w:pStyle w:val="Prrafodelista"/>
        <w:ind w:left="426"/>
        <w:rPr>
          <w:b/>
        </w:rPr>
      </w:pPr>
    </w:p>
    <w:p w:rsidR="00D42B7D" w:rsidRDefault="00D42B7D" w:rsidP="00D10B0C">
      <w:pPr>
        <w:pStyle w:val="Prrafodelista"/>
        <w:numPr>
          <w:ilvl w:val="0"/>
          <w:numId w:val="10"/>
        </w:numPr>
        <w:ind w:left="426"/>
      </w:pPr>
      <w:r w:rsidRPr="000B1863">
        <w:rPr>
          <w:b/>
        </w:rPr>
        <w:t>Dr. Montenegro:</w:t>
      </w:r>
      <w:r>
        <w:t xml:space="preserve"> varias paradas a lo largo del recorrido</w:t>
      </w:r>
    </w:p>
    <w:p w:rsidR="000B1863" w:rsidRPr="000B1863" w:rsidRDefault="000B1863" w:rsidP="00174892">
      <w:pPr>
        <w:pStyle w:val="Prrafodelista"/>
        <w:ind w:left="426"/>
        <w:rPr>
          <w:b/>
        </w:rPr>
      </w:pPr>
    </w:p>
    <w:p w:rsidR="00D42B7D" w:rsidRDefault="00D42B7D" w:rsidP="00D10B0C">
      <w:pPr>
        <w:pStyle w:val="Prrafodelista"/>
        <w:numPr>
          <w:ilvl w:val="0"/>
          <w:numId w:val="10"/>
        </w:numPr>
        <w:ind w:left="426"/>
      </w:pPr>
      <w:r w:rsidRPr="000B1863">
        <w:rPr>
          <w:b/>
        </w:rPr>
        <w:t xml:space="preserve">María: </w:t>
      </w:r>
      <w:r>
        <w:t>Una línea de transporte ¿cuántos recorridos tiene?</w:t>
      </w:r>
    </w:p>
    <w:p w:rsidR="000B1863" w:rsidRPr="000B1863" w:rsidRDefault="000B1863" w:rsidP="00174892">
      <w:pPr>
        <w:pStyle w:val="Prrafodelista"/>
        <w:ind w:left="426"/>
        <w:rPr>
          <w:b/>
        </w:rPr>
      </w:pPr>
    </w:p>
    <w:p w:rsidR="00D42B7D" w:rsidRDefault="00D42B7D" w:rsidP="00D10B0C">
      <w:pPr>
        <w:pStyle w:val="Prrafodelista"/>
        <w:numPr>
          <w:ilvl w:val="0"/>
          <w:numId w:val="10"/>
        </w:numPr>
        <w:ind w:left="426"/>
      </w:pPr>
      <w:r w:rsidRPr="000B1863">
        <w:rPr>
          <w:b/>
        </w:rPr>
        <w:t>Dr. Montenegro</w:t>
      </w:r>
      <w:r>
        <w:t>: una línea tiene un solo recorrido</w:t>
      </w:r>
      <w:r w:rsidR="004F322D">
        <w:t>.</w:t>
      </w:r>
    </w:p>
    <w:p w:rsidR="000B1863" w:rsidRPr="000B1863" w:rsidRDefault="000B1863" w:rsidP="00174892">
      <w:pPr>
        <w:pStyle w:val="Prrafodelista"/>
        <w:ind w:left="426"/>
        <w:rPr>
          <w:b/>
        </w:rPr>
      </w:pPr>
    </w:p>
    <w:p w:rsidR="00D42B7D" w:rsidRDefault="00D42B7D" w:rsidP="00D10B0C">
      <w:pPr>
        <w:pStyle w:val="Prrafodelista"/>
        <w:numPr>
          <w:ilvl w:val="0"/>
          <w:numId w:val="10"/>
        </w:numPr>
        <w:ind w:left="426"/>
      </w:pPr>
      <w:r w:rsidRPr="000B1863">
        <w:rPr>
          <w:b/>
        </w:rPr>
        <w:t>María:</w:t>
      </w:r>
      <w:r w:rsidR="007E5246">
        <w:t>¿A cuá</w:t>
      </w:r>
      <w:r>
        <w:t>ntas empresas pertenece una línea?</w:t>
      </w:r>
    </w:p>
    <w:p w:rsidR="000B1863" w:rsidRPr="000B1863" w:rsidRDefault="000B1863" w:rsidP="00174892">
      <w:pPr>
        <w:pStyle w:val="Prrafodelista"/>
        <w:ind w:left="426"/>
        <w:rPr>
          <w:b/>
        </w:rPr>
      </w:pPr>
    </w:p>
    <w:p w:rsidR="00D42B7D" w:rsidRDefault="00D42B7D" w:rsidP="00D10B0C">
      <w:pPr>
        <w:pStyle w:val="Prrafodelista"/>
        <w:numPr>
          <w:ilvl w:val="0"/>
          <w:numId w:val="10"/>
        </w:numPr>
        <w:spacing w:before="140"/>
        <w:ind w:left="426"/>
      </w:pPr>
      <w:r w:rsidRPr="000B1863">
        <w:rPr>
          <w:b/>
        </w:rPr>
        <w:t>Dr. Montenegro</w:t>
      </w:r>
      <w:r>
        <w:t>: Hasta ahora las empresas se identifican con colores y a cada empresa se le da un número de líneas que no se repiten para otras líneas pero puede ocurrir que se formen alianzas entre las empresas y tengan ambas las mismas líneas eso la municipalidad no lo impide.</w:t>
      </w:r>
    </w:p>
    <w:p w:rsidR="000B1863" w:rsidRPr="000B1863" w:rsidRDefault="000B1863" w:rsidP="00174892">
      <w:pPr>
        <w:pStyle w:val="Prrafodelista"/>
        <w:ind w:left="426"/>
        <w:rPr>
          <w:rFonts w:cs="Calibri"/>
          <w:b/>
          <w:u w:color="993300"/>
        </w:rPr>
      </w:pPr>
    </w:p>
    <w:p w:rsidR="00D42B7D" w:rsidRPr="000B1863" w:rsidRDefault="000B1863" w:rsidP="00D10B0C">
      <w:pPr>
        <w:pStyle w:val="Prrafodelista"/>
        <w:numPr>
          <w:ilvl w:val="0"/>
          <w:numId w:val="10"/>
        </w:numPr>
        <w:spacing w:before="0" w:after="0"/>
        <w:ind w:left="426"/>
        <w:rPr>
          <w:rFonts w:cs="Calibri"/>
          <w:u w:color="993300"/>
        </w:rPr>
      </w:pPr>
      <w:r w:rsidRPr="000B1863">
        <w:rPr>
          <w:rFonts w:cs="Calibri"/>
          <w:b/>
          <w:u w:color="993300"/>
        </w:rPr>
        <w:t>Marí</w:t>
      </w:r>
      <w:r w:rsidR="00D42B7D" w:rsidRPr="000B1863">
        <w:rPr>
          <w:rFonts w:cs="Calibri"/>
          <w:b/>
          <w:u w:color="993300"/>
        </w:rPr>
        <w:t>a:</w:t>
      </w:r>
      <w:r w:rsidR="00D42B7D" w:rsidRPr="000B1863">
        <w:rPr>
          <w:rFonts w:cs="Calibri"/>
          <w:u w:color="993300"/>
        </w:rPr>
        <w:t xml:space="preserve"> ¿Los nombres y las líneas también Uds. también le asignan?</w:t>
      </w:r>
    </w:p>
    <w:p w:rsidR="000B1863" w:rsidRPr="000B1863" w:rsidRDefault="000B1863" w:rsidP="00174892">
      <w:pPr>
        <w:pStyle w:val="Prrafodelista"/>
        <w:ind w:left="426"/>
        <w:rPr>
          <w:rFonts w:cs="Calibri"/>
          <w:b/>
          <w:u w:color="993300"/>
        </w:rPr>
      </w:pPr>
    </w:p>
    <w:p w:rsidR="00D42B7D" w:rsidRPr="000B1863" w:rsidRDefault="00D42B7D" w:rsidP="00D10B0C">
      <w:pPr>
        <w:pStyle w:val="Prrafodelista"/>
        <w:numPr>
          <w:ilvl w:val="0"/>
          <w:numId w:val="10"/>
        </w:numPr>
        <w:spacing w:before="0" w:after="0"/>
        <w:ind w:left="426"/>
        <w:rPr>
          <w:rFonts w:cs="Calibri"/>
          <w:u w:color="993300"/>
        </w:rPr>
      </w:pPr>
      <w:r w:rsidRPr="000B1863">
        <w:rPr>
          <w:rFonts w:cs="Calibri"/>
          <w:b/>
          <w:u w:color="993300"/>
        </w:rPr>
        <w:t xml:space="preserve">Dr. Montenegro: </w:t>
      </w:r>
      <w:r w:rsidRPr="000B1863">
        <w:rPr>
          <w:rFonts w:cs="Calibri"/>
          <w:u w:color="993300"/>
        </w:rPr>
        <w:t>Si, nosotros le asignamos el nombre.</w:t>
      </w:r>
    </w:p>
    <w:p w:rsidR="000B1863" w:rsidRPr="000B1863" w:rsidRDefault="000B1863" w:rsidP="00174892">
      <w:pPr>
        <w:pStyle w:val="Prrafodelista"/>
        <w:ind w:left="426"/>
        <w:rPr>
          <w:rFonts w:cs="Calibri"/>
          <w:b/>
          <w:u w:color="993300"/>
        </w:rPr>
      </w:pPr>
    </w:p>
    <w:p w:rsidR="00D42B7D" w:rsidRPr="000B1863" w:rsidRDefault="000B1863" w:rsidP="00D10B0C">
      <w:pPr>
        <w:pStyle w:val="Prrafodelista"/>
        <w:numPr>
          <w:ilvl w:val="0"/>
          <w:numId w:val="10"/>
        </w:numPr>
        <w:spacing w:before="0" w:after="0"/>
        <w:ind w:left="426"/>
        <w:rPr>
          <w:rFonts w:cs="Calibri"/>
          <w:b/>
          <w:u w:color="993300"/>
        </w:rPr>
      </w:pPr>
      <w:r w:rsidRPr="000B1863">
        <w:rPr>
          <w:rFonts w:cs="Calibri"/>
          <w:b/>
          <w:u w:color="993300"/>
        </w:rPr>
        <w:t>Marí</w:t>
      </w:r>
      <w:r w:rsidR="00D42B7D" w:rsidRPr="000B1863">
        <w:rPr>
          <w:rFonts w:cs="Calibri"/>
          <w:b/>
          <w:u w:color="993300"/>
        </w:rPr>
        <w:t>a:</w:t>
      </w:r>
      <w:r w:rsidR="00B724BB">
        <w:rPr>
          <w:rFonts w:cs="Calibri"/>
          <w:u w:color="993300"/>
        </w:rPr>
        <w:t>¿</w:t>
      </w:r>
      <w:r w:rsidR="004F322D">
        <w:rPr>
          <w:rFonts w:cs="Calibri"/>
          <w:u w:color="993300"/>
        </w:rPr>
        <w:t xml:space="preserve">Podría explicarnos </w:t>
      </w:r>
      <w:r w:rsidR="00D42B7D" w:rsidRPr="000B1863">
        <w:rPr>
          <w:rFonts w:cs="Calibri"/>
          <w:u w:color="993300"/>
        </w:rPr>
        <w:t>como hacen</w:t>
      </w:r>
      <w:r w:rsidR="004F322D">
        <w:rPr>
          <w:rFonts w:cs="Calibri"/>
          <w:u w:color="993300"/>
        </w:rPr>
        <w:t xml:space="preserve"> esa asignación</w:t>
      </w:r>
      <w:r w:rsidR="00D42B7D" w:rsidRPr="000B1863">
        <w:rPr>
          <w:rFonts w:cs="Calibri"/>
          <w:u w:color="993300"/>
        </w:rPr>
        <w:t>?</w:t>
      </w:r>
    </w:p>
    <w:p w:rsidR="00D1418F" w:rsidRPr="00D1418F" w:rsidRDefault="00D1418F" w:rsidP="00D1418F">
      <w:pPr>
        <w:pStyle w:val="Prrafodelista"/>
        <w:spacing w:before="140"/>
        <w:ind w:left="426"/>
        <w:rPr>
          <w:rFonts w:cs="Calibri"/>
          <w:u w:color="993300"/>
        </w:rPr>
      </w:pPr>
    </w:p>
    <w:p w:rsidR="00D42B7D" w:rsidRPr="000B1863" w:rsidRDefault="00D42B7D" w:rsidP="00D10B0C">
      <w:pPr>
        <w:pStyle w:val="Prrafodelista"/>
        <w:numPr>
          <w:ilvl w:val="0"/>
          <w:numId w:val="10"/>
        </w:numPr>
        <w:spacing w:before="140"/>
        <w:ind w:left="426"/>
        <w:rPr>
          <w:rFonts w:cs="Calibri"/>
          <w:u w:color="993300"/>
        </w:rPr>
      </w:pPr>
      <w:r w:rsidRPr="000B1863">
        <w:rPr>
          <w:rFonts w:cs="Calibri"/>
          <w:b/>
          <w:u w:color="993300"/>
        </w:rPr>
        <w:t xml:space="preserve">Dr. Montenegro: </w:t>
      </w:r>
      <w:r w:rsidR="004F322D">
        <w:rPr>
          <w:rFonts w:cs="Calibri"/>
          <w:u w:color="993300"/>
        </w:rPr>
        <w:t>H</w:t>
      </w:r>
      <w:r w:rsidRPr="000B1863">
        <w:rPr>
          <w:rFonts w:cs="Calibri"/>
          <w:u w:color="993300"/>
        </w:rPr>
        <w:t>oy tenemos un c</w:t>
      </w:r>
      <w:r w:rsidR="004F322D">
        <w:rPr>
          <w:rFonts w:cs="Calibri"/>
          <w:u w:color="993300"/>
        </w:rPr>
        <w:t>riterio por ramada,</w:t>
      </w:r>
      <w:r w:rsidRPr="000B1863">
        <w:rPr>
          <w:rFonts w:cs="Calibri"/>
          <w:u w:color="993300"/>
        </w:rPr>
        <w:t xml:space="preserve"> antes había números, después números</w:t>
      </w:r>
      <w:r w:rsidR="001B11F0">
        <w:rPr>
          <w:rFonts w:cs="Calibri"/>
          <w:u w:color="993300"/>
        </w:rPr>
        <w:t xml:space="preserve"> y letras y estamos viendo de ree</w:t>
      </w:r>
      <w:r w:rsidRPr="000B1863">
        <w:rPr>
          <w:rFonts w:cs="Calibri"/>
          <w:u w:color="993300"/>
        </w:rPr>
        <w:t>structurar eso.</w:t>
      </w:r>
    </w:p>
    <w:p w:rsidR="00D1418F" w:rsidRPr="00D1418F" w:rsidRDefault="00D1418F" w:rsidP="00D1418F">
      <w:pPr>
        <w:pStyle w:val="Prrafodelista"/>
        <w:spacing w:before="0" w:after="0"/>
        <w:ind w:left="426"/>
        <w:rPr>
          <w:rFonts w:cs="Calibri"/>
          <w:u w:color="993300"/>
        </w:rPr>
      </w:pPr>
    </w:p>
    <w:p w:rsidR="000B1863" w:rsidRDefault="000B1863" w:rsidP="00D10B0C">
      <w:pPr>
        <w:pStyle w:val="Prrafodelista"/>
        <w:numPr>
          <w:ilvl w:val="0"/>
          <w:numId w:val="10"/>
        </w:numPr>
        <w:spacing w:before="0" w:after="0"/>
        <w:ind w:left="426"/>
        <w:rPr>
          <w:rFonts w:cs="Calibri"/>
          <w:u w:color="993300"/>
        </w:rPr>
      </w:pPr>
      <w:r w:rsidRPr="000B1863">
        <w:rPr>
          <w:rFonts w:cs="Calibri"/>
          <w:b/>
          <w:u w:color="993300"/>
        </w:rPr>
        <w:t>Marí</w:t>
      </w:r>
      <w:r w:rsidR="00D42B7D" w:rsidRPr="000B1863">
        <w:rPr>
          <w:rFonts w:cs="Calibri"/>
          <w:b/>
          <w:u w:color="993300"/>
        </w:rPr>
        <w:t xml:space="preserve">a: </w:t>
      </w:r>
      <w:r w:rsidR="00D42B7D" w:rsidRPr="000B1863">
        <w:rPr>
          <w:rFonts w:cs="Calibri"/>
          <w:u w:color="993300"/>
        </w:rPr>
        <w:t>¿Un recorrido puede ser realizado por distintas líneas?</w:t>
      </w:r>
    </w:p>
    <w:p w:rsidR="00D1418F" w:rsidRPr="00D1418F" w:rsidRDefault="00D1418F" w:rsidP="00D1418F">
      <w:pPr>
        <w:pStyle w:val="Prrafodelista"/>
        <w:spacing w:before="0" w:after="0"/>
        <w:ind w:left="426"/>
        <w:rPr>
          <w:rFonts w:cs="Calibri"/>
          <w:u w:color="993300"/>
        </w:rPr>
      </w:pPr>
    </w:p>
    <w:p w:rsidR="00965F5D" w:rsidRDefault="00D42B7D" w:rsidP="00D10B0C">
      <w:pPr>
        <w:pStyle w:val="Prrafodelista"/>
        <w:numPr>
          <w:ilvl w:val="0"/>
          <w:numId w:val="10"/>
        </w:numPr>
        <w:spacing w:before="0" w:after="0"/>
        <w:ind w:left="426"/>
        <w:rPr>
          <w:rFonts w:cs="Calibri"/>
          <w:u w:color="993300"/>
        </w:rPr>
      </w:pPr>
      <w:r w:rsidRPr="000B1863">
        <w:rPr>
          <w:rFonts w:cs="Calibri"/>
          <w:b/>
          <w:u w:color="993300"/>
        </w:rPr>
        <w:t xml:space="preserve">Dr. Montenegro: </w:t>
      </w:r>
      <w:r w:rsidRPr="000B1863">
        <w:rPr>
          <w:rFonts w:cs="Calibri"/>
          <w:u w:color="993300"/>
        </w:rPr>
        <w:t xml:space="preserve">No, un recorrido no, puede ser una zona, pero un recorrido no puede coincidir, es lo que yo te explicaba que no puede haber una coincidencia de un 30% del recorrido  </w:t>
      </w:r>
      <w:r w:rsidR="004F322D">
        <w:rPr>
          <w:rFonts w:cs="Calibri"/>
          <w:u w:color="993300"/>
        </w:rPr>
        <w:t xml:space="preserve">de </w:t>
      </w:r>
      <w:r w:rsidRPr="000B1863">
        <w:rPr>
          <w:rFonts w:cs="Calibri"/>
          <w:u w:color="993300"/>
        </w:rPr>
        <w:t>dos l</w:t>
      </w:r>
      <w:r w:rsidR="004F322D">
        <w:rPr>
          <w:rFonts w:cs="Calibri"/>
          <w:u w:color="993300"/>
        </w:rPr>
        <w:t>íneas, por ejemplo, en barrio Cuyaya</w:t>
      </w:r>
      <w:r w:rsidRPr="000B1863">
        <w:rPr>
          <w:rFonts w:cs="Calibri"/>
          <w:u w:color="993300"/>
        </w:rPr>
        <w:t xml:space="preserve"> dos líneas que son de Santa Ana y una Línea que es del Urbano, las dos</w:t>
      </w:r>
      <w:r w:rsidR="00ED3BE6">
        <w:rPr>
          <w:rFonts w:cs="Calibri"/>
          <w:u w:color="993300"/>
        </w:rPr>
        <w:t xml:space="preserve"> líneas de Santa Ana hacen</w:t>
      </w:r>
      <w:r w:rsidRPr="000B1863">
        <w:rPr>
          <w:rFonts w:cs="Calibri"/>
          <w:u w:color="993300"/>
        </w:rPr>
        <w:t xml:space="preserve"> Cuyaya – Centro y Barrio Norte – Centro. Y la línea del Urbano y la línea de Unión Bus Cuyaya – Campo Verde, es por la zona, son dos empresas distintas, no tiene el mismo recorrido, pero tienen determinadas calles troncales.</w:t>
      </w:r>
    </w:p>
    <w:p w:rsidR="00D1418F" w:rsidRPr="00742C09" w:rsidRDefault="00D1418F" w:rsidP="00742C09">
      <w:pPr>
        <w:pStyle w:val="Prrafodelista"/>
        <w:spacing w:before="0" w:after="0"/>
        <w:ind w:left="426"/>
        <w:rPr>
          <w:u w:color="993300"/>
        </w:rPr>
      </w:pPr>
    </w:p>
    <w:p w:rsidR="00965F5D" w:rsidRPr="00965F5D" w:rsidRDefault="00965F5D" w:rsidP="00D10B0C">
      <w:pPr>
        <w:pStyle w:val="Prrafodelista"/>
        <w:numPr>
          <w:ilvl w:val="0"/>
          <w:numId w:val="10"/>
        </w:numPr>
        <w:spacing w:before="0" w:after="0"/>
        <w:ind w:left="426"/>
        <w:rPr>
          <w:rFonts w:cs="Calibri"/>
          <w:u w:color="993300"/>
        </w:rPr>
      </w:pPr>
      <w:r w:rsidRPr="00965F5D">
        <w:rPr>
          <w:b/>
        </w:rPr>
        <w:t xml:space="preserve">María: </w:t>
      </w:r>
      <w:r>
        <w:t>Y si ustedes sancionan a una empresa que pasaría con esas unidades?</w:t>
      </w:r>
    </w:p>
    <w:p w:rsidR="00D1418F" w:rsidRPr="00D1418F" w:rsidRDefault="00D1418F" w:rsidP="00D1418F">
      <w:pPr>
        <w:pStyle w:val="Prrafodelista"/>
        <w:spacing w:before="0" w:after="0"/>
        <w:ind w:left="426"/>
        <w:rPr>
          <w:rFonts w:cs="Calibri"/>
          <w:u w:color="993300"/>
        </w:rPr>
      </w:pPr>
    </w:p>
    <w:p w:rsidR="00C00398" w:rsidRDefault="00965F5D" w:rsidP="00D10B0C">
      <w:pPr>
        <w:pStyle w:val="Prrafodelista"/>
        <w:numPr>
          <w:ilvl w:val="0"/>
          <w:numId w:val="10"/>
        </w:numPr>
        <w:spacing w:before="0" w:after="0"/>
        <w:ind w:left="426"/>
      </w:pPr>
      <w:r w:rsidRPr="00742C09">
        <w:rPr>
          <w:b/>
          <w:u w:color="993300"/>
        </w:rPr>
        <w:t xml:space="preserve">Dr. </w:t>
      </w:r>
      <w:r w:rsidRPr="00965F5D">
        <w:rPr>
          <w:b/>
          <w:u w:color="993300"/>
        </w:rPr>
        <w:t xml:space="preserve">Montenegro: </w:t>
      </w:r>
      <w:r>
        <w:t>Hasta hace poco teníamos la empresa de Río blanco, fue la que recientemente se sancionó, hay pasos administrativos que si o si se tienen que seguir, uno es  notificar a la empresa para que regularice el servicio, en el caso de no regularización de servicio se procede primero a una suspensión, se labra un acta, se establecen multas y se suspenden y hasta tanto la suspensión implica que no puede prestar el servicio. Incluso el mismo municipio puede realizar la intervención de la empresa, y el municipio pone su personal y realiza el servicio con las unidades de ellos, en este caso, al carecer de unidades por distintas situaciones que tenían se suspendió la prestación y se llamó a otra empresa para que cubra. Al ser un servicio público esencial siempre tiene que haber cobertura.</w:t>
      </w:r>
    </w:p>
    <w:p w:rsidR="00C00398" w:rsidRDefault="00C00398" w:rsidP="00C00398">
      <w:pPr>
        <w:rPr>
          <w:u w:color="000000" w:themeColor="text1"/>
        </w:rPr>
      </w:pPr>
      <w:r>
        <w:br w:type="page"/>
      </w:r>
    </w:p>
    <w:p w:rsidR="00C00398" w:rsidRDefault="004D61BD" w:rsidP="0024017D">
      <w:pPr>
        <w:pStyle w:val="Ttulo1"/>
      </w:pPr>
      <w:bookmarkStart w:id="87" w:name="_Toc352682497"/>
      <w:bookmarkStart w:id="88" w:name="_Toc371538634"/>
      <w:r>
        <w:lastRenderedPageBreak/>
        <w:t>Sprint 2:</w:t>
      </w:r>
      <w:r w:rsidR="0024017D">
        <w:t xml:space="preserve"> Análisis</w:t>
      </w:r>
      <w:bookmarkEnd w:id="87"/>
      <w:bookmarkEnd w:id="88"/>
    </w:p>
    <w:p w:rsidR="00517FE0" w:rsidRDefault="00517FE0" w:rsidP="00517FE0">
      <w:pPr>
        <w:rPr>
          <w:u w:color="993300"/>
        </w:rPr>
      </w:pPr>
      <w:bookmarkStart w:id="89" w:name="_Toc352682498"/>
    </w:p>
    <w:tbl>
      <w:tblPr>
        <w:tblStyle w:val="Proyecto"/>
        <w:tblW w:w="0" w:type="auto"/>
        <w:tblLook w:val="04A0"/>
      </w:tblPr>
      <w:tblGrid>
        <w:gridCol w:w="2274"/>
        <w:gridCol w:w="2485"/>
        <w:gridCol w:w="1918"/>
        <w:gridCol w:w="2337"/>
      </w:tblGrid>
      <w:tr w:rsidR="00517FE0" w:rsidRPr="004F589B" w:rsidTr="00517FE0">
        <w:trPr>
          <w:cnfStyle w:val="100000000000"/>
        </w:trPr>
        <w:tc>
          <w:tcPr>
            <w:tcW w:w="2274" w:type="dxa"/>
          </w:tcPr>
          <w:p w:rsidR="00517FE0" w:rsidRPr="004F589B" w:rsidRDefault="00517FE0" w:rsidP="006C249E">
            <w:pPr>
              <w:pStyle w:val="TDC3"/>
            </w:pPr>
            <w:r w:rsidRPr="004F589B">
              <w:t>Sprint</w:t>
            </w:r>
          </w:p>
        </w:tc>
        <w:tc>
          <w:tcPr>
            <w:tcW w:w="2485" w:type="dxa"/>
          </w:tcPr>
          <w:p w:rsidR="00517FE0" w:rsidRPr="004F589B" w:rsidRDefault="00517FE0" w:rsidP="006C249E">
            <w:pPr>
              <w:pStyle w:val="TDC3"/>
            </w:pPr>
            <w:r w:rsidRPr="004F589B">
              <w:t>Historias Planificadas</w:t>
            </w:r>
          </w:p>
        </w:tc>
        <w:tc>
          <w:tcPr>
            <w:tcW w:w="1918" w:type="dxa"/>
          </w:tcPr>
          <w:p w:rsidR="00517FE0" w:rsidRPr="004F589B" w:rsidRDefault="00517FE0" w:rsidP="006C249E">
            <w:pPr>
              <w:pStyle w:val="TDC3"/>
            </w:pPr>
            <w:r w:rsidRPr="004F589B">
              <w:t>Fecha de entrega de Sprint</w:t>
            </w:r>
          </w:p>
        </w:tc>
        <w:tc>
          <w:tcPr>
            <w:tcW w:w="2337" w:type="dxa"/>
          </w:tcPr>
          <w:p w:rsidR="00517FE0" w:rsidRPr="004F589B" w:rsidRDefault="00517FE0" w:rsidP="006C249E">
            <w:pPr>
              <w:pStyle w:val="TDC3"/>
            </w:pPr>
            <w:r w:rsidRPr="004F589B">
              <w:t>Incremento</w:t>
            </w:r>
          </w:p>
        </w:tc>
      </w:tr>
      <w:tr w:rsidR="00517FE0" w:rsidRPr="004F589B" w:rsidTr="00517FE0">
        <w:tc>
          <w:tcPr>
            <w:tcW w:w="2274" w:type="dxa"/>
          </w:tcPr>
          <w:p w:rsidR="00517FE0" w:rsidRDefault="00517FE0" w:rsidP="006C249E">
            <w:pPr>
              <w:pStyle w:val="TDC3"/>
            </w:pPr>
          </w:p>
          <w:p w:rsidR="00517FE0" w:rsidRDefault="00517FE0" w:rsidP="006C249E">
            <w:pPr>
              <w:pStyle w:val="TDC3"/>
            </w:pPr>
          </w:p>
          <w:p w:rsidR="00517FE0" w:rsidRPr="004F589B" w:rsidRDefault="00517FE0" w:rsidP="006C249E">
            <w:pPr>
              <w:pStyle w:val="TDC3"/>
            </w:pPr>
            <w:r w:rsidRPr="004F589B">
              <w:t>Sprint 2: Análisis</w:t>
            </w:r>
          </w:p>
        </w:tc>
        <w:tc>
          <w:tcPr>
            <w:tcW w:w="2485" w:type="dxa"/>
          </w:tcPr>
          <w:p w:rsidR="00517FE0" w:rsidRPr="004F589B" w:rsidRDefault="00517FE0" w:rsidP="006C249E">
            <w:pPr>
              <w:pStyle w:val="TDC3"/>
              <w:numPr>
                <w:ilvl w:val="0"/>
                <w:numId w:val="64"/>
              </w:numPr>
            </w:pPr>
            <w:r w:rsidRPr="004F589B">
              <w:t>Requisitos Funcionales y Requisitos no funcionales.</w:t>
            </w:r>
          </w:p>
          <w:p w:rsidR="00517FE0" w:rsidRPr="004F589B" w:rsidRDefault="00517FE0" w:rsidP="006C249E">
            <w:pPr>
              <w:pStyle w:val="TDC3"/>
              <w:numPr>
                <w:ilvl w:val="0"/>
                <w:numId w:val="64"/>
              </w:numPr>
            </w:pPr>
            <w:r w:rsidRPr="004F589B">
              <w:t>Elaboración de Casos de Usos de Análisis.</w:t>
            </w:r>
          </w:p>
          <w:p w:rsidR="00517FE0" w:rsidRPr="004F589B" w:rsidRDefault="00517FE0" w:rsidP="006C249E">
            <w:pPr>
              <w:pStyle w:val="TDC3"/>
              <w:numPr>
                <w:ilvl w:val="0"/>
                <w:numId w:val="64"/>
              </w:numPr>
            </w:pPr>
            <w:r w:rsidRPr="004F589B">
              <w:t>Prototipo estático</w:t>
            </w:r>
          </w:p>
        </w:tc>
        <w:tc>
          <w:tcPr>
            <w:tcW w:w="1918" w:type="dxa"/>
          </w:tcPr>
          <w:p w:rsidR="00517FE0" w:rsidRPr="004F589B" w:rsidRDefault="00517FE0" w:rsidP="006C249E">
            <w:pPr>
              <w:pStyle w:val="TDC3"/>
              <w:numPr>
                <w:ilvl w:val="0"/>
                <w:numId w:val="64"/>
              </w:numPr>
            </w:pPr>
            <w:r w:rsidRPr="004F589B">
              <w:t>2 días</w:t>
            </w:r>
          </w:p>
          <w:p w:rsidR="00517FE0" w:rsidRPr="004F589B" w:rsidRDefault="00517FE0" w:rsidP="006C249E">
            <w:pPr>
              <w:pStyle w:val="TDC3"/>
            </w:pPr>
          </w:p>
          <w:p w:rsidR="00517FE0" w:rsidRPr="004F589B" w:rsidRDefault="00517FE0" w:rsidP="006C249E">
            <w:pPr>
              <w:pStyle w:val="TDC3"/>
            </w:pPr>
          </w:p>
          <w:p w:rsidR="00517FE0" w:rsidRPr="004F589B" w:rsidRDefault="00517FE0" w:rsidP="006C249E">
            <w:pPr>
              <w:pStyle w:val="TDC3"/>
              <w:numPr>
                <w:ilvl w:val="0"/>
                <w:numId w:val="64"/>
              </w:numPr>
            </w:pPr>
            <w:r w:rsidRPr="004F589B">
              <w:t>7 días</w:t>
            </w:r>
          </w:p>
          <w:p w:rsidR="00517FE0" w:rsidRPr="004F589B" w:rsidRDefault="00517FE0" w:rsidP="006C249E">
            <w:pPr>
              <w:pStyle w:val="TDC3"/>
            </w:pPr>
          </w:p>
          <w:p w:rsidR="00517FE0" w:rsidRPr="004F589B" w:rsidRDefault="00517FE0" w:rsidP="006C249E">
            <w:pPr>
              <w:pStyle w:val="TDC3"/>
              <w:numPr>
                <w:ilvl w:val="0"/>
                <w:numId w:val="64"/>
              </w:numPr>
            </w:pPr>
            <w:r w:rsidRPr="004F589B">
              <w:t>20 días</w:t>
            </w:r>
          </w:p>
        </w:tc>
        <w:tc>
          <w:tcPr>
            <w:tcW w:w="2337" w:type="dxa"/>
          </w:tcPr>
          <w:p w:rsidR="00517FE0" w:rsidRPr="004F589B" w:rsidRDefault="00517FE0" w:rsidP="006C249E">
            <w:pPr>
              <w:pStyle w:val="TDC3"/>
            </w:pPr>
          </w:p>
          <w:p w:rsidR="00517FE0" w:rsidRPr="004F589B" w:rsidRDefault="00517FE0" w:rsidP="006C249E">
            <w:pPr>
              <w:pStyle w:val="TDC3"/>
            </w:pPr>
            <w:r w:rsidRPr="004F589B">
              <w:t>Documento de casos de usos</w:t>
            </w:r>
          </w:p>
          <w:p w:rsidR="00517FE0" w:rsidRPr="004F589B" w:rsidRDefault="00517FE0" w:rsidP="006C249E">
            <w:pPr>
              <w:pStyle w:val="TDC3"/>
            </w:pPr>
            <w:r w:rsidRPr="004F589B">
              <w:t>Prototipo HTML estático</w:t>
            </w:r>
          </w:p>
        </w:tc>
      </w:tr>
    </w:tbl>
    <w:p w:rsidR="00517FE0" w:rsidRPr="00517FE0" w:rsidRDefault="00517FE0" w:rsidP="00517FE0"/>
    <w:p w:rsidR="00FA2249" w:rsidRDefault="005B024F" w:rsidP="0024017D">
      <w:pPr>
        <w:pStyle w:val="Ttulo2"/>
        <w:rPr>
          <w:u w:color="993300"/>
        </w:rPr>
      </w:pPr>
      <w:bookmarkStart w:id="90" w:name="_Toc371538635"/>
      <w:r>
        <w:rPr>
          <w:u w:color="993300"/>
        </w:rPr>
        <w:t xml:space="preserve">3.2 </w:t>
      </w:r>
      <w:r w:rsidR="00753AB1">
        <w:rPr>
          <w:u w:color="993300"/>
        </w:rPr>
        <w:t>Requisitos F</w:t>
      </w:r>
      <w:r w:rsidR="00FA2249">
        <w:rPr>
          <w:u w:color="993300"/>
        </w:rPr>
        <w:t>uncionales</w:t>
      </w:r>
      <w:r w:rsidR="00753AB1">
        <w:rPr>
          <w:u w:color="993300"/>
        </w:rPr>
        <w:t xml:space="preserve"> y no F</w:t>
      </w:r>
      <w:r w:rsidR="00DE2BB8">
        <w:rPr>
          <w:u w:color="993300"/>
        </w:rPr>
        <w:t>uncionales</w:t>
      </w:r>
      <w:r w:rsidR="00FA2249">
        <w:rPr>
          <w:u w:color="993300"/>
        </w:rPr>
        <w:t>.</w:t>
      </w:r>
      <w:bookmarkEnd w:id="89"/>
      <w:bookmarkEnd w:id="90"/>
    </w:p>
    <w:p w:rsidR="00C11E39" w:rsidRDefault="00C11E39" w:rsidP="00F827F3">
      <w:r>
        <w:t>Se presenta los requisitos funcionales</w:t>
      </w:r>
      <w:r w:rsidR="00B724BB">
        <w:t>:</w:t>
      </w:r>
    </w:p>
    <w:p w:rsidR="00DE2BB8" w:rsidRDefault="00C11E39" w:rsidP="00D10B0C">
      <w:pPr>
        <w:pStyle w:val="Prrafodelista"/>
        <w:numPr>
          <w:ilvl w:val="0"/>
          <w:numId w:val="45"/>
        </w:numPr>
      </w:pPr>
      <w:r>
        <w:t>El usuario podr</w:t>
      </w:r>
      <w:r w:rsidR="00DE2BB8">
        <w:t>á realizar</w:t>
      </w:r>
      <w:r>
        <w:t xml:space="preserve"> todas las consultas </w:t>
      </w:r>
      <w:r w:rsidR="00DE2BB8">
        <w:t xml:space="preserve">de recorrido </w:t>
      </w:r>
      <w:r>
        <w:t>una vez que haya ingresado al sistema</w:t>
      </w:r>
      <w:r w:rsidR="00073433">
        <w:t xml:space="preserve"> a </w:t>
      </w:r>
      <w:r w:rsidR="001A0968">
        <w:t>través</w:t>
      </w:r>
      <w:r w:rsidR="00073433">
        <w:t xml:space="preserve"> de una interfaz cómoda</w:t>
      </w:r>
      <w:r w:rsidR="00DE2BB8">
        <w:t>.</w:t>
      </w:r>
    </w:p>
    <w:p w:rsidR="00073433" w:rsidRDefault="00EB31C2" w:rsidP="00D10B0C">
      <w:pPr>
        <w:pStyle w:val="Prrafodelista"/>
        <w:numPr>
          <w:ilvl w:val="0"/>
          <w:numId w:val="45"/>
        </w:numPr>
      </w:pPr>
      <w:r>
        <w:t>El s</w:t>
      </w:r>
      <w:r w:rsidR="001A0968">
        <w:t>istema deberá devolver</w:t>
      </w:r>
      <w:r>
        <w:t xml:space="preserve">por cada consulta realizada por el usuario </w:t>
      </w:r>
      <w:r w:rsidR="00073433">
        <w:t xml:space="preserve">un mapa </w:t>
      </w:r>
      <w:r w:rsidR="00AE10B5">
        <w:t xml:space="preserve">en el que se mostrará </w:t>
      </w:r>
      <w:r w:rsidR="001A0968">
        <w:t>el recorrido solicitado</w:t>
      </w:r>
      <w:r w:rsidR="00037FA0">
        <w:t>, las líneas disponibles y las paradas</w:t>
      </w:r>
      <w:r w:rsidR="001A0968">
        <w:t>.</w:t>
      </w:r>
    </w:p>
    <w:p w:rsidR="00AE10B5" w:rsidRDefault="006E575E" w:rsidP="00D10B0C">
      <w:pPr>
        <w:pStyle w:val="Prrafodelista"/>
        <w:numPr>
          <w:ilvl w:val="0"/>
          <w:numId w:val="45"/>
        </w:numPr>
      </w:pPr>
      <w:r>
        <w:t>El sistema devolverá</w:t>
      </w:r>
      <w:r w:rsidR="00AE10B5">
        <w:t xml:space="preserve"> la parada </w:t>
      </w:r>
      <w:r w:rsidR="00544FD7">
        <w:t>más</w:t>
      </w:r>
      <w:r w:rsidR="00AE10B5">
        <w:t xml:space="preserve"> próxima del lugar consultado</w:t>
      </w:r>
      <w:r>
        <w:t xml:space="preserve"> por el usuario</w:t>
      </w:r>
      <w:r w:rsidR="00AE10B5">
        <w:t xml:space="preserve"> tanto de origen como </w:t>
      </w:r>
      <w:r>
        <w:t xml:space="preserve">de </w:t>
      </w:r>
      <w:r w:rsidR="00AE10B5">
        <w:t>destino.</w:t>
      </w:r>
    </w:p>
    <w:p w:rsidR="00073433" w:rsidRDefault="00EE20D6" w:rsidP="00D10B0C">
      <w:pPr>
        <w:pStyle w:val="Prrafodelista"/>
        <w:numPr>
          <w:ilvl w:val="0"/>
          <w:numId w:val="45"/>
        </w:numPr>
      </w:pPr>
      <w:r>
        <w:t>El sistema solo permitirá al usuario administrador</w:t>
      </w:r>
      <w:r w:rsidR="00073433">
        <w:t xml:space="preserve"> realizar ABM de empresas, recorridos, paradas y sitios.</w:t>
      </w:r>
    </w:p>
    <w:p w:rsidR="001A0968" w:rsidRDefault="001A0968" w:rsidP="00D10B0C">
      <w:pPr>
        <w:pStyle w:val="Prrafodelista"/>
        <w:numPr>
          <w:ilvl w:val="0"/>
          <w:numId w:val="45"/>
        </w:numPr>
      </w:pPr>
      <w:r>
        <w:t xml:space="preserve">El sistema deberá permitir la registración </w:t>
      </w:r>
      <w:r w:rsidR="00037FA0">
        <w:t xml:space="preserve">On Line </w:t>
      </w:r>
      <w:r>
        <w:t>de un nuevo usuario.</w:t>
      </w:r>
    </w:p>
    <w:p w:rsidR="001A0968" w:rsidRDefault="001A0968" w:rsidP="00D10B0C">
      <w:pPr>
        <w:pStyle w:val="Prrafodelista"/>
        <w:numPr>
          <w:ilvl w:val="0"/>
          <w:numId w:val="45"/>
        </w:numPr>
      </w:pPr>
      <w:r>
        <w:t>El sistema deberá registrar la</w:t>
      </w:r>
      <w:r w:rsidR="00537439">
        <w:t>s consultas realizadas y generar estadísticas de las mismas.</w:t>
      </w:r>
    </w:p>
    <w:p w:rsidR="00037FA0" w:rsidRDefault="00037FA0" w:rsidP="00D10B0C">
      <w:pPr>
        <w:pStyle w:val="Prrafodelista"/>
        <w:numPr>
          <w:ilvl w:val="0"/>
          <w:numId w:val="45"/>
        </w:numPr>
      </w:pPr>
      <w:r>
        <w:t>El sistema deberá realizar auditoria en las consultas realizadas.</w:t>
      </w:r>
    </w:p>
    <w:p w:rsidR="00D250A6" w:rsidRDefault="00037FA0" w:rsidP="00D10B0C">
      <w:pPr>
        <w:pStyle w:val="Prrafodelista"/>
        <w:numPr>
          <w:ilvl w:val="0"/>
          <w:numId w:val="45"/>
        </w:numPr>
      </w:pPr>
      <w:r>
        <w:t xml:space="preserve">El sistema podrá bloquear las </w:t>
      </w:r>
      <w:r w:rsidR="00EE20D6">
        <w:t>cuentas de usuario</w:t>
      </w:r>
      <w:r w:rsidR="00243BA4">
        <w:t xml:space="preserve">tras realizarse eventos no </w:t>
      </w:r>
      <w:r w:rsidR="00544FD7">
        <w:t>permitidos.</w:t>
      </w:r>
    </w:p>
    <w:p w:rsidR="00D250A6" w:rsidRDefault="00D250A6" w:rsidP="00D250A6"/>
    <w:p w:rsidR="00537439" w:rsidRDefault="00537439" w:rsidP="00F827F3">
      <w:r>
        <w:t>Requisitos No Funcionales.</w:t>
      </w:r>
    </w:p>
    <w:p w:rsidR="005949EE" w:rsidRDefault="003D256C" w:rsidP="00D10B0C">
      <w:pPr>
        <w:pStyle w:val="Prrafodelista"/>
        <w:numPr>
          <w:ilvl w:val="0"/>
          <w:numId w:val="46"/>
        </w:numPr>
      </w:pPr>
      <w:r>
        <w:t>El sistema debe visualizarse en cualquier navegador utilizado por el usuario.</w:t>
      </w:r>
    </w:p>
    <w:p w:rsidR="00A71C4C" w:rsidRDefault="00A71C4C" w:rsidP="00D10B0C">
      <w:pPr>
        <w:pStyle w:val="Prrafodelista"/>
        <w:numPr>
          <w:ilvl w:val="0"/>
          <w:numId w:val="46"/>
        </w:numPr>
      </w:pPr>
      <w:r>
        <w:t>El sistema deber</w:t>
      </w:r>
      <w:r w:rsidR="00E55B05">
        <w:t>á preservar la confidencialidad</w:t>
      </w:r>
      <w:r>
        <w:t xml:space="preserve"> de los datos de los usuarios.</w:t>
      </w:r>
    </w:p>
    <w:p w:rsidR="00C11E39" w:rsidRPr="00F827F3" w:rsidRDefault="00C11E39" w:rsidP="00F827F3"/>
    <w:p w:rsidR="00E0662D" w:rsidRDefault="00F33175" w:rsidP="0024017D">
      <w:pPr>
        <w:pStyle w:val="Ttulo2"/>
        <w:rPr>
          <w:u w:color="993300"/>
        </w:rPr>
      </w:pPr>
      <w:bookmarkStart w:id="91" w:name="_Toc352682499"/>
      <w:bookmarkStart w:id="92" w:name="_Toc371538636"/>
      <w:r>
        <w:rPr>
          <w:u w:color="993300"/>
        </w:rPr>
        <w:t>3.</w:t>
      </w:r>
      <w:r w:rsidR="005B024F">
        <w:rPr>
          <w:u w:color="993300"/>
        </w:rPr>
        <w:t>3</w:t>
      </w:r>
      <w:r w:rsidR="004D61BD">
        <w:rPr>
          <w:u w:color="993300"/>
        </w:rPr>
        <w:t>Elaboración de Casos</w:t>
      </w:r>
      <w:r w:rsidR="00776B82">
        <w:rPr>
          <w:u w:color="993300"/>
        </w:rPr>
        <w:t xml:space="preserve"> de analisis</w:t>
      </w:r>
      <w:r w:rsidR="004D61BD">
        <w:rPr>
          <w:u w:color="993300"/>
        </w:rPr>
        <w:t>.</w:t>
      </w:r>
      <w:bookmarkEnd w:id="91"/>
      <w:bookmarkEnd w:id="92"/>
    </w:p>
    <w:p w:rsidR="008E670D" w:rsidRPr="00566476" w:rsidRDefault="0067079D" w:rsidP="00FC486A">
      <w:pPr>
        <w:rPr>
          <w:rFonts w:cs="Calibri"/>
          <w:u w:color="993300"/>
        </w:rPr>
      </w:pPr>
      <w:r>
        <w:rPr>
          <w:lang w:val="es-ES"/>
        </w:rPr>
        <w:t>A continuación</w:t>
      </w:r>
      <w:r w:rsidR="008E670D" w:rsidRPr="008E670D">
        <w:rPr>
          <w:lang w:val="es-ES"/>
        </w:rPr>
        <w:t xml:space="preserve"> se mostrarán los actores del sistema y </w:t>
      </w:r>
      <w:r w:rsidR="00566476" w:rsidRPr="006D3BD1">
        <w:rPr>
          <w:rFonts w:cs="Calibri"/>
          <w:u w:color="993300"/>
        </w:rPr>
        <w:t xml:space="preserve">las relaciones entre los </w:t>
      </w:r>
      <w:r w:rsidR="00566476">
        <w:rPr>
          <w:rFonts w:cs="Calibri"/>
          <w:u w:color="993300"/>
        </w:rPr>
        <w:t xml:space="preserve">mismosyel Sistema, como así también </w:t>
      </w:r>
      <w:r w:rsidR="008E670D" w:rsidRPr="008E670D">
        <w:rPr>
          <w:lang w:val="es-ES"/>
        </w:rPr>
        <w:t xml:space="preserve">los diagramas de casos de uso de la plataforma en formato </w:t>
      </w:r>
      <w:r w:rsidR="0063028E">
        <w:rPr>
          <w:lang w:val="es-ES"/>
        </w:rPr>
        <w:t>breve</w:t>
      </w:r>
      <w:r w:rsidR="008E670D" w:rsidRPr="008E670D">
        <w:rPr>
          <w:lang w:val="es-ES"/>
        </w:rPr>
        <w:t>.</w:t>
      </w:r>
    </w:p>
    <w:p w:rsidR="008E670D" w:rsidRDefault="00776B82" w:rsidP="0024017D">
      <w:pPr>
        <w:pStyle w:val="Ttulo3"/>
        <w:rPr>
          <w:lang w:val="es-ES"/>
        </w:rPr>
      </w:pPr>
      <w:bookmarkStart w:id="93" w:name="_Toc352682500"/>
      <w:bookmarkStart w:id="94" w:name="_Toc371538637"/>
      <w:r>
        <w:rPr>
          <w:lang w:val="es-ES"/>
        </w:rPr>
        <w:lastRenderedPageBreak/>
        <w:t>3.</w:t>
      </w:r>
      <w:r w:rsidR="005B024F">
        <w:rPr>
          <w:lang w:val="es-ES"/>
        </w:rPr>
        <w:t>3</w:t>
      </w:r>
      <w:r>
        <w:rPr>
          <w:lang w:val="es-ES"/>
        </w:rPr>
        <w:t>.1</w:t>
      </w:r>
      <w:r w:rsidR="00D148EB">
        <w:rPr>
          <w:lang w:val="es-ES"/>
        </w:rPr>
        <w:t>Actores del Sistema</w:t>
      </w:r>
      <w:bookmarkEnd w:id="93"/>
      <w:bookmarkEnd w:id="94"/>
    </w:p>
    <w:p w:rsidR="00B724BB" w:rsidRDefault="00C23002" w:rsidP="00B724BB">
      <w:pPr>
        <w:keepNext/>
        <w:jc w:val="center"/>
      </w:pPr>
      <w:r>
        <w:object w:dxaOrig="4689" w:dyaOrig="1660">
          <v:shape id="_x0000_i1026" type="#_x0000_t75" style="width:228.9pt;height:69.85pt" o:ole="">
            <v:imagedata r:id="rId100" o:title=""/>
          </v:shape>
          <o:OLEObject Type="Embed" ProgID="Visio.Drawing.11" ShapeID="_x0000_i1026" DrawAspect="Content" ObjectID="_1479048337" r:id="rId101"/>
        </w:object>
      </w:r>
    </w:p>
    <w:p w:rsidR="00B724BB" w:rsidRDefault="00B724BB" w:rsidP="00B724BB">
      <w:pPr>
        <w:pStyle w:val="Epgrafe"/>
        <w:jc w:val="center"/>
      </w:pPr>
      <w:bookmarkStart w:id="95" w:name="_Toc369773930"/>
      <w:bookmarkStart w:id="96" w:name="_Toc371535173"/>
      <w:r>
        <w:t xml:space="preserve">Figura </w:t>
      </w:r>
      <w:r w:rsidR="00554862">
        <w:fldChar w:fldCharType="begin"/>
      </w:r>
      <w:r w:rsidR="003F2382">
        <w:instrText xml:space="preserve"> SEQ Figura \* ARABIC </w:instrText>
      </w:r>
      <w:r w:rsidR="00554862">
        <w:fldChar w:fldCharType="separate"/>
      </w:r>
      <w:r w:rsidR="00280A87">
        <w:rPr>
          <w:noProof/>
        </w:rPr>
        <w:t>5</w:t>
      </w:r>
      <w:r w:rsidR="00554862">
        <w:rPr>
          <w:noProof/>
        </w:rPr>
        <w:fldChar w:fldCharType="end"/>
      </w:r>
      <w:r w:rsidR="001D2958">
        <w:t>.</w:t>
      </w:r>
      <w:r w:rsidRPr="00707F44">
        <w:t>Diagrama o Grafo de Actores.</w:t>
      </w:r>
      <w:bookmarkEnd w:id="95"/>
      <w:bookmarkEnd w:id="96"/>
    </w:p>
    <w:p w:rsidR="00D148EB" w:rsidRDefault="00776B82" w:rsidP="0024017D">
      <w:pPr>
        <w:pStyle w:val="Ttulo3"/>
        <w:rPr>
          <w:lang w:val="es-ES"/>
        </w:rPr>
      </w:pPr>
      <w:bookmarkStart w:id="97" w:name="_Toc202869560"/>
      <w:bookmarkStart w:id="98" w:name="_Toc352682501"/>
      <w:bookmarkStart w:id="99" w:name="_Toc371538638"/>
      <w:r>
        <w:rPr>
          <w:lang w:val="es-ES"/>
        </w:rPr>
        <w:t>3.</w:t>
      </w:r>
      <w:r w:rsidR="005B024F">
        <w:rPr>
          <w:lang w:val="es-ES"/>
        </w:rPr>
        <w:t>3</w:t>
      </w:r>
      <w:r>
        <w:rPr>
          <w:lang w:val="es-ES"/>
        </w:rPr>
        <w:t>.2</w:t>
      </w:r>
      <w:r w:rsidR="00D148EB">
        <w:rPr>
          <w:lang w:val="es-ES"/>
        </w:rPr>
        <w:t xml:space="preserve">Detalles de </w:t>
      </w:r>
      <w:r w:rsidR="00D148EB" w:rsidRPr="0024017D">
        <w:t>Actores</w:t>
      </w:r>
      <w:bookmarkEnd w:id="97"/>
      <w:bookmarkEnd w:id="98"/>
      <w:bookmarkEnd w:id="99"/>
    </w:p>
    <w:p w:rsidR="00914E6C" w:rsidRDefault="00AB4AA6" w:rsidP="00FC486A">
      <w:pPr>
        <w:rPr>
          <w:lang w:val="es-ES_tradnl"/>
        </w:rPr>
      </w:pPr>
      <w:r>
        <w:rPr>
          <w:lang w:val="es-ES_tradnl"/>
        </w:rPr>
        <w:t>En la Tabla 2</w:t>
      </w:r>
      <w:r w:rsidR="00914E6C">
        <w:rPr>
          <w:lang w:val="es-ES_tradnl"/>
        </w:rPr>
        <w:t xml:space="preserve"> se explica cada uno de los ac</w:t>
      </w:r>
      <w:r w:rsidR="00504078">
        <w:rPr>
          <w:lang w:val="es-ES_tradnl"/>
        </w:rPr>
        <w:t xml:space="preserve">tores presentados en la Figura </w:t>
      </w:r>
      <w:r w:rsidR="00EB338A">
        <w:rPr>
          <w:lang w:val="es-ES_tradnl"/>
        </w:rPr>
        <w:t>5</w:t>
      </w:r>
      <w:r w:rsidR="00914E6C">
        <w:rPr>
          <w:lang w:val="es-ES_tradnl"/>
        </w:rPr>
        <w:t xml:space="preserve"> que correspon</w:t>
      </w:r>
      <w:r w:rsidR="0081215B">
        <w:rPr>
          <w:lang w:val="es-ES_tradnl"/>
        </w:rPr>
        <w:t xml:space="preserve">den a los </w:t>
      </w:r>
      <w:r w:rsidR="00190CB7">
        <w:rPr>
          <w:lang w:val="es-ES_tradnl"/>
        </w:rPr>
        <w:t>usuarios del sistema.</w:t>
      </w:r>
    </w:p>
    <w:tbl>
      <w:tblPr>
        <w:tblStyle w:val="Proyecto"/>
        <w:tblW w:w="8505" w:type="dxa"/>
        <w:tblLook w:val="04A0"/>
      </w:tblPr>
      <w:tblGrid>
        <w:gridCol w:w="1378"/>
        <w:gridCol w:w="7127"/>
      </w:tblGrid>
      <w:tr w:rsidR="008376DD" w:rsidTr="006672AE">
        <w:trPr>
          <w:cnfStyle w:val="100000000000"/>
        </w:trPr>
        <w:tc>
          <w:tcPr>
            <w:tcW w:w="0" w:type="auto"/>
          </w:tcPr>
          <w:p w:rsidR="00966E14" w:rsidRDefault="00966E14" w:rsidP="006C249E">
            <w:pPr>
              <w:pStyle w:val="TDC3"/>
            </w:pPr>
            <w:r>
              <w:t>Actor</w:t>
            </w:r>
          </w:p>
        </w:tc>
        <w:tc>
          <w:tcPr>
            <w:tcW w:w="7403" w:type="dxa"/>
          </w:tcPr>
          <w:p w:rsidR="00966E14" w:rsidRDefault="00966E14" w:rsidP="006C249E">
            <w:pPr>
              <w:pStyle w:val="TDC3"/>
            </w:pPr>
            <w:r>
              <w:t>Descripción</w:t>
            </w:r>
          </w:p>
        </w:tc>
      </w:tr>
      <w:tr w:rsidR="00966E14" w:rsidTr="006672AE">
        <w:tc>
          <w:tcPr>
            <w:tcW w:w="0" w:type="auto"/>
          </w:tcPr>
          <w:p w:rsidR="00966E14" w:rsidRDefault="00966E14" w:rsidP="006C249E">
            <w:pPr>
              <w:pStyle w:val="TDC3"/>
              <w:rPr>
                <w:lang w:val="es-ES_tradnl"/>
              </w:rPr>
            </w:pPr>
            <w:r w:rsidRPr="004321F2">
              <w:t>Administrador</w:t>
            </w:r>
          </w:p>
        </w:tc>
        <w:tc>
          <w:tcPr>
            <w:tcW w:w="7403" w:type="dxa"/>
          </w:tcPr>
          <w:p w:rsidR="00966E14" w:rsidRDefault="0063028E" w:rsidP="006C249E">
            <w:pPr>
              <w:pStyle w:val="TDC3"/>
              <w:rPr>
                <w:lang w:val="es-ES_tradnl"/>
              </w:rPr>
            </w:pPr>
            <w:r>
              <w:t>Es</w:t>
            </w:r>
            <w:r w:rsidR="00966E14">
              <w:t xml:space="preserve"> aquel </w:t>
            </w:r>
            <w:r w:rsidR="00966E14" w:rsidRPr="00AA734D">
              <w:t xml:space="preserve"> usuario que tiene todos los privilegios </w:t>
            </w:r>
            <w:r w:rsidR="00966E14">
              <w:t xml:space="preserve">que le permitirán </w:t>
            </w:r>
            <w:r w:rsidR="00966E14" w:rsidRPr="00AA734D">
              <w:t xml:space="preserve"> admin</w:t>
            </w:r>
            <w:r w:rsidR="00966E14">
              <w:t>istrar completamente el Sistema. Podrá crear, eliminar y modificar registros del Sistema, como así también  bloquear alguna cuenta y asignar o quitar permisos a los usuarios.</w:t>
            </w:r>
          </w:p>
        </w:tc>
      </w:tr>
      <w:tr w:rsidR="00966E14" w:rsidTr="006672AE">
        <w:tc>
          <w:tcPr>
            <w:tcW w:w="0" w:type="auto"/>
          </w:tcPr>
          <w:p w:rsidR="00EB338A" w:rsidRDefault="0063028E" w:rsidP="006C249E">
            <w:pPr>
              <w:pStyle w:val="TDC3"/>
            </w:pPr>
            <w:r w:rsidRPr="004321F2">
              <w:t>Usuario No Registrado</w:t>
            </w:r>
          </w:p>
          <w:p w:rsidR="00966E14" w:rsidRPr="004321F2" w:rsidRDefault="0063028E" w:rsidP="006C249E">
            <w:pPr>
              <w:pStyle w:val="TDC3"/>
              <w:rPr>
                <w:b/>
              </w:rPr>
            </w:pPr>
            <w:r>
              <w:t>(o Usuario Anónimo)</w:t>
            </w:r>
          </w:p>
        </w:tc>
        <w:tc>
          <w:tcPr>
            <w:tcW w:w="7403" w:type="dxa"/>
          </w:tcPr>
          <w:p w:rsidR="00966E14" w:rsidRDefault="0063028E" w:rsidP="006C249E">
            <w:pPr>
              <w:pStyle w:val="TDC3"/>
            </w:pPr>
            <w:r>
              <w:t xml:space="preserve">Es aquel usuario que no posee una cuenta en el Sistema, podrá ingresar al mismo </w:t>
            </w:r>
            <w:r w:rsidR="00EB338A">
              <w:t>sin registrarse</w:t>
            </w:r>
            <w:r>
              <w:t>, y podrá realizar las Consultas de los Recorridos, como así también acceder a determinada información.</w:t>
            </w:r>
          </w:p>
        </w:tc>
      </w:tr>
      <w:tr w:rsidR="00966E14" w:rsidTr="006672AE">
        <w:tc>
          <w:tcPr>
            <w:tcW w:w="0" w:type="auto"/>
          </w:tcPr>
          <w:p w:rsidR="00966E14" w:rsidRDefault="0063028E" w:rsidP="006C249E">
            <w:pPr>
              <w:pStyle w:val="TDC3"/>
              <w:rPr>
                <w:lang w:val="es-ES_tradnl"/>
              </w:rPr>
            </w:pPr>
            <w:r w:rsidRPr="004321F2">
              <w:t>Usuario Registrado</w:t>
            </w:r>
          </w:p>
        </w:tc>
        <w:tc>
          <w:tcPr>
            <w:tcW w:w="7403" w:type="dxa"/>
          </w:tcPr>
          <w:p w:rsidR="00966E14" w:rsidRDefault="0063028E" w:rsidP="006C249E">
            <w:pPr>
              <w:pStyle w:val="TDC3"/>
            </w:pPr>
            <w:r>
              <w:t xml:space="preserve">Está registrado en el sistema, </w:t>
            </w:r>
            <w:r w:rsidRPr="00E1783B">
              <w:t>tiene asignada una cuenta propia que mantiene inform</w:t>
            </w:r>
            <w:r>
              <w:t xml:space="preserve">ación personalizada del usuario. Tendrá </w:t>
            </w:r>
            <w:r w:rsidRPr="00E01687">
              <w:t xml:space="preserve"> acceso a ciertos contenidos no accesibles al público en general</w:t>
            </w:r>
            <w:r>
              <w:t>.</w:t>
            </w:r>
          </w:p>
        </w:tc>
      </w:tr>
    </w:tbl>
    <w:p w:rsidR="00DA0736" w:rsidRDefault="00DA0736" w:rsidP="00DA0736">
      <w:pPr>
        <w:pStyle w:val="Epgrafe"/>
        <w:jc w:val="center"/>
      </w:pPr>
      <w:bookmarkStart w:id="100" w:name="_Toc371539121"/>
      <w:r>
        <w:t xml:space="preserve">Tabla </w:t>
      </w:r>
      <w:r w:rsidR="00554862">
        <w:fldChar w:fldCharType="begin"/>
      </w:r>
      <w:r w:rsidR="003F2382">
        <w:instrText xml:space="preserve"> SEQ Tabla \* ARABIC </w:instrText>
      </w:r>
      <w:r w:rsidR="00554862">
        <w:fldChar w:fldCharType="separate"/>
      </w:r>
      <w:r w:rsidR="00280A87">
        <w:rPr>
          <w:noProof/>
        </w:rPr>
        <w:t>2</w:t>
      </w:r>
      <w:r w:rsidR="00554862">
        <w:rPr>
          <w:noProof/>
        </w:rPr>
        <w:fldChar w:fldCharType="end"/>
      </w:r>
      <w:r w:rsidR="001D2958">
        <w:t>.</w:t>
      </w:r>
      <w:r w:rsidRPr="0063028E">
        <w:rPr>
          <w:rFonts w:cs="Calibri"/>
          <w:b w:val="0"/>
          <w:u w:color="993300"/>
        </w:rPr>
        <w:t xml:space="preserve">Detalles de </w:t>
      </w:r>
      <w:r>
        <w:rPr>
          <w:rFonts w:cs="Calibri"/>
          <w:b w:val="0"/>
          <w:u w:color="993300"/>
        </w:rPr>
        <w:t xml:space="preserve">los </w:t>
      </w:r>
      <w:r w:rsidRPr="0063028E">
        <w:rPr>
          <w:rFonts w:cs="Calibri"/>
          <w:b w:val="0"/>
          <w:u w:color="993300"/>
        </w:rPr>
        <w:t>Actores</w:t>
      </w:r>
      <w:bookmarkEnd w:id="100"/>
    </w:p>
    <w:p w:rsidR="00190CB7" w:rsidRDefault="00776B82" w:rsidP="00456F01">
      <w:pPr>
        <w:pStyle w:val="Ttulo3"/>
      </w:pPr>
      <w:bookmarkStart w:id="101" w:name="_Toc202869561"/>
      <w:bookmarkStart w:id="102" w:name="_Toc352682502"/>
      <w:bookmarkStart w:id="103" w:name="_Toc371538639"/>
      <w:r>
        <w:rPr>
          <w:lang w:val="es-ES"/>
        </w:rPr>
        <w:t>3.</w:t>
      </w:r>
      <w:r w:rsidR="005B024F">
        <w:rPr>
          <w:lang w:val="es-ES"/>
        </w:rPr>
        <w:t>3</w:t>
      </w:r>
      <w:r w:rsidR="0024017D">
        <w:rPr>
          <w:lang w:val="es-ES"/>
        </w:rPr>
        <w:t xml:space="preserve">.3 </w:t>
      </w:r>
      <w:r w:rsidR="00190CB7">
        <w:t>Diagramas de Casos de Uso</w:t>
      </w:r>
      <w:bookmarkEnd w:id="101"/>
      <w:bookmarkEnd w:id="102"/>
      <w:bookmarkEnd w:id="103"/>
    </w:p>
    <w:p w:rsidR="0059728F" w:rsidRPr="0059728F" w:rsidRDefault="0059728F" w:rsidP="0059728F"/>
    <w:bookmarkStart w:id="104" w:name="_Toc320658207"/>
    <w:bookmarkStart w:id="105" w:name="_Toc320785939"/>
    <w:bookmarkStart w:id="106" w:name="_Toc320790115"/>
    <w:p w:rsidR="008965D7" w:rsidRDefault="00C23002" w:rsidP="008965D7">
      <w:pPr>
        <w:keepNext/>
        <w:jc w:val="center"/>
      </w:pPr>
      <w:r>
        <w:object w:dxaOrig="5839" w:dyaOrig="3592">
          <v:shape id="_x0000_i1027" type="#_x0000_t75" style="width:290.15pt;height:139.15pt" o:ole="">
            <v:imagedata r:id="rId102" o:title=""/>
          </v:shape>
          <o:OLEObject Type="Embed" ProgID="Visio.Drawing.11" ShapeID="_x0000_i1027" DrawAspect="Content" ObjectID="_1479048338" r:id="rId103"/>
        </w:object>
      </w:r>
    </w:p>
    <w:p w:rsidR="00CB0904" w:rsidRDefault="008965D7" w:rsidP="008965D7">
      <w:pPr>
        <w:pStyle w:val="Epgrafe"/>
        <w:jc w:val="center"/>
      </w:pPr>
      <w:bookmarkStart w:id="107" w:name="_Toc369773931"/>
      <w:bookmarkStart w:id="108" w:name="_Toc371535174"/>
      <w:r>
        <w:t xml:space="preserve">Figura </w:t>
      </w:r>
      <w:r w:rsidR="00554862">
        <w:fldChar w:fldCharType="begin"/>
      </w:r>
      <w:r w:rsidR="003F2382">
        <w:instrText xml:space="preserve"> SEQ Figura \* ARABIC </w:instrText>
      </w:r>
      <w:r w:rsidR="00554862">
        <w:fldChar w:fldCharType="separate"/>
      </w:r>
      <w:r w:rsidR="00280A87">
        <w:rPr>
          <w:noProof/>
        </w:rPr>
        <w:t>6</w:t>
      </w:r>
      <w:r w:rsidR="00554862">
        <w:rPr>
          <w:noProof/>
        </w:rPr>
        <w:fldChar w:fldCharType="end"/>
      </w:r>
      <w:r w:rsidR="001D2958">
        <w:t>.</w:t>
      </w:r>
      <w:r w:rsidRPr="007A0146">
        <w:t>Diagrama de Caso de Uso de Gestión de Cuenta de Usuario</w:t>
      </w:r>
      <w:bookmarkEnd w:id="107"/>
      <w:bookmarkEnd w:id="108"/>
    </w:p>
    <w:p w:rsidR="005F317D" w:rsidRDefault="005F317D" w:rsidP="005F317D">
      <w:pPr>
        <w:rPr>
          <w:rFonts w:cs="Calibri"/>
          <w:u w:color="993300"/>
        </w:rPr>
      </w:pPr>
    </w:p>
    <w:p w:rsidR="008965D7" w:rsidRDefault="00C23002" w:rsidP="008965D7">
      <w:pPr>
        <w:keepNext/>
        <w:jc w:val="center"/>
      </w:pPr>
      <w:r>
        <w:object w:dxaOrig="4677" w:dyaOrig="3929">
          <v:shape id="_x0000_i1028" type="#_x0000_t75" style="width:232.65pt;height:145.05pt" o:ole="">
            <v:imagedata r:id="rId104" o:title=""/>
          </v:shape>
          <o:OLEObject Type="Embed" ProgID="Visio.Drawing.11" ShapeID="_x0000_i1028" DrawAspect="Content" ObjectID="_1479048339" r:id="rId105"/>
        </w:object>
      </w:r>
    </w:p>
    <w:p w:rsidR="00BC0104" w:rsidRDefault="008965D7" w:rsidP="008965D7">
      <w:pPr>
        <w:pStyle w:val="Epgrafe"/>
        <w:jc w:val="center"/>
      </w:pPr>
      <w:bookmarkStart w:id="109" w:name="_Toc369773932"/>
      <w:bookmarkStart w:id="110" w:name="_Toc371535175"/>
      <w:r>
        <w:t xml:space="preserve">Figura </w:t>
      </w:r>
      <w:r w:rsidR="00554862">
        <w:fldChar w:fldCharType="begin"/>
      </w:r>
      <w:r w:rsidR="003F2382">
        <w:instrText xml:space="preserve"> SEQ Figura \* ARABIC </w:instrText>
      </w:r>
      <w:r w:rsidR="00554862">
        <w:fldChar w:fldCharType="separate"/>
      </w:r>
      <w:r w:rsidR="00280A87">
        <w:rPr>
          <w:noProof/>
        </w:rPr>
        <w:t>7</w:t>
      </w:r>
      <w:r w:rsidR="00554862">
        <w:rPr>
          <w:noProof/>
        </w:rPr>
        <w:fldChar w:fldCharType="end"/>
      </w:r>
      <w:r w:rsidR="001D2958">
        <w:rPr>
          <w:noProof/>
        </w:rPr>
        <w:t>.</w:t>
      </w:r>
      <w:r w:rsidRPr="00476777">
        <w:t>Diagrama de Caso de Uso de la Administración del Sistema</w:t>
      </w:r>
      <w:bookmarkEnd w:id="109"/>
      <w:bookmarkEnd w:id="110"/>
    </w:p>
    <w:p w:rsidR="005F317D" w:rsidRDefault="005F317D" w:rsidP="00450053">
      <w:pPr>
        <w:spacing w:before="0" w:after="0"/>
        <w:jc w:val="center"/>
        <w:rPr>
          <w:b/>
          <w:sz w:val="18"/>
          <w:szCs w:val="18"/>
          <w:lang w:val="pt-BR"/>
        </w:rPr>
      </w:pPr>
    </w:p>
    <w:p w:rsidR="008965D7" w:rsidRDefault="00C23002" w:rsidP="008965D7">
      <w:pPr>
        <w:keepNext/>
        <w:jc w:val="center"/>
      </w:pPr>
      <w:r>
        <w:object w:dxaOrig="5489" w:dyaOrig="1660">
          <v:shape id="_x0000_i1029" type="#_x0000_t75" style="width:274.05pt;height:82.75pt" o:ole="">
            <v:imagedata r:id="rId106" o:title=""/>
          </v:shape>
          <o:OLEObject Type="Embed" ProgID="Visio.Drawing.11" ShapeID="_x0000_i1029" DrawAspect="Content" ObjectID="_1479048340" r:id="rId107"/>
        </w:object>
      </w:r>
    </w:p>
    <w:p w:rsidR="0026690B" w:rsidRPr="00D148EB" w:rsidRDefault="008965D7" w:rsidP="008965D7">
      <w:pPr>
        <w:pStyle w:val="Epgrafe"/>
        <w:jc w:val="center"/>
        <w:rPr>
          <w:b w:val="0"/>
          <w:u w:val="single"/>
          <w:lang w:val="pt-BR"/>
        </w:rPr>
      </w:pPr>
      <w:bookmarkStart w:id="111" w:name="_Toc369773933"/>
      <w:bookmarkStart w:id="112" w:name="_Toc371535176"/>
      <w:r>
        <w:t xml:space="preserve">Figura </w:t>
      </w:r>
      <w:r w:rsidR="00554862">
        <w:fldChar w:fldCharType="begin"/>
      </w:r>
      <w:r w:rsidR="003F2382">
        <w:instrText xml:space="preserve"> SEQ Figura \* ARABIC </w:instrText>
      </w:r>
      <w:r w:rsidR="00554862">
        <w:fldChar w:fldCharType="separate"/>
      </w:r>
      <w:r w:rsidR="00280A87">
        <w:rPr>
          <w:noProof/>
        </w:rPr>
        <w:t>8</w:t>
      </w:r>
      <w:r w:rsidR="00554862">
        <w:rPr>
          <w:noProof/>
        </w:rPr>
        <w:fldChar w:fldCharType="end"/>
      </w:r>
      <w:r w:rsidR="001D2958">
        <w:rPr>
          <w:noProof/>
        </w:rPr>
        <w:t>.</w:t>
      </w:r>
      <w:r w:rsidRPr="00B16A9E">
        <w:t>Diagrama de Caso de Uso de la Gestión Usuarios</w:t>
      </w:r>
      <w:bookmarkEnd w:id="111"/>
      <w:bookmarkEnd w:id="112"/>
    </w:p>
    <w:p w:rsidR="005F317D" w:rsidRPr="006F68AB" w:rsidRDefault="005F317D" w:rsidP="00450053">
      <w:pPr>
        <w:spacing w:before="0" w:after="0"/>
        <w:jc w:val="center"/>
        <w:rPr>
          <w:b/>
          <w:sz w:val="18"/>
          <w:szCs w:val="18"/>
          <w:lang w:val="pt-BR"/>
        </w:rPr>
      </w:pPr>
    </w:p>
    <w:p w:rsidR="008965D7" w:rsidRDefault="00C23002" w:rsidP="008965D7">
      <w:pPr>
        <w:keepNext/>
        <w:jc w:val="center"/>
      </w:pPr>
      <w:r>
        <w:object w:dxaOrig="6409" w:dyaOrig="2795">
          <v:shape id="_x0000_i1030" type="#_x0000_t75" style="width:320.25pt;height:139.15pt" o:ole="">
            <v:imagedata r:id="rId108" o:title=""/>
          </v:shape>
          <o:OLEObject Type="Embed" ProgID="Visio.Drawing.11" ShapeID="_x0000_i1030" DrawAspect="Content" ObjectID="_1479048341" r:id="rId109"/>
        </w:object>
      </w:r>
    </w:p>
    <w:p w:rsidR="007B5628" w:rsidRDefault="008965D7" w:rsidP="008965D7">
      <w:pPr>
        <w:pStyle w:val="Epgrafe"/>
        <w:jc w:val="center"/>
      </w:pPr>
      <w:bookmarkStart w:id="113" w:name="_Toc369773934"/>
      <w:bookmarkStart w:id="114" w:name="_Toc371535177"/>
      <w:r>
        <w:t xml:space="preserve">Figura </w:t>
      </w:r>
      <w:r w:rsidR="00554862">
        <w:fldChar w:fldCharType="begin"/>
      </w:r>
      <w:r w:rsidR="003F2382">
        <w:instrText xml:space="preserve"> SEQ Figura \* ARABIC </w:instrText>
      </w:r>
      <w:r w:rsidR="00554862">
        <w:fldChar w:fldCharType="separate"/>
      </w:r>
      <w:r w:rsidR="00280A87">
        <w:rPr>
          <w:noProof/>
        </w:rPr>
        <w:t>9</w:t>
      </w:r>
      <w:r w:rsidR="00554862">
        <w:rPr>
          <w:noProof/>
        </w:rPr>
        <w:fldChar w:fldCharType="end"/>
      </w:r>
      <w:r w:rsidR="001D2958">
        <w:t>.</w:t>
      </w:r>
      <w:r w:rsidRPr="006D6270">
        <w:t>Diagrama de Caso de Uso de Gestión de Recorridos</w:t>
      </w:r>
      <w:bookmarkEnd w:id="113"/>
      <w:bookmarkEnd w:id="114"/>
    </w:p>
    <w:p w:rsidR="005F317D" w:rsidRPr="00D148EB" w:rsidRDefault="005F317D" w:rsidP="005F317D">
      <w:pPr>
        <w:jc w:val="center"/>
        <w:rPr>
          <w:b/>
          <w:sz w:val="18"/>
          <w:szCs w:val="18"/>
          <w:u w:val="single"/>
          <w:lang w:val="pt-BR"/>
        </w:rPr>
      </w:pPr>
    </w:p>
    <w:p w:rsidR="008965D7" w:rsidRDefault="00C23002" w:rsidP="008965D7">
      <w:pPr>
        <w:keepNext/>
        <w:jc w:val="center"/>
      </w:pPr>
      <w:r>
        <w:object w:dxaOrig="5718" w:dyaOrig="1660">
          <v:shape id="_x0000_i1031" type="#_x0000_t75" style="width:285.85pt;height:82.75pt" o:ole="">
            <v:imagedata r:id="rId110" o:title=""/>
          </v:shape>
          <o:OLEObject Type="Embed" ProgID="Visio.Drawing.11" ShapeID="_x0000_i1031" DrawAspect="Content" ObjectID="_1479048342" r:id="rId111"/>
        </w:object>
      </w:r>
    </w:p>
    <w:p w:rsidR="007B5628" w:rsidRPr="009749DC" w:rsidRDefault="008965D7" w:rsidP="008965D7">
      <w:pPr>
        <w:pStyle w:val="Epgrafe"/>
        <w:jc w:val="center"/>
      </w:pPr>
      <w:bookmarkStart w:id="115" w:name="_Toc369773935"/>
      <w:bookmarkStart w:id="116" w:name="_Toc371535178"/>
      <w:r>
        <w:t xml:space="preserve">Figura </w:t>
      </w:r>
      <w:r w:rsidR="00554862">
        <w:fldChar w:fldCharType="begin"/>
      </w:r>
      <w:r w:rsidR="003F2382">
        <w:instrText xml:space="preserve"> SEQ Figura \* ARABIC </w:instrText>
      </w:r>
      <w:r w:rsidR="00554862">
        <w:fldChar w:fldCharType="separate"/>
      </w:r>
      <w:r w:rsidR="00280A87">
        <w:rPr>
          <w:noProof/>
        </w:rPr>
        <w:t>10</w:t>
      </w:r>
      <w:r w:rsidR="00554862">
        <w:rPr>
          <w:noProof/>
        </w:rPr>
        <w:fldChar w:fldCharType="end"/>
      </w:r>
      <w:r w:rsidR="001D2958">
        <w:t>.</w:t>
      </w:r>
      <w:r w:rsidRPr="00695127">
        <w:t>Diagrama de Caso de Uso Gestión de Sitios</w:t>
      </w:r>
      <w:bookmarkEnd w:id="115"/>
      <w:bookmarkEnd w:id="116"/>
    </w:p>
    <w:p w:rsidR="005F317D" w:rsidRDefault="005F317D" w:rsidP="005F317D">
      <w:pPr>
        <w:rPr>
          <w:lang w:val="pt-BR"/>
        </w:rPr>
      </w:pPr>
    </w:p>
    <w:p w:rsidR="008965D7" w:rsidRDefault="00C23002" w:rsidP="00E9356F">
      <w:pPr>
        <w:keepNext/>
        <w:ind w:firstLine="0"/>
        <w:jc w:val="center"/>
      </w:pPr>
      <w:r>
        <w:object w:dxaOrig="8202" w:dyaOrig="3944">
          <v:shape id="_x0000_i1032" type="#_x0000_t75" style="width:408.9pt;height:198.8pt" o:ole="">
            <v:imagedata r:id="rId112" o:title=""/>
          </v:shape>
          <o:OLEObject Type="Embed" ProgID="Visio.Drawing.11" ShapeID="_x0000_i1032" DrawAspect="Content" ObjectID="_1479048343" r:id="rId113"/>
        </w:object>
      </w:r>
    </w:p>
    <w:p w:rsidR="005F317D" w:rsidRPr="0020758A" w:rsidRDefault="008965D7" w:rsidP="008965D7">
      <w:pPr>
        <w:pStyle w:val="Epgrafe"/>
        <w:jc w:val="center"/>
        <w:rPr>
          <w:lang w:val="pt-BR"/>
        </w:rPr>
      </w:pPr>
      <w:bookmarkStart w:id="117" w:name="_Toc369773936"/>
      <w:bookmarkStart w:id="118" w:name="_Toc371535179"/>
      <w:r>
        <w:t xml:space="preserve">Figura </w:t>
      </w:r>
      <w:r w:rsidR="00554862">
        <w:fldChar w:fldCharType="begin"/>
      </w:r>
      <w:r w:rsidR="003F2382">
        <w:instrText xml:space="preserve"> SEQ Figura \* ARABIC </w:instrText>
      </w:r>
      <w:r w:rsidR="00554862">
        <w:fldChar w:fldCharType="separate"/>
      </w:r>
      <w:r w:rsidR="00280A87">
        <w:rPr>
          <w:noProof/>
        </w:rPr>
        <w:t>11</w:t>
      </w:r>
      <w:r w:rsidR="00554862">
        <w:rPr>
          <w:noProof/>
        </w:rPr>
        <w:fldChar w:fldCharType="end"/>
      </w:r>
      <w:r w:rsidR="001D2958">
        <w:t>.</w:t>
      </w:r>
      <w:r w:rsidRPr="00F85E55">
        <w:t>Diagrama de Caso de Uso de Consultas de Recorridos</w:t>
      </w:r>
      <w:bookmarkEnd w:id="117"/>
      <w:bookmarkEnd w:id="118"/>
    </w:p>
    <w:p w:rsidR="005F317D" w:rsidRDefault="005F317D" w:rsidP="005F317D">
      <w:pPr>
        <w:jc w:val="center"/>
        <w:rPr>
          <w:b/>
          <w:sz w:val="18"/>
          <w:szCs w:val="18"/>
          <w:lang w:val="pt-BR"/>
        </w:rPr>
      </w:pPr>
    </w:p>
    <w:p w:rsidR="008965D7" w:rsidRDefault="00C23002" w:rsidP="008965D7">
      <w:pPr>
        <w:keepNext/>
        <w:jc w:val="center"/>
      </w:pPr>
      <w:r>
        <w:object w:dxaOrig="4808" w:dyaOrig="3420">
          <v:shape id="_x0000_i1033" type="#_x0000_t75" style="width:227.8pt;height:137pt" o:ole="">
            <v:imagedata r:id="rId114" o:title=""/>
          </v:shape>
          <o:OLEObject Type="Embed" ProgID="Visio.Drawing.11" ShapeID="_x0000_i1033" DrawAspect="Content" ObjectID="_1479048344" r:id="rId115"/>
        </w:object>
      </w:r>
    </w:p>
    <w:p w:rsidR="005F317D" w:rsidRDefault="008965D7" w:rsidP="008965D7">
      <w:pPr>
        <w:pStyle w:val="Epgrafe"/>
        <w:jc w:val="center"/>
        <w:rPr>
          <w:b w:val="0"/>
          <w:lang w:val="pt-BR"/>
        </w:rPr>
      </w:pPr>
      <w:bookmarkStart w:id="119" w:name="_Toc369773937"/>
      <w:bookmarkStart w:id="120" w:name="_Toc371535180"/>
      <w:r>
        <w:t xml:space="preserve">Figura </w:t>
      </w:r>
      <w:r w:rsidR="00554862">
        <w:fldChar w:fldCharType="begin"/>
      </w:r>
      <w:r w:rsidR="003F2382">
        <w:instrText xml:space="preserve"> SEQ Figura \* ARABIC </w:instrText>
      </w:r>
      <w:r w:rsidR="00554862">
        <w:fldChar w:fldCharType="separate"/>
      </w:r>
      <w:r w:rsidR="00280A87">
        <w:rPr>
          <w:noProof/>
        </w:rPr>
        <w:t>12</w:t>
      </w:r>
      <w:r w:rsidR="00554862">
        <w:rPr>
          <w:noProof/>
        </w:rPr>
        <w:fldChar w:fldCharType="end"/>
      </w:r>
      <w:r w:rsidR="002338DD">
        <w:rPr>
          <w:noProof/>
        </w:rPr>
        <w:t>.</w:t>
      </w:r>
      <w:r w:rsidRPr="006652BC">
        <w:t>Diagrama de Caso de Uso de Notificaciones</w:t>
      </w:r>
      <w:bookmarkEnd w:id="119"/>
      <w:bookmarkEnd w:id="120"/>
    </w:p>
    <w:p w:rsidR="00B2571F" w:rsidRDefault="0024017D" w:rsidP="003C0E48">
      <w:pPr>
        <w:pStyle w:val="Ttulo2"/>
      </w:pPr>
      <w:bookmarkStart w:id="121" w:name="_Toc352682503"/>
      <w:bookmarkStart w:id="122" w:name="_Toc371538640"/>
      <w:r>
        <w:t>3.</w:t>
      </w:r>
      <w:r w:rsidR="005B024F">
        <w:t>4</w:t>
      </w:r>
      <w:r w:rsidR="00B2571F" w:rsidRPr="004A4ECD">
        <w:t>Prototipo Estático</w:t>
      </w:r>
      <w:bookmarkEnd w:id="121"/>
      <w:bookmarkEnd w:id="122"/>
    </w:p>
    <w:p w:rsidR="00CF2DF9" w:rsidRPr="00134CE3" w:rsidRDefault="003C0E48" w:rsidP="00FC486A">
      <w:pPr>
        <w:rPr>
          <w:b/>
          <w:sz w:val="28"/>
          <w:szCs w:val="28"/>
        </w:rPr>
      </w:pPr>
      <w:r>
        <w:rPr>
          <w:color w:val="000000" w:themeColor="text1"/>
        </w:rPr>
        <w:t>El siguiente Prototipo Estático  se diseñó utilizando las siguientes herramientas: Html, CSS, JavaScript, JQuery, Firebug (plugin de Firefox)</w:t>
      </w:r>
      <w:r w:rsidRPr="00570F36">
        <w:rPr>
          <w:color w:val="000000" w:themeColor="text1"/>
        </w:rPr>
        <w:t xml:space="preserve">. </w:t>
      </w:r>
      <w:r>
        <w:rPr>
          <w:color w:val="000000" w:themeColor="text1"/>
        </w:rPr>
        <w:t>Como así también se utilizó el D</w:t>
      </w:r>
      <w:r w:rsidRPr="006B514C">
        <w:rPr>
          <w:color w:val="000000" w:themeColor="text1"/>
        </w:rPr>
        <w:t>epura</w:t>
      </w:r>
      <w:r>
        <w:rPr>
          <w:color w:val="000000" w:themeColor="text1"/>
        </w:rPr>
        <w:t>dor de</w:t>
      </w:r>
      <w:r w:rsidRPr="006B514C">
        <w:rPr>
          <w:color w:val="000000" w:themeColor="text1"/>
        </w:rPr>
        <w:t xml:space="preserve"> J</w:t>
      </w:r>
      <w:r>
        <w:rPr>
          <w:color w:val="000000" w:themeColor="text1"/>
        </w:rPr>
        <w:t>ava</w:t>
      </w:r>
      <w:r w:rsidRPr="006B514C">
        <w:rPr>
          <w:color w:val="000000" w:themeColor="text1"/>
        </w:rPr>
        <w:t>Script</w:t>
      </w:r>
      <w:r>
        <w:rPr>
          <w:color w:val="000000" w:themeColor="text1"/>
        </w:rPr>
        <w:t xml:space="preserve"> de Internet Explore y el Api de Google Maps.</w:t>
      </w:r>
    </w:p>
    <w:p w:rsidR="0093070E" w:rsidRDefault="00F33175" w:rsidP="003C0E48">
      <w:pPr>
        <w:pStyle w:val="Ttulo3"/>
      </w:pPr>
      <w:bookmarkStart w:id="123" w:name="_Toc352682504"/>
      <w:bookmarkStart w:id="124" w:name="_Toc371538641"/>
      <w:r>
        <w:t>3.</w:t>
      </w:r>
      <w:r w:rsidR="005B024F">
        <w:t>4</w:t>
      </w:r>
      <w:r w:rsidR="00776B82">
        <w:t>.</w:t>
      </w:r>
      <w:r w:rsidR="003C0E48">
        <w:t xml:space="preserve">1 </w:t>
      </w:r>
      <w:r w:rsidR="001B6374">
        <w:t>Consideraciones</w:t>
      </w:r>
      <w:bookmarkEnd w:id="123"/>
      <w:bookmarkEnd w:id="124"/>
    </w:p>
    <w:p w:rsidR="00E03C38" w:rsidRDefault="00570F36" w:rsidP="00FC486A">
      <w:pPr>
        <w:spacing w:before="140"/>
        <w:rPr>
          <w:color w:val="000000" w:themeColor="text1"/>
        </w:rPr>
      </w:pPr>
      <w:r>
        <w:rPr>
          <w:color w:val="000000" w:themeColor="text1"/>
        </w:rPr>
        <w:t>Para el diseño de  este prototipo se tuvo las siguientes c</w:t>
      </w:r>
      <w:r w:rsidR="00354FE1">
        <w:rPr>
          <w:color w:val="000000" w:themeColor="text1"/>
        </w:rPr>
        <w:t>onsideraciones</w:t>
      </w:r>
      <w:r>
        <w:rPr>
          <w:color w:val="000000" w:themeColor="text1"/>
        </w:rPr>
        <w:t>:</w:t>
      </w:r>
    </w:p>
    <w:p w:rsidR="00570F36" w:rsidRPr="00E03C38" w:rsidRDefault="00570F36" w:rsidP="00D10B0C">
      <w:pPr>
        <w:pStyle w:val="Prrafodelista"/>
        <w:numPr>
          <w:ilvl w:val="0"/>
          <w:numId w:val="47"/>
        </w:numPr>
        <w:spacing w:before="140"/>
        <w:rPr>
          <w:color w:val="000000" w:themeColor="text1"/>
        </w:rPr>
      </w:pPr>
      <w:r w:rsidRPr="00E03C38">
        <w:rPr>
          <w:color w:val="000000" w:themeColor="text1"/>
        </w:rPr>
        <w:t>Se trabajó</w:t>
      </w:r>
      <w:r w:rsidRPr="00E03C38">
        <w:rPr>
          <w:rFonts w:cs="Calibri"/>
        </w:rPr>
        <w:t xml:space="preserve"> utilizando la información de los recorridos de transporte urbano, disponible en el sitio web de la municipalidad de San Salvador de Jujuy </w:t>
      </w:r>
      <w:hyperlink r:id="rId116" w:history="1">
        <w:r w:rsidRPr="00E03C38">
          <w:rPr>
            <w:rStyle w:val="Hipervnculo"/>
            <w:color w:val="000000" w:themeColor="text1"/>
            <w:u w:val="none"/>
          </w:rPr>
          <w:t>http://www.municipiodejujuy.gov.ar/sec_servicios/transito_transporte/lineas_trans_index.php</w:t>
        </w:r>
      </w:hyperlink>
    </w:p>
    <w:p w:rsidR="00354FE1" w:rsidRPr="00570F36" w:rsidRDefault="00570F36" w:rsidP="00D10B0C">
      <w:pPr>
        <w:pStyle w:val="Prrafodelista"/>
        <w:numPr>
          <w:ilvl w:val="0"/>
          <w:numId w:val="47"/>
        </w:numPr>
        <w:spacing w:before="140"/>
        <w:rPr>
          <w:color w:val="000000" w:themeColor="text1"/>
        </w:rPr>
      </w:pPr>
      <w:r>
        <w:rPr>
          <w:color w:val="000000" w:themeColor="text1"/>
        </w:rPr>
        <w:t>Se incorporó</w:t>
      </w:r>
      <w:r w:rsidR="00354FE1" w:rsidRPr="00570F36">
        <w:rPr>
          <w:color w:val="000000" w:themeColor="text1"/>
        </w:rPr>
        <w:t xml:space="preserve"> un menú desplegable con </w:t>
      </w:r>
      <w:r>
        <w:rPr>
          <w:color w:val="000000" w:themeColor="text1"/>
        </w:rPr>
        <w:t xml:space="preserve">un </w:t>
      </w:r>
      <w:r w:rsidR="00354FE1" w:rsidRPr="00570F36">
        <w:rPr>
          <w:color w:val="000000" w:themeColor="text1"/>
        </w:rPr>
        <w:t xml:space="preserve">subnivel, </w:t>
      </w:r>
      <w:r w:rsidR="000C36A8">
        <w:rPr>
          <w:color w:val="000000" w:themeColor="text1"/>
        </w:rPr>
        <w:t>por razones de usabilidad, por ser más fácil e intuitivo un menú de este tipo.</w:t>
      </w:r>
    </w:p>
    <w:p w:rsidR="00354FE1" w:rsidRDefault="00C56F94" w:rsidP="00D10B0C">
      <w:pPr>
        <w:pStyle w:val="Prrafodelista"/>
        <w:numPr>
          <w:ilvl w:val="0"/>
          <w:numId w:val="47"/>
        </w:numPr>
        <w:spacing w:before="140"/>
        <w:rPr>
          <w:color w:val="000000" w:themeColor="text1"/>
        </w:rPr>
      </w:pPr>
      <w:r>
        <w:rPr>
          <w:color w:val="000000" w:themeColor="text1"/>
        </w:rPr>
        <w:lastRenderedPageBreak/>
        <w:t xml:space="preserve">El </w:t>
      </w:r>
      <w:r w:rsidR="00134CE3">
        <w:rPr>
          <w:color w:val="000000" w:themeColor="text1"/>
        </w:rPr>
        <w:t>usuario que visite el Sitio Web</w:t>
      </w:r>
      <w:r>
        <w:rPr>
          <w:color w:val="000000" w:themeColor="text1"/>
        </w:rPr>
        <w:t xml:space="preserve"> podrá</w:t>
      </w:r>
      <w:r w:rsidR="00134CE3">
        <w:rPr>
          <w:color w:val="000000" w:themeColor="text1"/>
        </w:rPr>
        <w:t xml:space="preserve"> ing</w:t>
      </w:r>
      <w:r w:rsidR="00354FE1">
        <w:rPr>
          <w:color w:val="000000" w:themeColor="text1"/>
        </w:rPr>
        <w:t xml:space="preserve">resar </w:t>
      </w:r>
      <w:r w:rsidR="00B17DAD">
        <w:rPr>
          <w:color w:val="000000" w:themeColor="text1"/>
        </w:rPr>
        <w:t xml:space="preserve">al sistema </w:t>
      </w:r>
      <w:r w:rsidR="000E00F0">
        <w:rPr>
          <w:color w:val="000000" w:themeColor="text1"/>
        </w:rPr>
        <w:t>en carácter de usuario anónimoo usuario registrado, de esta manerase permite la consulta a usuarios poco frecuentes d</w:t>
      </w:r>
      <w:r>
        <w:rPr>
          <w:color w:val="000000" w:themeColor="text1"/>
        </w:rPr>
        <w:t>e</w:t>
      </w:r>
      <w:r w:rsidR="00072DF0">
        <w:rPr>
          <w:color w:val="000000" w:themeColor="text1"/>
        </w:rPr>
        <w:t>l</w:t>
      </w:r>
      <w:r>
        <w:rPr>
          <w:color w:val="000000" w:themeColor="text1"/>
        </w:rPr>
        <w:t xml:space="preserve"> transporte urbano</w:t>
      </w:r>
      <w:r w:rsidR="000E00F0">
        <w:rPr>
          <w:color w:val="000000" w:themeColor="text1"/>
        </w:rPr>
        <w:t xml:space="preserve"> (</w:t>
      </w:r>
      <w:r w:rsidR="00072DF0">
        <w:rPr>
          <w:color w:val="000000" w:themeColor="text1"/>
        </w:rPr>
        <w:t>por ejemplo turistas</w:t>
      </w:r>
      <w:r w:rsidR="000E00F0">
        <w:rPr>
          <w:color w:val="000000" w:themeColor="text1"/>
        </w:rPr>
        <w:t>)</w:t>
      </w:r>
      <w:r w:rsidR="00072DF0">
        <w:rPr>
          <w:color w:val="000000" w:themeColor="text1"/>
        </w:rPr>
        <w:t>.</w:t>
      </w:r>
    </w:p>
    <w:p w:rsidR="00354FE1" w:rsidRPr="00072DF0" w:rsidRDefault="00072DF0" w:rsidP="00D10B0C">
      <w:pPr>
        <w:pStyle w:val="Prrafodelista"/>
        <w:numPr>
          <w:ilvl w:val="0"/>
          <w:numId w:val="47"/>
        </w:numPr>
        <w:spacing w:before="140"/>
        <w:rPr>
          <w:color w:val="000000" w:themeColor="text1"/>
        </w:rPr>
      </w:pPr>
      <w:r>
        <w:rPr>
          <w:color w:val="000000" w:themeColor="text1"/>
        </w:rPr>
        <w:t>El usuario</w:t>
      </w:r>
      <w:r w:rsidR="000E00F0">
        <w:rPr>
          <w:color w:val="000000" w:themeColor="text1"/>
        </w:rPr>
        <w:t xml:space="preserve"> registrado</w:t>
      </w:r>
      <w:r>
        <w:rPr>
          <w:color w:val="000000" w:themeColor="text1"/>
        </w:rPr>
        <w:t xml:space="preserve"> podrá enviar sugerencias</w:t>
      </w:r>
      <w:r w:rsidR="004A5EE9">
        <w:rPr>
          <w:color w:val="000000" w:themeColor="text1"/>
        </w:rPr>
        <w:t xml:space="preserve"> yelegir el  </w:t>
      </w:r>
      <w:r w:rsidR="004A5EE9" w:rsidRPr="00072DF0">
        <w:rPr>
          <w:color w:val="000000" w:themeColor="text1"/>
        </w:rPr>
        <w:t>recibir</w:t>
      </w:r>
      <w:r w:rsidR="004A5EE9">
        <w:rPr>
          <w:color w:val="000000" w:themeColor="text1"/>
        </w:rPr>
        <w:t xml:space="preserve"> o no,</w:t>
      </w:r>
      <w:r w:rsidR="004A5EE9" w:rsidRPr="00072DF0">
        <w:rPr>
          <w:color w:val="000000" w:themeColor="text1"/>
        </w:rPr>
        <w:t xml:space="preserve"> promociones</w:t>
      </w:r>
      <w:r w:rsidR="004A5EE9">
        <w:rPr>
          <w:color w:val="000000" w:themeColor="text1"/>
        </w:rPr>
        <w:t xml:space="preserve"> e información adicional. </w:t>
      </w:r>
    </w:p>
    <w:p w:rsidR="004A5EE9" w:rsidRDefault="004A5EE9" w:rsidP="00D10B0C">
      <w:pPr>
        <w:pStyle w:val="Prrafodelista"/>
        <w:numPr>
          <w:ilvl w:val="0"/>
          <w:numId w:val="47"/>
        </w:numPr>
        <w:spacing w:before="140"/>
        <w:rPr>
          <w:color w:val="000000" w:themeColor="text1"/>
        </w:rPr>
      </w:pPr>
      <w:r w:rsidRPr="004A5EE9">
        <w:rPr>
          <w:color w:val="000000" w:themeColor="text1"/>
        </w:rPr>
        <w:t>En</w:t>
      </w:r>
      <w:r w:rsidR="0093055D" w:rsidRPr="004A5EE9">
        <w:rPr>
          <w:color w:val="000000" w:themeColor="text1"/>
        </w:rPr>
        <w:t xml:space="preserve"> el diseño de</w:t>
      </w:r>
      <w:r w:rsidRPr="004A5EE9">
        <w:rPr>
          <w:color w:val="000000" w:themeColor="text1"/>
        </w:rPr>
        <w:t xml:space="preserve">l </w:t>
      </w:r>
      <w:r w:rsidR="0093055D" w:rsidRPr="004A5EE9">
        <w:rPr>
          <w:color w:val="000000" w:themeColor="text1"/>
        </w:rPr>
        <w:t xml:space="preserve"> prototipo no se consideró la gestión Roles, P</w:t>
      </w:r>
      <w:r w:rsidR="00354FE1" w:rsidRPr="004A5EE9">
        <w:rPr>
          <w:color w:val="000000" w:themeColor="text1"/>
        </w:rPr>
        <w:t>ermiso</w:t>
      </w:r>
      <w:r w:rsidR="0093055D" w:rsidRPr="004A5EE9">
        <w:rPr>
          <w:color w:val="000000" w:themeColor="text1"/>
        </w:rPr>
        <w:t>s y Secciones</w:t>
      </w:r>
      <w:r>
        <w:rPr>
          <w:color w:val="000000" w:themeColor="text1"/>
        </w:rPr>
        <w:t>.</w:t>
      </w:r>
    </w:p>
    <w:p w:rsidR="004A5EE9" w:rsidRDefault="004A5EE9" w:rsidP="004A5EE9">
      <w:pPr>
        <w:spacing w:before="140"/>
        <w:rPr>
          <w:color w:val="000000" w:themeColor="text1"/>
        </w:rPr>
      </w:pPr>
    </w:p>
    <w:p w:rsidR="0061282F" w:rsidRPr="0061282F" w:rsidRDefault="00F33175" w:rsidP="0061282F">
      <w:pPr>
        <w:pStyle w:val="Ttulo3"/>
      </w:pPr>
      <w:bookmarkStart w:id="125" w:name="_Toc352682505"/>
      <w:bookmarkStart w:id="126" w:name="_Toc371538642"/>
      <w:r>
        <w:t>3.</w:t>
      </w:r>
      <w:r w:rsidR="005B024F">
        <w:t>4</w:t>
      </w:r>
      <w:r w:rsidR="00776B82">
        <w:t>.</w:t>
      </w:r>
      <w:r w:rsidR="0061282F">
        <w:t xml:space="preserve">2 </w:t>
      </w:r>
      <w:r w:rsidR="001B6374" w:rsidRPr="0061282F">
        <w:t>O</w:t>
      </w:r>
      <w:r w:rsidR="00E46B69" w:rsidRPr="0061282F">
        <w:t>bjetivo</w:t>
      </w:r>
      <w:r w:rsidR="00CF1132" w:rsidRPr="0061282F">
        <w:t>s</w:t>
      </w:r>
      <w:r w:rsidR="00E46B69">
        <w:t>:</w:t>
      </w:r>
      <w:bookmarkEnd w:id="125"/>
      <w:bookmarkEnd w:id="126"/>
    </w:p>
    <w:p w:rsidR="00D72EEE" w:rsidRPr="003C0E48" w:rsidRDefault="00D72EEE" w:rsidP="00D10B0C">
      <w:pPr>
        <w:pStyle w:val="Prrafodelista"/>
        <w:numPr>
          <w:ilvl w:val="0"/>
          <w:numId w:val="48"/>
        </w:numPr>
        <w:spacing w:before="140"/>
        <w:ind w:left="709"/>
        <w:rPr>
          <w:color w:val="000000" w:themeColor="text1"/>
        </w:rPr>
      </w:pPr>
      <w:r w:rsidRPr="003C0E48">
        <w:rPr>
          <w:color w:val="000000" w:themeColor="text1"/>
        </w:rPr>
        <w:t>M</w:t>
      </w:r>
      <w:r w:rsidR="00E46B69" w:rsidRPr="003C0E48">
        <w:rPr>
          <w:color w:val="000000" w:themeColor="text1"/>
        </w:rPr>
        <w:t>o</w:t>
      </w:r>
      <w:r w:rsidRPr="003C0E48">
        <w:rPr>
          <w:color w:val="000000" w:themeColor="text1"/>
        </w:rPr>
        <w:t>strar un</w:t>
      </w:r>
      <w:r w:rsidR="0093055D" w:rsidRPr="003C0E48">
        <w:rPr>
          <w:color w:val="000000" w:themeColor="text1"/>
        </w:rPr>
        <w:t>a</w:t>
      </w:r>
      <w:r w:rsidRPr="003C0E48">
        <w:rPr>
          <w:color w:val="000000" w:themeColor="text1"/>
        </w:rPr>
        <w:t xml:space="preserve"> posible</w:t>
      </w:r>
      <w:r w:rsidR="0093055D" w:rsidRPr="003C0E48">
        <w:rPr>
          <w:color w:val="000000" w:themeColor="text1"/>
        </w:rPr>
        <w:t xml:space="preserve"> vista del S</w:t>
      </w:r>
      <w:r w:rsidRPr="003C0E48">
        <w:rPr>
          <w:color w:val="000000" w:themeColor="text1"/>
        </w:rPr>
        <w:t>istema</w:t>
      </w:r>
      <w:r w:rsidR="00CF1132" w:rsidRPr="003C0E48">
        <w:rPr>
          <w:color w:val="000000" w:themeColor="text1"/>
        </w:rPr>
        <w:t xml:space="preserve"> futuro.</w:t>
      </w:r>
    </w:p>
    <w:p w:rsidR="00C17974" w:rsidRPr="003C0E48" w:rsidRDefault="00C17974" w:rsidP="00D10B0C">
      <w:pPr>
        <w:pStyle w:val="Prrafodelista"/>
        <w:numPr>
          <w:ilvl w:val="0"/>
          <w:numId w:val="48"/>
        </w:numPr>
        <w:spacing w:before="140"/>
        <w:ind w:left="709"/>
        <w:rPr>
          <w:color w:val="000000" w:themeColor="text1"/>
        </w:rPr>
      </w:pPr>
      <w:r w:rsidRPr="003C0E48">
        <w:rPr>
          <w:color w:val="000000" w:themeColor="text1"/>
        </w:rPr>
        <w:t>Obtener y validar los requisitos esenciales.</w:t>
      </w:r>
    </w:p>
    <w:p w:rsidR="00526ED1" w:rsidRPr="003C0E48" w:rsidRDefault="00526ED1" w:rsidP="00D10B0C">
      <w:pPr>
        <w:pStyle w:val="Prrafodelista"/>
        <w:numPr>
          <w:ilvl w:val="0"/>
          <w:numId w:val="48"/>
        </w:numPr>
        <w:spacing w:before="140"/>
        <w:ind w:left="709"/>
        <w:rPr>
          <w:color w:val="000000" w:themeColor="text1"/>
        </w:rPr>
      </w:pPr>
      <w:r w:rsidRPr="003C0E48">
        <w:rPr>
          <w:color w:val="000000" w:themeColor="text1"/>
        </w:rPr>
        <w:t xml:space="preserve">Determinar de manera </w:t>
      </w:r>
      <w:r w:rsidR="0093055D" w:rsidRPr="003C0E48">
        <w:rPr>
          <w:color w:val="000000" w:themeColor="text1"/>
        </w:rPr>
        <w:t>más</w:t>
      </w:r>
      <w:r w:rsidR="00CF1132" w:rsidRPr="003C0E48">
        <w:rPr>
          <w:color w:val="000000" w:themeColor="text1"/>
        </w:rPr>
        <w:t>clara y precisa</w:t>
      </w:r>
      <w:r w:rsidRPr="003C0E48">
        <w:rPr>
          <w:color w:val="000000" w:themeColor="text1"/>
        </w:rPr>
        <w:t xml:space="preserve"> los requisitos funcionales del </w:t>
      </w:r>
      <w:r w:rsidR="00CF1132" w:rsidRPr="003C0E48">
        <w:rPr>
          <w:color w:val="000000" w:themeColor="text1"/>
        </w:rPr>
        <w:t>S</w:t>
      </w:r>
      <w:r w:rsidRPr="003C0E48">
        <w:rPr>
          <w:color w:val="000000" w:themeColor="text1"/>
        </w:rPr>
        <w:t>i</w:t>
      </w:r>
      <w:r w:rsidR="0093055D" w:rsidRPr="003C0E48">
        <w:rPr>
          <w:color w:val="000000" w:themeColor="text1"/>
        </w:rPr>
        <w:t>s</w:t>
      </w:r>
      <w:r w:rsidRPr="003C0E48">
        <w:rPr>
          <w:color w:val="000000" w:themeColor="text1"/>
        </w:rPr>
        <w:t>tema</w:t>
      </w:r>
      <w:r w:rsidR="0093055D" w:rsidRPr="003C0E48">
        <w:rPr>
          <w:color w:val="000000" w:themeColor="text1"/>
        </w:rPr>
        <w:t>.</w:t>
      </w:r>
    </w:p>
    <w:p w:rsidR="0061282F" w:rsidRDefault="00776B82" w:rsidP="0061282F">
      <w:pPr>
        <w:pStyle w:val="Ttulo3"/>
      </w:pPr>
      <w:bookmarkStart w:id="127" w:name="_Toc352682506"/>
      <w:bookmarkStart w:id="128" w:name="_Toc371538643"/>
      <w:r>
        <w:t>3.</w:t>
      </w:r>
      <w:r w:rsidR="005B024F">
        <w:t>4</w:t>
      </w:r>
      <w:r w:rsidR="0061282F">
        <w:t>.3 Presentación de las Vistas Principales</w:t>
      </w:r>
      <w:bookmarkEnd w:id="127"/>
      <w:bookmarkEnd w:id="128"/>
    </w:p>
    <w:p w:rsidR="0061282F" w:rsidRDefault="0061282F" w:rsidP="00FC486A">
      <w:pPr>
        <w:spacing w:before="140"/>
        <w:rPr>
          <w:color w:val="000000" w:themeColor="text1"/>
        </w:rPr>
      </w:pPr>
      <w:r>
        <w:rPr>
          <w:color w:val="000000" w:themeColor="text1"/>
        </w:rPr>
        <w:t xml:space="preserve">El Prototipo Estático  contiene dos secciones, la sección publica y una sección de administración, a continuación se presentará sólo las </w:t>
      </w:r>
      <w:r w:rsidRPr="008C2580">
        <w:rPr>
          <w:color w:val="000000" w:themeColor="text1"/>
        </w:rPr>
        <w:t xml:space="preserve">pantallasprincipales, </w:t>
      </w:r>
      <w:r w:rsidR="004D61BD">
        <w:rPr>
          <w:color w:val="000000" w:themeColor="text1"/>
        </w:rPr>
        <w:t>las restantes se muestran en A</w:t>
      </w:r>
      <w:r>
        <w:rPr>
          <w:color w:val="000000" w:themeColor="text1"/>
        </w:rPr>
        <w:t>nexo 1.</w:t>
      </w:r>
      <w:r w:rsidR="004D61BD">
        <w:rPr>
          <w:color w:val="000000" w:themeColor="text1"/>
        </w:rPr>
        <w:t>2</w:t>
      </w:r>
    </w:p>
    <w:p w:rsidR="0061282F" w:rsidRDefault="0061282F" w:rsidP="005466AF">
      <w:pPr>
        <w:spacing w:before="0" w:after="0"/>
        <w:jc w:val="left"/>
        <w:rPr>
          <w:color w:val="000000" w:themeColor="text1"/>
        </w:rPr>
      </w:pPr>
    </w:p>
    <w:p w:rsidR="00B2571F" w:rsidRDefault="00F227E4" w:rsidP="00F227E4">
      <w:pPr>
        <w:pStyle w:val="Ttulo4"/>
      </w:pPr>
      <w:bookmarkStart w:id="129" w:name="_Toc352682507"/>
      <w:r>
        <w:t xml:space="preserve">3.4.3.1 </w:t>
      </w:r>
      <w:r w:rsidR="00B2571F">
        <w:t xml:space="preserve">Sección </w:t>
      </w:r>
      <w:r w:rsidR="007B387D">
        <w:t>P</w:t>
      </w:r>
      <w:r w:rsidR="0061282F">
        <w:t>ública</w:t>
      </w:r>
      <w:bookmarkEnd w:id="129"/>
    </w:p>
    <w:p w:rsidR="00AB4AA6" w:rsidRPr="00AB4AA6" w:rsidRDefault="00AB4AA6" w:rsidP="00AB4AA6"/>
    <w:p w:rsidR="00AB4AA6" w:rsidRDefault="00B2571F" w:rsidP="00851E73">
      <w:pPr>
        <w:pStyle w:val="Epgrafe"/>
        <w:ind w:firstLine="0"/>
        <w:jc w:val="center"/>
      </w:pPr>
      <w:r w:rsidRPr="00A671AE">
        <w:rPr>
          <w:rFonts w:cs="Calibri"/>
          <w:noProof/>
          <w:u w:color="993300"/>
          <w:lang w:val="es-ES" w:eastAsia="es-ES"/>
        </w:rPr>
        <w:drawing>
          <wp:inline distT="0" distB="0" distL="0" distR="0">
            <wp:extent cx="5400000" cy="2819795"/>
            <wp:effectExtent l="0" t="0" r="0" b="0"/>
            <wp:docPr id="2"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819795"/>
                    </a:xfrm>
                    <a:prstGeom prst="rect">
                      <a:avLst/>
                    </a:prstGeom>
                    <a:noFill/>
                    <a:ln>
                      <a:noFill/>
                    </a:ln>
                  </pic:spPr>
                </pic:pic>
              </a:graphicData>
            </a:graphic>
          </wp:inline>
        </w:drawing>
      </w:r>
    </w:p>
    <w:p w:rsidR="005466AF" w:rsidRPr="00A1105D" w:rsidRDefault="006876D2" w:rsidP="00851E73">
      <w:pPr>
        <w:pStyle w:val="Epgrafe"/>
        <w:ind w:firstLine="0"/>
        <w:jc w:val="center"/>
        <w:rPr>
          <w:rFonts w:cs="Calibri"/>
          <w:u w:color="993300"/>
        </w:rPr>
      </w:pPr>
      <w:bookmarkStart w:id="130" w:name="_Toc369773938"/>
      <w:bookmarkStart w:id="131" w:name="_Toc371535181"/>
      <w:r>
        <w:t xml:space="preserve">Figura </w:t>
      </w:r>
      <w:r w:rsidR="00554862">
        <w:fldChar w:fldCharType="begin"/>
      </w:r>
      <w:r w:rsidR="003F2382">
        <w:instrText xml:space="preserve"> SEQ Figura \* ARABIC </w:instrText>
      </w:r>
      <w:r w:rsidR="00554862">
        <w:fldChar w:fldCharType="separate"/>
      </w:r>
      <w:r w:rsidR="00280A87">
        <w:rPr>
          <w:noProof/>
        </w:rPr>
        <w:t>13</w:t>
      </w:r>
      <w:r w:rsidR="00554862">
        <w:rPr>
          <w:noProof/>
        </w:rPr>
        <w:fldChar w:fldCharType="end"/>
      </w:r>
      <w:r w:rsidR="002338DD">
        <w:rPr>
          <w:noProof/>
        </w:rPr>
        <w:t>.</w:t>
      </w:r>
      <w:r w:rsidRPr="00E10EB8">
        <w:t>Pantalla de Bienvenida al Sitio</w:t>
      </w:r>
      <w:bookmarkEnd w:id="130"/>
      <w:bookmarkEnd w:id="131"/>
    </w:p>
    <w:p w:rsidR="00B2571F" w:rsidRPr="004A4ECD" w:rsidRDefault="00B2571F" w:rsidP="00B2571F">
      <w:pPr>
        <w:spacing w:before="140"/>
        <w:rPr>
          <w:rFonts w:cs="Calibri"/>
          <w:u w:color="993300"/>
        </w:rPr>
      </w:pPr>
    </w:p>
    <w:p w:rsidR="00B2571F" w:rsidRDefault="003721CA" w:rsidP="00FC486A">
      <w:pPr>
        <w:spacing w:before="140"/>
        <w:rPr>
          <w:rFonts w:cs="Calibri"/>
          <w:u w:color="993300"/>
        </w:rPr>
      </w:pPr>
      <w:r>
        <w:rPr>
          <w:rFonts w:cs="Calibri"/>
          <w:u w:color="993300"/>
        </w:rPr>
        <w:t xml:space="preserve">El usuario </w:t>
      </w:r>
      <w:r w:rsidR="00AE3458">
        <w:rPr>
          <w:rFonts w:cs="Calibri"/>
          <w:u w:color="993300"/>
        </w:rPr>
        <w:t xml:space="preserve">podrácrear su cuenta </w:t>
      </w:r>
      <w:r>
        <w:rPr>
          <w:rFonts w:cs="Calibri"/>
          <w:u w:color="993300"/>
        </w:rPr>
        <w:t xml:space="preserve">seleccionando el link </w:t>
      </w:r>
      <w:r w:rsidRPr="004A4ECD">
        <w:rPr>
          <w:rFonts w:cs="Calibri"/>
          <w:u w:color="993300"/>
        </w:rPr>
        <w:t xml:space="preserve"> “Registrarme”</w:t>
      </w:r>
      <w:r w:rsidR="005F317D">
        <w:rPr>
          <w:rFonts w:cs="Calibri"/>
          <w:u w:color="993300"/>
        </w:rPr>
        <w:t>, para este caso se desplegará</w:t>
      </w:r>
      <w:r>
        <w:rPr>
          <w:rFonts w:cs="Calibri"/>
          <w:u w:color="993300"/>
        </w:rPr>
        <w:t xml:space="preserve"> la siguiente pantalla.</w:t>
      </w:r>
    </w:p>
    <w:p w:rsidR="006876D2" w:rsidRDefault="00C578E7" w:rsidP="00851E73">
      <w:pPr>
        <w:keepNext/>
        <w:spacing w:before="140"/>
        <w:ind w:firstLine="0"/>
        <w:jc w:val="center"/>
      </w:pPr>
      <w:r w:rsidRPr="00DD6A96">
        <w:rPr>
          <w:rFonts w:cs="Calibri"/>
          <w:noProof/>
          <w:u w:color="993300"/>
          <w:lang w:val="es-ES" w:eastAsia="es-ES"/>
        </w:rPr>
        <w:lastRenderedPageBreak/>
        <w:drawing>
          <wp:inline distT="0" distB="0" distL="0" distR="0">
            <wp:extent cx="5400000" cy="2639795"/>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639795"/>
                    </a:xfrm>
                    <a:prstGeom prst="rect">
                      <a:avLst/>
                    </a:prstGeom>
                    <a:noFill/>
                    <a:ln>
                      <a:noFill/>
                    </a:ln>
                  </pic:spPr>
                </pic:pic>
              </a:graphicData>
            </a:graphic>
          </wp:inline>
        </w:drawing>
      </w:r>
    </w:p>
    <w:p w:rsidR="006876D2" w:rsidRDefault="006876D2" w:rsidP="006876D2">
      <w:pPr>
        <w:pStyle w:val="Epgrafe"/>
        <w:jc w:val="center"/>
      </w:pPr>
      <w:bookmarkStart w:id="132" w:name="_Toc369773939"/>
      <w:bookmarkStart w:id="133" w:name="_Toc371535182"/>
      <w:r>
        <w:t xml:space="preserve">Figura </w:t>
      </w:r>
      <w:r w:rsidR="00554862">
        <w:fldChar w:fldCharType="begin"/>
      </w:r>
      <w:r w:rsidR="003F2382">
        <w:instrText xml:space="preserve"> SEQ Figura \* ARABIC </w:instrText>
      </w:r>
      <w:r w:rsidR="00554862">
        <w:fldChar w:fldCharType="separate"/>
      </w:r>
      <w:r w:rsidR="00280A87">
        <w:rPr>
          <w:noProof/>
        </w:rPr>
        <w:t>14</w:t>
      </w:r>
      <w:r w:rsidR="00554862">
        <w:rPr>
          <w:noProof/>
        </w:rPr>
        <w:fldChar w:fldCharType="end"/>
      </w:r>
      <w:r w:rsidR="002338DD">
        <w:rPr>
          <w:noProof/>
        </w:rPr>
        <w:t>.</w:t>
      </w:r>
      <w:r w:rsidRPr="005E4BA4">
        <w:t>Pantalla del Formulario para registrarse un nuevo usuario</w:t>
      </w:r>
      <w:bookmarkEnd w:id="132"/>
      <w:bookmarkEnd w:id="133"/>
    </w:p>
    <w:p w:rsidR="00A1105D" w:rsidRDefault="00A1105D" w:rsidP="00A1105D">
      <w:pPr>
        <w:spacing w:before="140"/>
        <w:jc w:val="center"/>
        <w:rPr>
          <w:rFonts w:cs="Calibri"/>
          <w:u w:color="993300"/>
        </w:rPr>
      </w:pPr>
    </w:p>
    <w:p w:rsidR="00A1105D" w:rsidRDefault="00074593" w:rsidP="00FC486A">
      <w:pPr>
        <w:spacing w:before="140"/>
        <w:jc w:val="left"/>
        <w:rPr>
          <w:rFonts w:cs="Calibri"/>
          <w:u w:color="993300"/>
        </w:rPr>
      </w:pPr>
      <w:r>
        <w:rPr>
          <w:rFonts w:cs="Calibri"/>
          <w:u w:color="993300"/>
        </w:rPr>
        <w:t xml:space="preserve">Interfaz que el usuario verá </w:t>
      </w:r>
      <w:r w:rsidR="00CF3F08">
        <w:rPr>
          <w:rFonts w:cs="Calibri"/>
          <w:u w:color="993300"/>
        </w:rPr>
        <w:t>al ingresar</w:t>
      </w:r>
      <w:r>
        <w:rPr>
          <w:rFonts w:cs="Calibri"/>
          <w:u w:color="993300"/>
        </w:rPr>
        <w:t xml:space="preserve"> al Sitio</w:t>
      </w:r>
    </w:p>
    <w:p w:rsidR="006876D2" w:rsidRDefault="00B2571F" w:rsidP="00851E73">
      <w:pPr>
        <w:keepNext/>
        <w:spacing w:before="140"/>
        <w:ind w:firstLine="0"/>
        <w:jc w:val="center"/>
      </w:pPr>
      <w:r w:rsidRPr="00A671AE">
        <w:rPr>
          <w:rFonts w:cs="Calibri"/>
          <w:noProof/>
          <w:u w:color="993300"/>
          <w:lang w:val="es-ES" w:eastAsia="es-ES"/>
        </w:rPr>
        <w:drawing>
          <wp:inline distT="0" distB="0" distL="0" distR="0">
            <wp:extent cx="5400000" cy="2265411"/>
            <wp:effectExtent l="0" t="0" r="0" b="1905"/>
            <wp:docPr id="4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265411"/>
                    </a:xfrm>
                    <a:prstGeom prst="rect">
                      <a:avLst/>
                    </a:prstGeom>
                    <a:noFill/>
                    <a:ln>
                      <a:noFill/>
                    </a:ln>
                  </pic:spPr>
                </pic:pic>
              </a:graphicData>
            </a:graphic>
          </wp:inline>
        </w:drawing>
      </w:r>
    </w:p>
    <w:p w:rsidR="006876D2" w:rsidRDefault="006876D2" w:rsidP="006876D2">
      <w:pPr>
        <w:pStyle w:val="Epgrafe"/>
        <w:jc w:val="center"/>
      </w:pPr>
      <w:bookmarkStart w:id="134" w:name="_Toc369773940"/>
      <w:bookmarkStart w:id="135" w:name="_Toc371535183"/>
      <w:r>
        <w:t xml:space="preserve">Figura </w:t>
      </w:r>
      <w:r w:rsidR="00554862">
        <w:fldChar w:fldCharType="begin"/>
      </w:r>
      <w:r w:rsidR="003F2382">
        <w:instrText xml:space="preserve"> SEQ Figura \* ARABIC </w:instrText>
      </w:r>
      <w:r w:rsidR="00554862">
        <w:fldChar w:fldCharType="separate"/>
      </w:r>
      <w:r w:rsidR="00280A87">
        <w:rPr>
          <w:noProof/>
        </w:rPr>
        <w:t>15</w:t>
      </w:r>
      <w:r w:rsidR="00554862">
        <w:rPr>
          <w:noProof/>
        </w:rPr>
        <w:fldChar w:fldCharType="end"/>
      </w:r>
      <w:r w:rsidR="002338DD">
        <w:rPr>
          <w:noProof/>
        </w:rPr>
        <w:t>.</w:t>
      </w:r>
      <w:r w:rsidRPr="00E250FC">
        <w:t>Pantalla Principal del Sitio</w:t>
      </w:r>
      <w:bookmarkEnd w:id="134"/>
      <w:bookmarkEnd w:id="135"/>
    </w:p>
    <w:p w:rsidR="00B2571F" w:rsidRPr="004A4ECD" w:rsidRDefault="00B2571F" w:rsidP="00B2571F">
      <w:pPr>
        <w:spacing w:before="140"/>
        <w:rPr>
          <w:rFonts w:cs="Calibri"/>
          <w:u w:color="993300"/>
        </w:rPr>
      </w:pPr>
    </w:p>
    <w:p w:rsidR="00B2571F" w:rsidRPr="004A4ECD" w:rsidRDefault="00B2571F" w:rsidP="00FC486A">
      <w:pPr>
        <w:spacing w:before="140"/>
        <w:rPr>
          <w:rFonts w:cs="Calibri"/>
          <w:u w:color="993300"/>
        </w:rPr>
      </w:pPr>
      <w:r w:rsidRPr="00074593">
        <w:rPr>
          <w:rFonts w:cs="Calibri"/>
          <w:u w:color="993300"/>
        </w:rPr>
        <w:t>El</w:t>
      </w:r>
      <w:r w:rsidRPr="004A4ECD">
        <w:rPr>
          <w:rFonts w:cs="Calibri"/>
          <w:u w:color="993300"/>
        </w:rPr>
        <w:t xml:space="preserve"> usuario podrá ver las instrucciones para cada una de las búsquedas, este caso es si se desea marcar en el mapa el punto de origen y destino.</w:t>
      </w:r>
    </w:p>
    <w:p w:rsidR="006876D2" w:rsidRDefault="00B2571F" w:rsidP="00851E73">
      <w:pPr>
        <w:keepNext/>
        <w:spacing w:before="140"/>
        <w:ind w:firstLine="0"/>
        <w:jc w:val="center"/>
      </w:pPr>
      <w:r w:rsidRPr="00A671AE">
        <w:rPr>
          <w:rFonts w:cs="Calibri"/>
          <w:noProof/>
          <w:u w:color="993300"/>
          <w:lang w:val="es-ES" w:eastAsia="es-ES"/>
        </w:rPr>
        <w:lastRenderedPageBreak/>
        <w:drawing>
          <wp:inline distT="0" distB="0" distL="0" distR="0">
            <wp:extent cx="5400000" cy="2593846"/>
            <wp:effectExtent l="0" t="0" r="0" b="0"/>
            <wp:docPr id="49"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593846"/>
                    </a:xfrm>
                    <a:prstGeom prst="rect">
                      <a:avLst/>
                    </a:prstGeom>
                    <a:noFill/>
                    <a:ln>
                      <a:noFill/>
                    </a:ln>
                  </pic:spPr>
                </pic:pic>
              </a:graphicData>
            </a:graphic>
          </wp:inline>
        </w:drawing>
      </w:r>
    </w:p>
    <w:p w:rsidR="006876D2" w:rsidRDefault="006876D2" w:rsidP="006876D2">
      <w:pPr>
        <w:pStyle w:val="Epgrafe"/>
        <w:jc w:val="center"/>
      </w:pPr>
      <w:bookmarkStart w:id="136" w:name="_Toc369773941"/>
      <w:bookmarkStart w:id="137" w:name="_Toc371535184"/>
      <w:r>
        <w:t xml:space="preserve">Figura </w:t>
      </w:r>
      <w:r w:rsidR="00554862">
        <w:fldChar w:fldCharType="begin"/>
      </w:r>
      <w:r w:rsidR="003F2382">
        <w:instrText xml:space="preserve"> SEQ Figura \* ARABIC </w:instrText>
      </w:r>
      <w:r w:rsidR="00554862">
        <w:fldChar w:fldCharType="separate"/>
      </w:r>
      <w:r w:rsidR="00280A87">
        <w:rPr>
          <w:noProof/>
        </w:rPr>
        <w:t>16</w:t>
      </w:r>
      <w:r w:rsidR="00554862">
        <w:rPr>
          <w:noProof/>
        </w:rPr>
        <w:fldChar w:fldCharType="end"/>
      </w:r>
      <w:r w:rsidR="002338DD">
        <w:t>.</w:t>
      </w:r>
      <w:r w:rsidRPr="003F5160">
        <w:t>Pantalla Consulta marcando puntos en el mapa</w:t>
      </w:r>
      <w:bookmarkEnd w:id="136"/>
      <w:bookmarkEnd w:id="137"/>
    </w:p>
    <w:p w:rsidR="006876D2" w:rsidRDefault="006876D2" w:rsidP="00AB4AA6">
      <w:pPr>
        <w:spacing w:before="140"/>
        <w:jc w:val="center"/>
        <w:rPr>
          <w:rFonts w:cs="Calibri"/>
          <w:u w:color="993300"/>
        </w:rPr>
      </w:pPr>
    </w:p>
    <w:p w:rsidR="00074593" w:rsidRPr="00074593" w:rsidRDefault="00074593" w:rsidP="00FC486A">
      <w:pPr>
        <w:spacing w:before="140"/>
        <w:jc w:val="left"/>
        <w:rPr>
          <w:rFonts w:cs="Calibri"/>
          <w:noProof/>
          <w:u w:color="993300"/>
        </w:rPr>
      </w:pPr>
      <w:r w:rsidRPr="004A4ECD">
        <w:rPr>
          <w:rFonts w:cs="Calibri"/>
          <w:u w:color="993300"/>
        </w:rPr>
        <w:t>Búsqueda“</w:t>
      </w:r>
      <w:r w:rsidR="0040104E">
        <w:rPr>
          <w:rFonts w:cs="Calibri"/>
          <w:u w:color="993300"/>
        </w:rPr>
        <w:t>P</w:t>
      </w:r>
      <w:r w:rsidRPr="004A4ECD">
        <w:rPr>
          <w:rFonts w:cs="Calibri"/>
          <w:u w:color="993300"/>
        </w:rPr>
        <w:t>or</w:t>
      </w:r>
      <w:r w:rsidR="0040104E">
        <w:rPr>
          <w:rFonts w:cs="Calibri"/>
          <w:u w:color="993300"/>
        </w:rPr>
        <w:t>D</w:t>
      </w:r>
      <w:r w:rsidRPr="004A4ECD">
        <w:rPr>
          <w:rFonts w:cs="Calibri"/>
          <w:u w:color="993300"/>
        </w:rPr>
        <w:t>irección”</w:t>
      </w:r>
    </w:p>
    <w:p w:rsidR="006876D2" w:rsidRDefault="00B2571F" w:rsidP="00851E73">
      <w:pPr>
        <w:keepNext/>
        <w:spacing w:before="140"/>
        <w:ind w:firstLine="0"/>
        <w:jc w:val="center"/>
      </w:pPr>
      <w:r w:rsidRPr="00A671AE">
        <w:rPr>
          <w:rFonts w:cs="Calibri"/>
          <w:noProof/>
          <w:u w:color="993300"/>
          <w:lang w:val="es-ES" w:eastAsia="es-ES"/>
        </w:rPr>
        <w:drawing>
          <wp:inline distT="0" distB="0" distL="0" distR="0">
            <wp:extent cx="5400000" cy="2644710"/>
            <wp:effectExtent l="0" t="0" r="0" b="3810"/>
            <wp:docPr id="51"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644710"/>
                    </a:xfrm>
                    <a:prstGeom prst="rect">
                      <a:avLst/>
                    </a:prstGeom>
                    <a:noFill/>
                    <a:ln>
                      <a:noFill/>
                    </a:ln>
                  </pic:spPr>
                </pic:pic>
              </a:graphicData>
            </a:graphic>
          </wp:inline>
        </w:drawing>
      </w:r>
    </w:p>
    <w:p w:rsidR="006876D2" w:rsidRDefault="006876D2" w:rsidP="006876D2">
      <w:pPr>
        <w:pStyle w:val="Epgrafe"/>
        <w:jc w:val="center"/>
      </w:pPr>
      <w:bookmarkStart w:id="138" w:name="_Toc369773942"/>
      <w:bookmarkStart w:id="139" w:name="_Toc371535185"/>
      <w:r>
        <w:t xml:space="preserve">Figura </w:t>
      </w:r>
      <w:r w:rsidR="00554862">
        <w:fldChar w:fldCharType="begin"/>
      </w:r>
      <w:r w:rsidR="003F2382">
        <w:instrText xml:space="preserve"> SEQ Figura \* ARABIC </w:instrText>
      </w:r>
      <w:r w:rsidR="00554862">
        <w:fldChar w:fldCharType="separate"/>
      </w:r>
      <w:r w:rsidR="00280A87">
        <w:rPr>
          <w:noProof/>
        </w:rPr>
        <w:t>17</w:t>
      </w:r>
      <w:r w:rsidR="00554862">
        <w:rPr>
          <w:noProof/>
        </w:rPr>
        <w:fldChar w:fldCharType="end"/>
      </w:r>
      <w:r w:rsidR="002338DD">
        <w:t>.</w:t>
      </w:r>
      <w:r w:rsidRPr="00BD5247">
        <w:t>Pantalla Consulta ingresando Dirección</w:t>
      </w:r>
      <w:bookmarkEnd w:id="138"/>
      <w:bookmarkEnd w:id="139"/>
    </w:p>
    <w:p w:rsidR="00737E81" w:rsidRPr="006D3BD1" w:rsidRDefault="00737E81" w:rsidP="007771CA">
      <w:pPr>
        <w:spacing w:before="140"/>
        <w:jc w:val="center"/>
        <w:rPr>
          <w:rFonts w:cs="Calibri"/>
          <w:u w:color="993300"/>
        </w:rPr>
      </w:pPr>
    </w:p>
    <w:p w:rsidR="00074593" w:rsidRPr="004A4ECD" w:rsidRDefault="00074593" w:rsidP="00074593">
      <w:pPr>
        <w:spacing w:before="140"/>
        <w:jc w:val="left"/>
        <w:rPr>
          <w:rFonts w:cs="Calibri"/>
          <w:u w:color="993300"/>
        </w:rPr>
      </w:pPr>
    </w:p>
    <w:p w:rsidR="00B2571F" w:rsidRPr="004A4ECD" w:rsidRDefault="00B2571F" w:rsidP="00FC486A">
      <w:pPr>
        <w:spacing w:before="140"/>
        <w:rPr>
          <w:rFonts w:cs="Calibri"/>
          <w:u w:color="993300"/>
        </w:rPr>
      </w:pPr>
      <w:r w:rsidRPr="00074593">
        <w:rPr>
          <w:rFonts w:cs="Calibri"/>
          <w:u w:color="993300"/>
        </w:rPr>
        <w:t>Búsqueda</w:t>
      </w:r>
      <w:r w:rsidRPr="004A4ECD">
        <w:rPr>
          <w:rFonts w:cs="Calibri"/>
          <w:u w:color="993300"/>
        </w:rPr>
        <w:t xml:space="preserve"> por sitios de concurrencia masiva o “lugar de referencia”: el usuario deberá ingresar el nombre de la calle donde se encuentra y el seleccionar el lugar de destino.</w:t>
      </w:r>
    </w:p>
    <w:p w:rsidR="002338DD" w:rsidRDefault="002338DD" w:rsidP="00851E73">
      <w:pPr>
        <w:pStyle w:val="Epgrafe"/>
        <w:ind w:firstLine="0"/>
        <w:jc w:val="center"/>
      </w:pPr>
    </w:p>
    <w:p w:rsidR="002338DD" w:rsidRDefault="00A1105D" w:rsidP="00851E73">
      <w:pPr>
        <w:pStyle w:val="Epgrafe"/>
        <w:ind w:firstLine="0"/>
        <w:jc w:val="center"/>
      </w:pPr>
      <w:r w:rsidRPr="00A671AE">
        <w:rPr>
          <w:rFonts w:cs="Calibri"/>
          <w:noProof/>
          <w:u w:color="993300"/>
          <w:lang w:val="es-ES" w:eastAsia="es-ES"/>
        </w:rPr>
        <w:lastRenderedPageBreak/>
        <w:drawing>
          <wp:inline distT="0" distB="0" distL="0" distR="0">
            <wp:extent cx="5400000" cy="2653767"/>
            <wp:effectExtent l="0" t="0" r="0" b="0"/>
            <wp:docPr id="54"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653767"/>
                    </a:xfrm>
                    <a:prstGeom prst="rect">
                      <a:avLst/>
                    </a:prstGeom>
                    <a:noFill/>
                    <a:ln>
                      <a:noFill/>
                    </a:ln>
                  </pic:spPr>
                </pic:pic>
              </a:graphicData>
            </a:graphic>
          </wp:inline>
        </w:drawing>
      </w:r>
    </w:p>
    <w:p w:rsidR="005466AF" w:rsidRPr="006D3BD1" w:rsidRDefault="006876D2" w:rsidP="00851E73">
      <w:pPr>
        <w:pStyle w:val="Epgrafe"/>
        <w:ind w:firstLine="0"/>
        <w:jc w:val="center"/>
        <w:rPr>
          <w:rFonts w:cs="Calibri"/>
          <w:u w:color="993300"/>
        </w:rPr>
      </w:pPr>
      <w:bookmarkStart w:id="140" w:name="_Toc369773943"/>
      <w:bookmarkStart w:id="141" w:name="_Toc371535186"/>
      <w:r>
        <w:t xml:space="preserve">Figura </w:t>
      </w:r>
      <w:r w:rsidR="00554862">
        <w:fldChar w:fldCharType="begin"/>
      </w:r>
      <w:r w:rsidR="003F2382">
        <w:instrText xml:space="preserve"> SEQ Figura \* ARABIC </w:instrText>
      </w:r>
      <w:r w:rsidR="00554862">
        <w:fldChar w:fldCharType="separate"/>
      </w:r>
      <w:r w:rsidR="00280A87">
        <w:rPr>
          <w:noProof/>
        </w:rPr>
        <w:t>18</w:t>
      </w:r>
      <w:r w:rsidR="00554862">
        <w:rPr>
          <w:noProof/>
        </w:rPr>
        <w:fldChar w:fldCharType="end"/>
      </w:r>
      <w:r w:rsidR="002338DD">
        <w:rPr>
          <w:noProof/>
        </w:rPr>
        <w:t>.</w:t>
      </w:r>
      <w:r w:rsidRPr="00A333FC">
        <w:t>Pantalla de Consulta ingresando Lugar de referencia</w:t>
      </w:r>
      <w:bookmarkEnd w:id="140"/>
      <w:bookmarkEnd w:id="141"/>
    </w:p>
    <w:p w:rsidR="00452CCA" w:rsidRDefault="00452CCA" w:rsidP="002338DD">
      <w:pPr>
        <w:spacing w:before="0" w:after="0"/>
        <w:ind w:firstLine="0"/>
        <w:jc w:val="left"/>
        <w:rPr>
          <w:rFonts w:cs="Calibri"/>
          <w:u w:color="993300"/>
        </w:rPr>
      </w:pPr>
    </w:p>
    <w:p w:rsidR="00452CCA" w:rsidRDefault="00452CCA" w:rsidP="00FC486A">
      <w:pPr>
        <w:spacing w:before="140"/>
        <w:rPr>
          <w:rFonts w:cs="Calibri"/>
          <w:u w:color="993300"/>
        </w:rPr>
      </w:pPr>
      <w:r>
        <w:rPr>
          <w:rFonts w:cs="Calibri"/>
          <w:u w:color="993300"/>
        </w:rPr>
        <w:t>Respuesta de la Consulta de recorridos</w:t>
      </w:r>
    </w:p>
    <w:p w:rsidR="006876D2" w:rsidRDefault="00A1105D" w:rsidP="00851E73">
      <w:pPr>
        <w:keepNext/>
        <w:spacing w:before="140"/>
        <w:ind w:firstLine="0"/>
        <w:jc w:val="center"/>
      </w:pPr>
      <w:r w:rsidRPr="00A671AE">
        <w:rPr>
          <w:rFonts w:cs="Calibri"/>
          <w:noProof/>
          <w:u w:color="993300"/>
          <w:lang w:val="es-ES" w:eastAsia="es-ES"/>
        </w:rPr>
        <w:drawing>
          <wp:inline distT="0" distB="0" distL="0" distR="0">
            <wp:extent cx="5400000" cy="2658462"/>
            <wp:effectExtent l="0" t="0" r="0" b="8890"/>
            <wp:docPr id="18"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658462"/>
                    </a:xfrm>
                    <a:prstGeom prst="rect">
                      <a:avLst/>
                    </a:prstGeom>
                    <a:noFill/>
                    <a:ln>
                      <a:noFill/>
                    </a:ln>
                  </pic:spPr>
                </pic:pic>
              </a:graphicData>
            </a:graphic>
          </wp:inline>
        </w:drawing>
      </w:r>
    </w:p>
    <w:p w:rsidR="006876D2" w:rsidRDefault="006876D2" w:rsidP="006876D2">
      <w:pPr>
        <w:pStyle w:val="Epgrafe"/>
        <w:jc w:val="center"/>
      </w:pPr>
      <w:bookmarkStart w:id="142" w:name="_Toc369773944"/>
      <w:bookmarkStart w:id="143" w:name="_Toc371535187"/>
      <w:r>
        <w:t xml:space="preserve">Figura </w:t>
      </w:r>
      <w:r w:rsidR="00554862">
        <w:fldChar w:fldCharType="begin"/>
      </w:r>
      <w:r w:rsidR="003F2382">
        <w:instrText xml:space="preserve"> SEQ Figura \* ARABIC </w:instrText>
      </w:r>
      <w:r w:rsidR="00554862">
        <w:fldChar w:fldCharType="separate"/>
      </w:r>
      <w:r w:rsidR="00280A87">
        <w:rPr>
          <w:noProof/>
        </w:rPr>
        <w:t>19</w:t>
      </w:r>
      <w:r w:rsidR="00554862">
        <w:rPr>
          <w:noProof/>
        </w:rPr>
        <w:fldChar w:fldCharType="end"/>
      </w:r>
      <w:r w:rsidR="002338DD">
        <w:t>.</w:t>
      </w:r>
      <w:r w:rsidRPr="006870DC">
        <w:t>Pantalla resultado de Consulta</w:t>
      </w:r>
      <w:bookmarkEnd w:id="142"/>
      <w:bookmarkEnd w:id="143"/>
    </w:p>
    <w:p w:rsidR="00737E81" w:rsidRPr="00737E81" w:rsidRDefault="00737E81" w:rsidP="00452CCA">
      <w:pPr>
        <w:spacing w:before="140"/>
        <w:jc w:val="center"/>
        <w:rPr>
          <w:rFonts w:cs="Calibri"/>
          <w:b/>
          <w:u w:color="993300"/>
        </w:rPr>
      </w:pPr>
    </w:p>
    <w:p w:rsidR="00B2571F" w:rsidRPr="004A4ECD" w:rsidRDefault="00B2571F" w:rsidP="001C3641">
      <w:pPr>
        <w:rPr>
          <w:u w:color="993300"/>
        </w:rPr>
      </w:pPr>
      <w:r w:rsidRPr="00074593">
        <w:rPr>
          <w:u w:color="993300"/>
        </w:rPr>
        <w:t>En</w:t>
      </w:r>
      <w:r w:rsidRPr="004A4ECD">
        <w:rPr>
          <w:u w:color="993300"/>
        </w:rPr>
        <w:t xml:space="preserve"> el submenú “Acceso </w:t>
      </w:r>
      <w:r w:rsidR="00452CCA">
        <w:rPr>
          <w:u w:color="993300"/>
        </w:rPr>
        <w:t>Administración</w:t>
      </w:r>
      <w:r w:rsidRPr="004A4ECD">
        <w:rPr>
          <w:u w:color="993300"/>
        </w:rPr>
        <w:t>” solo podrán ingresar los usuarios administradores o aquellos con los permisos adecuados.</w:t>
      </w:r>
    </w:p>
    <w:p w:rsidR="006876D2" w:rsidRDefault="00C306EB" w:rsidP="00851E73">
      <w:pPr>
        <w:keepNext/>
        <w:spacing w:before="0"/>
        <w:ind w:firstLine="0"/>
        <w:jc w:val="center"/>
      </w:pPr>
      <w:r w:rsidRPr="00DD6A96">
        <w:rPr>
          <w:rFonts w:cs="Calibri"/>
          <w:noProof/>
          <w:u w:color="993300"/>
          <w:lang w:val="es-ES" w:eastAsia="es-ES"/>
        </w:rPr>
        <w:lastRenderedPageBreak/>
        <w:drawing>
          <wp:inline distT="0" distB="0" distL="0" distR="0">
            <wp:extent cx="5400000" cy="339112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3391126"/>
                    </a:xfrm>
                    <a:prstGeom prst="rect">
                      <a:avLst/>
                    </a:prstGeom>
                    <a:noFill/>
                    <a:ln>
                      <a:noFill/>
                    </a:ln>
                  </pic:spPr>
                </pic:pic>
              </a:graphicData>
            </a:graphic>
          </wp:inline>
        </w:drawing>
      </w:r>
    </w:p>
    <w:p w:rsidR="006876D2" w:rsidRDefault="006876D2" w:rsidP="006876D2">
      <w:pPr>
        <w:pStyle w:val="Epgrafe"/>
        <w:jc w:val="center"/>
      </w:pPr>
      <w:bookmarkStart w:id="144" w:name="_Toc369773945"/>
      <w:bookmarkStart w:id="145" w:name="_Toc371535188"/>
      <w:r>
        <w:t xml:space="preserve">Figura </w:t>
      </w:r>
      <w:r w:rsidR="00554862">
        <w:fldChar w:fldCharType="begin"/>
      </w:r>
      <w:r w:rsidR="003F2382">
        <w:instrText xml:space="preserve"> SEQ Figura \* ARABIC </w:instrText>
      </w:r>
      <w:r w:rsidR="00554862">
        <w:fldChar w:fldCharType="separate"/>
      </w:r>
      <w:r w:rsidR="00280A87">
        <w:rPr>
          <w:noProof/>
        </w:rPr>
        <w:t>20</w:t>
      </w:r>
      <w:r w:rsidR="00554862">
        <w:rPr>
          <w:noProof/>
        </w:rPr>
        <w:fldChar w:fldCharType="end"/>
      </w:r>
      <w:r w:rsidR="002338DD">
        <w:rPr>
          <w:noProof/>
        </w:rPr>
        <w:t>.</w:t>
      </w:r>
      <w:r w:rsidRPr="00352509">
        <w:t>Pantalla Acceso Administración</w:t>
      </w:r>
      <w:bookmarkEnd w:id="144"/>
      <w:bookmarkEnd w:id="145"/>
    </w:p>
    <w:p w:rsidR="00B2571F" w:rsidRDefault="00F33175" w:rsidP="00F227E4">
      <w:pPr>
        <w:pStyle w:val="Ttulo4"/>
      </w:pPr>
      <w:bookmarkStart w:id="146" w:name="_Toc352682508"/>
      <w:r>
        <w:t>3.</w:t>
      </w:r>
      <w:r w:rsidR="005B024F">
        <w:t>4</w:t>
      </w:r>
      <w:r w:rsidR="0042099A">
        <w:t>.3</w:t>
      </w:r>
      <w:r w:rsidR="00452CCA">
        <w:t>.2 Sección Administración</w:t>
      </w:r>
      <w:bookmarkEnd w:id="146"/>
    </w:p>
    <w:p w:rsidR="00B2571F" w:rsidRPr="004A4ECD" w:rsidRDefault="00B2571F" w:rsidP="00FC486A">
      <w:pPr>
        <w:spacing w:before="140"/>
        <w:rPr>
          <w:rFonts w:cs="Calibri"/>
          <w:u w:color="993300"/>
        </w:rPr>
      </w:pPr>
      <w:r w:rsidRPr="004A4ECD">
        <w:rPr>
          <w:rFonts w:cs="Calibri"/>
          <w:u w:color="993300"/>
        </w:rPr>
        <w:t xml:space="preserve">El Usuario </w:t>
      </w:r>
      <w:r w:rsidR="002338DD">
        <w:rPr>
          <w:rFonts w:cs="Calibri"/>
          <w:u w:color="993300"/>
        </w:rPr>
        <w:t>Administrador</w:t>
      </w:r>
      <w:r w:rsidR="003721CA">
        <w:rPr>
          <w:rFonts w:cs="Calibri"/>
          <w:u w:color="993300"/>
        </w:rPr>
        <w:t xml:space="preserve">deberá </w:t>
      </w:r>
      <w:r w:rsidRPr="004A4ECD">
        <w:rPr>
          <w:rFonts w:cs="Calibri"/>
          <w:u w:color="993300"/>
        </w:rPr>
        <w:t>loguea</w:t>
      </w:r>
      <w:r w:rsidR="003721CA">
        <w:rPr>
          <w:rFonts w:cs="Calibri"/>
          <w:u w:color="993300"/>
        </w:rPr>
        <w:t>rse</w:t>
      </w:r>
      <w:r w:rsidRPr="004A4ECD">
        <w:rPr>
          <w:rFonts w:cs="Calibri"/>
          <w:u w:color="993300"/>
        </w:rPr>
        <w:t>, el sistema  valida</w:t>
      </w:r>
      <w:r w:rsidR="003721CA">
        <w:rPr>
          <w:rFonts w:cs="Calibri"/>
          <w:u w:color="993300"/>
        </w:rPr>
        <w:t>rá sus</w:t>
      </w:r>
      <w:r w:rsidRPr="004A4ECD">
        <w:rPr>
          <w:rFonts w:cs="Calibri"/>
          <w:u w:color="993300"/>
        </w:rPr>
        <w:t xml:space="preserve"> datos permitiendo o denegando el inicio de la sesión, el sistema mostrará las funci</w:t>
      </w:r>
      <w:r w:rsidR="003721CA">
        <w:rPr>
          <w:rFonts w:cs="Calibri"/>
          <w:u w:color="993300"/>
        </w:rPr>
        <w:t>ones disponibles para este usuario</w:t>
      </w:r>
      <w:r w:rsidRPr="004A4ECD">
        <w:rPr>
          <w:rFonts w:cs="Calibri"/>
          <w:u w:color="993300"/>
        </w:rPr>
        <w:t xml:space="preserve">. </w:t>
      </w:r>
    </w:p>
    <w:p w:rsidR="00D60D49" w:rsidRDefault="00B2571F" w:rsidP="001C3641">
      <w:pPr>
        <w:keepNext/>
        <w:spacing w:before="140"/>
        <w:ind w:firstLine="0"/>
        <w:jc w:val="center"/>
      </w:pPr>
      <w:r w:rsidRPr="00A671AE">
        <w:rPr>
          <w:rFonts w:cs="Calibri"/>
          <w:noProof/>
          <w:u w:color="993300"/>
          <w:lang w:val="es-ES" w:eastAsia="es-ES"/>
        </w:rPr>
        <w:drawing>
          <wp:inline distT="0" distB="0" distL="0" distR="0">
            <wp:extent cx="5400000" cy="2609360"/>
            <wp:effectExtent l="0" t="0" r="0" b="635"/>
            <wp:docPr id="56"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609360"/>
                    </a:xfrm>
                    <a:prstGeom prst="rect">
                      <a:avLst/>
                    </a:prstGeom>
                    <a:noFill/>
                    <a:ln>
                      <a:noFill/>
                    </a:ln>
                  </pic:spPr>
                </pic:pic>
              </a:graphicData>
            </a:graphic>
          </wp:inline>
        </w:drawing>
      </w:r>
    </w:p>
    <w:p w:rsidR="00B2571F" w:rsidRDefault="00D60D49" w:rsidP="00D60D49">
      <w:pPr>
        <w:pStyle w:val="Epgrafe"/>
        <w:jc w:val="center"/>
        <w:rPr>
          <w:rFonts w:cs="Calibri"/>
          <w:b w:val="0"/>
          <w:u w:color="993300"/>
        </w:rPr>
      </w:pPr>
      <w:bookmarkStart w:id="147" w:name="_Toc369773946"/>
      <w:bookmarkStart w:id="148" w:name="_Toc371535189"/>
      <w:r>
        <w:t xml:space="preserve">Figura </w:t>
      </w:r>
      <w:r w:rsidR="00554862">
        <w:fldChar w:fldCharType="begin"/>
      </w:r>
      <w:r w:rsidR="003F2382">
        <w:instrText xml:space="preserve"> SEQ Figura \* ARABIC </w:instrText>
      </w:r>
      <w:r w:rsidR="00554862">
        <w:fldChar w:fldCharType="separate"/>
      </w:r>
      <w:r w:rsidR="00280A87">
        <w:rPr>
          <w:noProof/>
        </w:rPr>
        <w:t>21</w:t>
      </w:r>
      <w:r w:rsidR="00554862">
        <w:rPr>
          <w:noProof/>
        </w:rPr>
        <w:fldChar w:fldCharType="end"/>
      </w:r>
      <w:r w:rsidR="002338DD">
        <w:rPr>
          <w:noProof/>
        </w:rPr>
        <w:t>.</w:t>
      </w:r>
      <w:r w:rsidRPr="00EF3427">
        <w:t>Pantalla Login Administración</w:t>
      </w:r>
      <w:bookmarkEnd w:id="147"/>
      <w:bookmarkEnd w:id="148"/>
    </w:p>
    <w:p w:rsidR="00FA50EE" w:rsidRPr="00FA50EE" w:rsidRDefault="00FA50EE" w:rsidP="00FA50EE">
      <w:pPr>
        <w:spacing w:before="140"/>
        <w:jc w:val="center"/>
        <w:rPr>
          <w:rFonts w:cs="Calibri"/>
          <w:b/>
          <w:u w:color="993300"/>
        </w:rPr>
      </w:pPr>
    </w:p>
    <w:p w:rsidR="00B2571F" w:rsidRPr="004A4ECD" w:rsidRDefault="00B2571F" w:rsidP="00FC486A">
      <w:pPr>
        <w:spacing w:before="140"/>
        <w:rPr>
          <w:rFonts w:cs="Calibri"/>
          <w:u w:color="993300"/>
        </w:rPr>
      </w:pPr>
      <w:r w:rsidRPr="004764C3">
        <w:rPr>
          <w:rFonts w:cs="Calibri"/>
          <w:u w:color="993300"/>
        </w:rPr>
        <w:t>Sub</w:t>
      </w:r>
      <w:r w:rsidR="00FA50EE">
        <w:rPr>
          <w:rFonts w:cs="Calibri"/>
          <w:u w:color="993300"/>
        </w:rPr>
        <w:t>-Menú de Administración:</w:t>
      </w:r>
      <w:r w:rsidRPr="004A4ECD">
        <w:rPr>
          <w:rFonts w:cs="Calibri"/>
          <w:u w:color="993300"/>
        </w:rPr>
        <w:t xml:space="preserve"> Usuarios - Roles</w:t>
      </w:r>
    </w:p>
    <w:p w:rsidR="00D60D49" w:rsidRDefault="000610C9" w:rsidP="002338DD">
      <w:pPr>
        <w:keepNext/>
        <w:spacing w:before="140"/>
        <w:ind w:firstLine="0"/>
        <w:jc w:val="center"/>
      </w:pPr>
      <w:r>
        <w:rPr>
          <w:noProof/>
          <w:lang w:val="es-ES" w:eastAsia="es-ES"/>
        </w:rPr>
        <w:lastRenderedPageBreak/>
        <w:drawing>
          <wp:inline distT="0" distB="0" distL="0" distR="0">
            <wp:extent cx="5400000" cy="2671378"/>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671378"/>
                    </a:xfrm>
                    <a:prstGeom prst="rect">
                      <a:avLst/>
                    </a:prstGeom>
                    <a:noFill/>
                    <a:ln>
                      <a:noFill/>
                    </a:ln>
                  </pic:spPr>
                </pic:pic>
              </a:graphicData>
            </a:graphic>
          </wp:inline>
        </w:drawing>
      </w:r>
    </w:p>
    <w:p w:rsidR="00FA50EE" w:rsidRPr="00FA50EE" w:rsidRDefault="00D60D49" w:rsidP="00D60D49">
      <w:pPr>
        <w:pStyle w:val="Epgrafe"/>
        <w:jc w:val="center"/>
        <w:rPr>
          <w:rFonts w:cs="Calibri"/>
          <w:u w:color="993300"/>
        </w:rPr>
      </w:pPr>
      <w:bookmarkStart w:id="149" w:name="_Toc369773947"/>
      <w:bookmarkStart w:id="150" w:name="_Toc371535190"/>
      <w:r>
        <w:t xml:space="preserve">Figura </w:t>
      </w:r>
      <w:r w:rsidR="00554862">
        <w:fldChar w:fldCharType="begin"/>
      </w:r>
      <w:r w:rsidR="003F2382">
        <w:instrText xml:space="preserve"> SEQ Figura \* ARABIC </w:instrText>
      </w:r>
      <w:r w:rsidR="00554862">
        <w:fldChar w:fldCharType="separate"/>
      </w:r>
      <w:r w:rsidR="00280A87">
        <w:rPr>
          <w:noProof/>
        </w:rPr>
        <w:t>22</w:t>
      </w:r>
      <w:r w:rsidR="00554862">
        <w:rPr>
          <w:noProof/>
        </w:rPr>
        <w:fldChar w:fldCharType="end"/>
      </w:r>
      <w:r w:rsidR="002338DD">
        <w:t>.</w:t>
      </w:r>
      <w:r w:rsidRPr="002C66CF">
        <w:t>Pantalla del sub-menú de Administración</w:t>
      </w:r>
      <w:bookmarkEnd w:id="149"/>
      <w:bookmarkEnd w:id="150"/>
    </w:p>
    <w:p w:rsidR="00B96D67" w:rsidRDefault="00FA50EE" w:rsidP="00FE5F4D">
      <w:pPr>
        <w:spacing w:before="140"/>
        <w:ind w:firstLine="0"/>
        <w:jc w:val="left"/>
        <w:rPr>
          <w:rFonts w:cs="Calibri"/>
          <w:u w:color="993300"/>
        </w:rPr>
      </w:pPr>
      <w:r>
        <w:rPr>
          <w:rFonts w:cs="Calibri"/>
          <w:u w:color="993300"/>
        </w:rPr>
        <w:t>Sub-Menú de Colectivos:</w:t>
      </w:r>
      <w:r w:rsidR="00287991" w:rsidRPr="004A4ECD">
        <w:rPr>
          <w:rFonts w:cs="Calibri"/>
          <w:u w:color="993300"/>
        </w:rPr>
        <w:t xml:space="preserve"> Recorridos - Paradas</w:t>
      </w:r>
    </w:p>
    <w:p w:rsidR="00D60D49" w:rsidRDefault="000610C9" w:rsidP="00FE5F4D">
      <w:pPr>
        <w:keepNext/>
        <w:spacing w:before="140"/>
        <w:ind w:firstLine="0"/>
        <w:jc w:val="center"/>
      </w:pPr>
      <w:r>
        <w:rPr>
          <w:noProof/>
          <w:lang w:val="es-ES" w:eastAsia="es-ES"/>
        </w:rPr>
        <w:drawing>
          <wp:inline distT="0" distB="0" distL="0" distR="0">
            <wp:extent cx="5400000" cy="2680919"/>
            <wp:effectExtent l="0" t="0" r="0" b="571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680919"/>
                    </a:xfrm>
                    <a:prstGeom prst="rect">
                      <a:avLst/>
                    </a:prstGeom>
                    <a:noFill/>
                    <a:ln>
                      <a:noFill/>
                    </a:ln>
                  </pic:spPr>
                </pic:pic>
              </a:graphicData>
            </a:graphic>
          </wp:inline>
        </w:drawing>
      </w:r>
    </w:p>
    <w:p w:rsidR="00FA50EE" w:rsidRPr="00FA50EE" w:rsidRDefault="00D60D49" w:rsidP="00D60D49">
      <w:pPr>
        <w:pStyle w:val="Epgrafe"/>
        <w:jc w:val="center"/>
        <w:rPr>
          <w:rFonts w:cs="Calibri"/>
          <w:u w:color="993300"/>
        </w:rPr>
      </w:pPr>
      <w:bookmarkStart w:id="151" w:name="_Toc369773948"/>
      <w:bookmarkStart w:id="152" w:name="_Toc371535191"/>
      <w:r>
        <w:t xml:space="preserve">Figura </w:t>
      </w:r>
      <w:r w:rsidR="00554862">
        <w:fldChar w:fldCharType="begin"/>
      </w:r>
      <w:r w:rsidR="003F2382">
        <w:instrText xml:space="preserve"> SEQ Figura \* ARABIC </w:instrText>
      </w:r>
      <w:r w:rsidR="00554862">
        <w:fldChar w:fldCharType="separate"/>
      </w:r>
      <w:r w:rsidR="00280A87">
        <w:rPr>
          <w:noProof/>
        </w:rPr>
        <w:t>23</w:t>
      </w:r>
      <w:r w:rsidR="00554862">
        <w:rPr>
          <w:noProof/>
        </w:rPr>
        <w:fldChar w:fldCharType="end"/>
      </w:r>
      <w:r w:rsidR="002338DD">
        <w:rPr>
          <w:noProof/>
        </w:rPr>
        <w:t>.</w:t>
      </w:r>
      <w:r w:rsidRPr="0012012D">
        <w:t>Pantalla del sub-menú de Colectivos</w:t>
      </w:r>
      <w:bookmarkEnd w:id="151"/>
      <w:bookmarkEnd w:id="152"/>
    </w:p>
    <w:p w:rsidR="00B2571F" w:rsidRPr="00050B21" w:rsidRDefault="00B2571F" w:rsidP="00B2571F">
      <w:pPr>
        <w:spacing w:before="140"/>
        <w:rPr>
          <w:rFonts w:cs="Calibri"/>
          <w:b/>
          <w:u w:color="993300"/>
        </w:rPr>
      </w:pPr>
    </w:p>
    <w:p w:rsidR="00215ED7" w:rsidRDefault="00E26061" w:rsidP="00F227E4">
      <w:pPr>
        <w:pStyle w:val="Ttulo4"/>
        <w:rPr>
          <w:u w:color="993300"/>
        </w:rPr>
      </w:pPr>
      <w:bookmarkStart w:id="153" w:name="_Toc352682509"/>
      <w:r>
        <w:rPr>
          <w:u w:color="993300"/>
        </w:rPr>
        <w:t xml:space="preserve">3.4.3.3 Seccion </w:t>
      </w:r>
      <w:r w:rsidR="00FE7748">
        <w:rPr>
          <w:u w:color="993300"/>
        </w:rPr>
        <w:t>Recorridos</w:t>
      </w:r>
      <w:bookmarkEnd w:id="153"/>
    </w:p>
    <w:p w:rsidR="00B2571F" w:rsidRPr="004A4ECD" w:rsidRDefault="002338DD" w:rsidP="00FC486A">
      <w:pPr>
        <w:spacing w:before="140"/>
        <w:rPr>
          <w:rFonts w:cs="Calibri"/>
          <w:u w:color="993300"/>
        </w:rPr>
      </w:pPr>
      <w:r>
        <w:t>Al ingresar el usuario administrador a la sección de recorridos el sistema mostrar</w:t>
      </w:r>
      <w:r w:rsidR="00B2571F" w:rsidRPr="00FE5F4D">
        <w:t>á una tabla con los</w:t>
      </w:r>
      <w:r>
        <w:t xml:space="preserve"> datos de los recorridos cargados en el sistema</w:t>
      </w:r>
      <w:r w:rsidR="0078627F">
        <w:t xml:space="preserve"> en la que </w:t>
      </w:r>
      <w:r w:rsidR="00B2571F" w:rsidRPr="00FE5F4D">
        <w:t>podrá realizar la búsqueda de un determinado recorrido</w:t>
      </w:r>
      <w:r w:rsidR="0078627F">
        <w:t xml:space="preserve"> y</w:t>
      </w:r>
      <w:r w:rsidR="00B2571F" w:rsidRPr="00FE5F4D">
        <w:t xml:space="preserve"> efectuar operaciones de modificación o eliminación</w:t>
      </w:r>
      <w:r w:rsidR="0078627F">
        <w:t xml:space="preserve"> de los mismos</w:t>
      </w:r>
      <w:r w:rsidR="00B2571F" w:rsidRPr="00FE5F4D">
        <w:t>.</w:t>
      </w:r>
    </w:p>
    <w:p w:rsidR="00D60D49" w:rsidRDefault="000610C9" w:rsidP="00FE5F4D">
      <w:pPr>
        <w:keepNext/>
        <w:spacing w:before="140"/>
        <w:ind w:firstLine="0"/>
        <w:jc w:val="center"/>
      </w:pPr>
      <w:r>
        <w:rPr>
          <w:noProof/>
          <w:lang w:val="es-ES" w:eastAsia="es-ES"/>
        </w:rPr>
        <w:lastRenderedPageBreak/>
        <w:drawing>
          <wp:inline distT="0" distB="0" distL="0" distR="0">
            <wp:extent cx="5400675" cy="2676525"/>
            <wp:effectExtent l="0" t="0" r="9525"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675" cy="2676525"/>
                    </a:xfrm>
                    <a:prstGeom prst="rect">
                      <a:avLst/>
                    </a:prstGeom>
                    <a:noFill/>
                    <a:ln>
                      <a:noFill/>
                    </a:ln>
                  </pic:spPr>
                </pic:pic>
              </a:graphicData>
            </a:graphic>
          </wp:inline>
        </w:drawing>
      </w:r>
    </w:p>
    <w:p w:rsidR="00FA50EE" w:rsidRPr="00FA50EE" w:rsidRDefault="00D60D49" w:rsidP="00D60D49">
      <w:pPr>
        <w:pStyle w:val="Epgrafe"/>
        <w:jc w:val="center"/>
        <w:rPr>
          <w:rFonts w:cs="Calibri"/>
          <w:u w:color="993300"/>
        </w:rPr>
      </w:pPr>
      <w:bookmarkStart w:id="154" w:name="_Toc369773949"/>
      <w:bookmarkStart w:id="155" w:name="_Toc371535192"/>
      <w:r>
        <w:t xml:space="preserve">Figura </w:t>
      </w:r>
      <w:r w:rsidR="00554862">
        <w:fldChar w:fldCharType="begin"/>
      </w:r>
      <w:r w:rsidR="003F2382">
        <w:instrText xml:space="preserve"> SEQ Figura \* ARABIC </w:instrText>
      </w:r>
      <w:r w:rsidR="00554862">
        <w:fldChar w:fldCharType="separate"/>
      </w:r>
      <w:r w:rsidR="00280A87">
        <w:rPr>
          <w:noProof/>
        </w:rPr>
        <w:t>24</w:t>
      </w:r>
      <w:r w:rsidR="00554862">
        <w:rPr>
          <w:noProof/>
        </w:rPr>
        <w:fldChar w:fldCharType="end"/>
      </w:r>
      <w:r w:rsidR="0078627F">
        <w:t>.</w:t>
      </w:r>
      <w:r w:rsidRPr="00B27CFD">
        <w:t>Pantalla Tabla de Recorrido</w:t>
      </w:r>
      <w:bookmarkEnd w:id="154"/>
      <w:bookmarkEnd w:id="155"/>
    </w:p>
    <w:p w:rsidR="009745D1" w:rsidRPr="009745D1" w:rsidRDefault="00B2571F" w:rsidP="00A86E63">
      <w:pPr>
        <w:tabs>
          <w:tab w:val="left" w:pos="6237"/>
        </w:tabs>
        <w:rPr>
          <w:u w:val="single" w:color="993300"/>
        </w:rPr>
      </w:pPr>
      <w:r w:rsidRPr="004A4ECD">
        <w:rPr>
          <w:u w:color="993300"/>
        </w:rPr>
        <w:t xml:space="preserve">Al hacer click en el icono de “Nuevo Recorrido” se desplegará </w:t>
      </w:r>
      <w:r w:rsidR="00BB11E8">
        <w:rPr>
          <w:u w:color="993300"/>
        </w:rPr>
        <w:t>un</w:t>
      </w:r>
      <w:r w:rsidRPr="004A4ECD">
        <w:rPr>
          <w:u w:color="993300"/>
        </w:rPr>
        <w:t xml:space="preserve"> formulario </w:t>
      </w:r>
      <w:r w:rsidR="00BB11E8">
        <w:rPr>
          <w:u w:color="993300"/>
        </w:rPr>
        <w:t xml:space="preserve">con un mapa </w:t>
      </w:r>
      <w:r w:rsidR="00FE5F4D">
        <w:rPr>
          <w:u w:color="993300"/>
        </w:rPr>
        <w:t>en el que el usuario administrador</w:t>
      </w:r>
      <w:r w:rsidR="00F45C70">
        <w:rPr>
          <w:u w:color="993300"/>
        </w:rPr>
        <w:t xml:space="preserve"> dará de alta un nuevo recorrido</w:t>
      </w:r>
      <w:r w:rsidR="00851E73">
        <w:rPr>
          <w:u w:color="993300"/>
        </w:rPr>
        <w:t>.</w:t>
      </w:r>
      <w:r w:rsidRPr="006B05FC">
        <w:rPr>
          <w:u w:color="993300"/>
        </w:rPr>
        <w:t>Se</w:t>
      </w:r>
      <w:r w:rsidR="009745D1" w:rsidRPr="004A4ECD">
        <w:rPr>
          <w:u w:color="993300"/>
        </w:rPr>
        <w:t>deberá</w:t>
      </w:r>
      <w:r w:rsidR="009745D1">
        <w:rPr>
          <w:u w:color="993300"/>
        </w:rPr>
        <w:t xml:space="preserve"> completar los campos obligatorios </w:t>
      </w:r>
      <w:r w:rsidR="00851E73">
        <w:rPr>
          <w:u w:color="993300"/>
        </w:rPr>
        <w:t>y</w:t>
      </w:r>
      <w:r w:rsidR="00851E73" w:rsidRPr="009745D1">
        <w:rPr>
          <w:u w:color="993300"/>
        </w:rPr>
        <w:t xml:space="preserve"> elegir una opción en el combo box para determinar la </w:t>
      </w:r>
      <w:r w:rsidR="00851E73">
        <w:rPr>
          <w:u w:color="993300"/>
        </w:rPr>
        <w:t>Empresa</w:t>
      </w:r>
      <w:r w:rsidR="00851E73" w:rsidRPr="009745D1">
        <w:rPr>
          <w:u w:color="993300"/>
        </w:rPr>
        <w:t xml:space="preserve"> a la cual pertenecerá el </w:t>
      </w:r>
      <w:r w:rsidR="00851E73" w:rsidRPr="004A4ECD">
        <w:rPr>
          <w:u w:color="993300"/>
        </w:rPr>
        <w:t>nuevo recorrido</w:t>
      </w:r>
      <w:r w:rsidR="00851E73" w:rsidRPr="009745D1">
        <w:rPr>
          <w:u w:color="993300"/>
        </w:rPr>
        <w:t>.</w:t>
      </w:r>
      <w:r w:rsidR="00851E73">
        <w:rPr>
          <w:u w:color="993300"/>
        </w:rPr>
        <w:t xml:space="preserve"> También deberá</w:t>
      </w:r>
      <w:r w:rsidR="009745D1" w:rsidRPr="004A4ECD">
        <w:rPr>
          <w:u w:color="993300"/>
        </w:rPr>
        <w:t xml:space="preserve"> marcar sobre el mapa </w:t>
      </w:r>
      <w:r w:rsidR="00851E73">
        <w:rPr>
          <w:u w:color="993300"/>
        </w:rPr>
        <w:t xml:space="preserve">una secuencia de puntos a desde donde inicia el recorrido hasta el final del mismo. </w:t>
      </w:r>
    </w:p>
    <w:p w:rsidR="00B2571F" w:rsidRPr="004A4ECD" w:rsidRDefault="006D391B" w:rsidP="00851E73">
      <w:pPr>
        <w:rPr>
          <w:u w:color="993300"/>
        </w:rPr>
      </w:pPr>
      <w:r>
        <w:rPr>
          <w:u w:color="993300"/>
        </w:rPr>
        <w:t>A</w:t>
      </w:r>
      <w:r w:rsidR="00B2571F" w:rsidRPr="004A4ECD">
        <w:rPr>
          <w:u w:color="993300"/>
        </w:rPr>
        <w:t xml:space="preserve"> medida que </w:t>
      </w:r>
      <w:r>
        <w:rPr>
          <w:u w:color="993300"/>
        </w:rPr>
        <w:t>marque</w:t>
      </w:r>
      <w:r w:rsidR="0078627F">
        <w:rPr>
          <w:u w:color="993300"/>
        </w:rPr>
        <w:t xml:space="preserve"> un nuevo punto se irá trazando</w:t>
      </w:r>
      <w:r w:rsidR="00B2571F" w:rsidRPr="004A4ECD">
        <w:rPr>
          <w:u w:color="993300"/>
        </w:rPr>
        <w:t xml:space="preserve"> el recorrido sobre el mapa</w:t>
      </w:r>
      <w:r>
        <w:rPr>
          <w:u w:color="993300"/>
        </w:rPr>
        <w:t xml:space="preserve">, como se podrá </w:t>
      </w:r>
      <w:r w:rsidR="002D04C9">
        <w:rPr>
          <w:u w:color="993300"/>
        </w:rPr>
        <w:t>observar</w:t>
      </w:r>
      <w:r>
        <w:rPr>
          <w:u w:color="993300"/>
        </w:rPr>
        <w:t xml:space="preserve"> en la figura 2</w:t>
      </w:r>
      <w:r w:rsidR="00851E73">
        <w:rPr>
          <w:u w:color="993300"/>
        </w:rPr>
        <w:t>5</w:t>
      </w:r>
      <w:r w:rsidR="00B2571F" w:rsidRPr="004A4ECD">
        <w:rPr>
          <w:u w:color="993300"/>
        </w:rPr>
        <w:t>.</w:t>
      </w:r>
    </w:p>
    <w:p w:rsidR="00361BF8" w:rsidRDefault="00E34E1B" w:rsidP="00361BF8">
      <w:pPr>
        <w:keepNext/>
        <w:spacing w:before="140"/>
        <w:ind w:firstLine="0"/>
        <w:jc w:val="center"/>
      </w:pPr>
      <w:r w:rsidRPr="00DD6A96">
        <w:rPr>
          <w:rFonts w:cs="Calibri"/>
          <w:noProof/>
          <w:u w:color="993300"/>
          <w:lang w:val="es-ES" w:eastAsia="es-ES"/>
        </w:rPr>
        <w:lastRenderedPageBreak/>
        <w:drawing>
          <wp:inline distT="0" distB="0" distL="0" distR="0">
            <wp:extent cx="5400000" cy="4699659"/>
            <wp:effectExtent l="0" t="0" r="0" b="5715"/>
            <wp:docPr id="2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4699659"/>
                    </a:xfrm>
                    <a:prstGeom prst="rect">
                      <a:avLst/>
                    </a:prstGeom>
                    <a:noFill/>
                    <a:ln>
                      <a:noFill/>
                    </a:ln>
                  </pic:spPr>
                </pic:pic>
              </a:graphicData>
            </a:graphic>
          </wp:inline>
        </w:drawing>
      </w:r>
    </w:p>
    <w:p w:rsidR="008D5526" w:rsidRDefault="00361BF8" w:rsidP="00361BF8">
      <w:pPr>
        <w:pStyle w:val="Epgrafe"/>
        <w:jc w:val="center"/>
      </w:pPr>
      <w:bookmarkStart w:id="156" w:name="_Toc369773950"/>
      <w:bookmarkStart w:id="157" w:name="_Toc371535193"/>
      <w:r>
        <w:t xml:space="preserve">Figura </w:t>
      </w:r>
      <w:r w:rsidR="00554862">
        <w:fldChar w:fldCharType="begin"/>
      </w:r>
      <w:r w:rsidR="003F2382">
        <w:instrText xml:space="preserve"> SEQ Figura \* ARABIC </w:instrText>
      </w:r>
      <w:r w:rsidR="00554862">
        <w:fldChar w:fldCharType="separate"/>
      </w:r>
      <w:r w:rsidR="00280A87">
        <w:rPr>
          <w:noProof/>
        </w:rPr>
        <w:t>25</w:t>
      </w:r>
      <w:r w:rsidR="00554862">
        <w:rPr>
          <w:noProof/>
        </w:rPr>
        <w:fldChar w:fldCharType="end"/>
      </w:r>
      <w:r w:rsidR="0078627F">
        <w:rPr>
          <w:noProof/>
        </w:rPr>
        <w:t>.</w:t>
      </w:r>
      <w:r w:rsidRPr="001638D4">
        <w:t>Pantalla marcando puntos del Nuevo Recorrido</w:t>
      </w:r>
      <w:bookmarkEnd w:id="156"/>
      <w:bookmarkEnd w:id="157"/>
    </w:p>
    <w:p w:rsidR="004F6349" w:rsidRPr="004F6349" w:rsidRDefault="004F6349" w:rsidP="008D5526">
      <w:pPr>
        <w:pStyle w:val="Epgrafe"/>
        <w:jc w:val="center"/>
        <w:rPr>
          <w:rFonts w:cs="Calibri"/>
          <w:u w:color="993300"/>
        </w:rPr>
      </w:pPr>
    </w:p>
    <w:p w:rsidR="00361BF8" w:rsidRPr="004A4ECD" w:rsidRDefault="00851E73" w:rsidP="00361BF8">
      <w:pPr>
        <w:rPr>
          <w:u w:color="993300"/>
        </w:rPr>
      </w:pPr>
      <w:r>
        <w:rPr>
          <w:u w:color="993300"/>
        </w:rPr>
        <w:t>Como se muestra en la figura 26, el usuario a</w:t>
      </w:r>
      <w:r w:rsidR="00361BF8" w:rsidRPr="004A4ECD">
        <w:rPr>
          <w:u w:color="993300"/>
        </w:rPr>
        <w:t>l hacer click sobre el icono que identificará</w:t>
      </w:r>
      <w:r w:rsidR="00361BF8">
        <w:rPr>
          <w:u w:color="993300"/>
        </w:rPr>
        <w:t xml:space="preserve"> al punto tendrá</w:t>
      </w:r>
      <w:r w:rsidR="00361BF8" w:rsidRPr="004A4ECD">
        <w:rPr>
          <w:u w:color="993300"/>
        </w:rPr>
        <w:t xml:space="preserve"> la</w:t>
      </w:r>
      <w:r w:rsidR="00361BF8">
        <w:rPr>
          <w:u w:color="993300"/>
        </w:rPr>
        <w:t xml:space="preserve"> opción de quitar o guardar dicho punto.</w:t>
      </w:r>
    </w:p>
    <w:p w:rsidR="00361BF8" w:rsidRDefault="00361BF8" w:rsidP="0078627F">
      <w:pPr>
        <w:keepNext/>
        <w:spacing w:before="140"/>
        <w:ind w:firstLine="0"/>
        <w:jc w:val="center"/>
      </w:pPr>
      <w:r w:rsidRPr="00DD6A96">
        <w:rPr>
          <w:rFonts w:cs="Calibri"/>
          <w:noProof/>
          <w:u w:color="993300"/>
          <w:lang w:val="es-ES" w:eastAsia="es-ES"/>
        </w:rPr>
        <w:lastRenderedPageBreak/>
        <w:drawing>
          <wp:inline distT="0" distB="0" distL="0" distR="0">
            <wp:extent cx="5400000" cy="3013311"/>
            <wp:effectExtent l="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3013311"/>
                    </a:xfrm>
                    <a:prstGeom prst="rect">
                      <a:avLst/>
                    </a:prstGeom>
                    <a:noFill/>
                    <a:ln>
                      <a:noFill/>
                    </a:ln>
                  </pic:spPr>
                </pic:pic>
              </a:graphicData>
            </a:graphic>
          </wp:inline>
        </w:drawing>
      </w:r>
    </w:p>
    <w:p w:rsidR="004F2E0D" w:rsidRPr="00361BF8" w:rsidRDefault="00361BF8" w:rsidP="00361BF8">
      <w:pPr>
        <w:pStyle w:val="Epgrafe"/>
        <w:jc w:val="center"/>
      </w:pPr>
      <w:bookmarkStart w:id="158" w:name="_Toc369773951"/>
      <w:bookmarkStart w:id="159" w:name="_Toc371535194"/>
      <w:r>
        <w:t xml:space="preserve">Figura </w:t>
      </w:r>
      <w:r w:rsidR="00554862">
        <w:fldChar w:fldCharType="begin"/>
      </w:r>
      <w:r w:rsidR="003F2382">
        <w:instrText xml:space="preserve"> SEQ Figura \* ARABIC </w:instrText>
      </w:r>
      <w:r w:rsidR="00554862">
        <w:fldChar w:fldCharType="separate"/>
      </w:r>
      <w:r w:rsidR="00280A87">
        <w:rPr>
          <w:noProof/>
        </w:rPr>
        <w:t>26</w:t>
      </w:r>
      <w:r w:rsidR="00554862">
        <w:rPr>
          <w:noProof/>
        </w:rPr>
        <w:fldChar w:fldCharType="end"/>
      </w:r>
      <w:r w:rsidR="0078627F">
        <w:rPr>
          <w:noProof/>
        </w:rPr>
        <w:t>.</w:t>
      </w:r>
      <w:r w:rsidRPr="00DF5D9C">
        <w:t>Pantalla Crear Nuevo Recorrido</w:t>
      </w:r>
      <w:bookmarkEnd w:id="158"/>
      <w:bookmarkEnd w:id="159"/>
    </w:p>
    <w:p w:rsidR="00B2571F" w:rsidRPr="004A4ECD" w:rsidRDefault="00B2571F" w:rsidP="00FC486A">
      <w:pPr>
        <w:spacing w:before="140"/>
        <w:rPr>
          <w:rFonts w:cs="Calibri"/>
          <w:u w:color="993300"/>
        </w:rPr>
      </w:pPr>
      <w:r w:rsidRPr="004A4ECD">
        <w:rPr>
          <w:rFonts w:cs="Calibri"/>
          <w:u w:color="993300"/>
        </w:rPr>
        <w:t>Al terminar</w:t>
      </w:r>
      <w:r w:rsidR="0078627F">
        <w:rPr>
          <w:rFonts w:cs="Calibri"/>
          <w:u w:color="993300"/>
        </w:rPr>
        <w:t xml:space="preserve"> de</w:t>
      </w:r>
      <w:r w:rsidR="006D391B">
        <w:rPr>
          <w:rFonts w:cs="Calibri"/>
          <w:u w:color="993300"/>
        </w:rPr>
        <w:t>completar los datos solicitados y</w:t>
      </w:r>
      <w:r w:rsidRPr="004A4ECD">
        <w:rPr>
          <w:rFonts w:cs="Calibri"/>
          <w:u w:color="993300"/>
        </w:rPr>
        <w:t xml:space="preserve"> marcar todos los puntos correspondientes </w:t>
      </w:r>
      <w:r w:rsidR="006D391B">
        <w:rPr>
          <w:rFonts w:cs="Calibri"/>
          <w:u w:color="993300"/>
        </w:rPr>
        <w:t>a un</w:t>
      </w:r>
      <w:r w:rsidR="0078627F">
        <w:rPr>
          <w:rFonts w:cs="Calibri"/>
          <w:u w:color="993300"/>
        </w:rPr>
        <w:t xml:space="preserve"> recorrido, </w:t>
      </w:r>
      <w:r w:rsidR="006D391B">
        <w:rPr>
          <w:rFonts w:cs="Calibri"/>
          <w:u w:color="993300"/>
        </w:rPr>
        <w:t>se</w:t>
      </w:r>
      <w:r w:rsidR="0078627F">
        <w:rPr>
          <w:rFonts w:cs="Calibri"/>
          <w:u w:color="993300"/>
        </w:rPr>
        <w:t xml:space="preserve"> podrá guardar</w:t>
      </w:r>
      <w:r w:rsidRPr="004A4ECD">
        <w:rPr>
          <w:rFonts w:cs="Calibri"/>
          <w:u w:color="993300"/>
        </w:rPr>
        <w:t xml:space="preserve"> al</w:t>
      </w:r>
      <w:r w:rsidR="006D391B">
        <w:rPr>
          <w:rFonts w:cs="Calibri"/>
          <w:u w:color="993300"/>
        </w:rPr>
        <w:t xml:space="preserve"> seleccionar el</w:t>
      </w:r>
      <w:r w:rsidRPr="004A4ECD">
        <w:rPr>
          <w:rFonts w:cs="Calibri"/>
          <w:u w:color="993300"/>
        </w:rPr>
        <w:t xml:space="preserve"> botón “Guardar</w:t>
      </w:r>
      <w:r w:rsidR="006D391B">
        <w:rPr>
          <w:rFonts w:cs="Calibri"/>
          <w:u w:color="993300"/>
        </w:rPr>
        <w:t>”.</w:t>
      </w:r>
    </w:p>
    <w:p w:rsidR="00B2571F" w:rsidRPr="00050B21" w:rsidRDefault="00B2571F" w:rsidP="00B2571F">
      <w:pPr>
        <w:spacing w:before="140"/>
        <w:rPr>
          <w:rFonts w:cs="Calibri"/>
          <w:b/>
          <w:u w:color="993300"/>
        </w:rPr>
      </w:pPr>
      <w:r w:rsidRPr="00050B21">
        <w:rPr>
          <w:rFonts w:cs="Calibri"/>
          <w:b/>
          <w:u w:color="993300"/>
        </w:rPr>
        <w:t>Modificar Recorrido</w:t>
      </w:r>
    </w:p>
    <w:p w:rsidR="00B2571F" w:rsidRPr="004A4ECD" w:rsidRDefault="00B2571F" w:rsidP="00FC486A">
      <w:pPr>
        <w:spacing w:before="140"/>
        <w:rPr>
          <w:rFonts w:cs="Calibri"/>
          <w:u w:color="993300"/>
        </w:rPr>
      </w:pPr>
      <w:r w:rsidRPr="008D5526">
        <w:t>Haciendo click en el icono de “Editar Recorrido”</w:t>
      </w:r>
      <w:r w:rsidR="00586814">
        <w:t xml:space="preserve"> de la </w:t>
      </w:r>
      <w:r w:rsidR="006D391B" w:rsidRPr="008D5526">
        <w:t>Figura 2</w:t>
      </w:r>
      <w:r w:rsidR="0078627F">
        <w:t>4</w:t>
      </w:r>
      <w:r w:rsidRPr="008D5526">
        <w:t>, se desplegará el formulario con los d</w:t>
      </w:r>
      <w:r w:rsidR="00343D72">
        <w:t>atos y los puntos marcados del r</w:t>
      </w:r>
      <w:r w:rsidRPr="008D5526">
        <w:t xml:space="preserve">ecorrido seleccionado, para poder realizar </w:t>
      </w:r>
      <w:r w:rsidR="006D391B" w:rsidRPr="008D5526">
        <w:t>modificaciones</w:t>
      </w:r>
      <w:r w:rsidRPr="008D5526">
        <w:t xml:space="preserve"> de </w:t>
      </w:r>
      <w:r w:rsidR="006D391B" w:rsidRPr="008D5526">
        <w:t>dicha</w:t>
      </w:r>
      <w:r w:rsidRPr="008D5526">
        <w:t xml:space="preserve"> información como así también de los puntos marcados sobre el mapa</w:t>
      </w:r>
      <w:r w:rsidRPr="004A4ECD">
        <w:rPr>
          <w:rFonts w:cs="Calibri"/>
          <w:u w:color="993300"/>
        </w:rPr>
        <w:t>.</w:t>
      </w:r>
    </w:p>
    <w:p w:rsidR="00B2571F" w:rsidRPr="00050B21" w:rsidRDefault="00B2571F" w:rsidP="00B2571F">
      <w:pPr>
        <w:spacing w:before="140"/>
        <w:rPr>
          <w:rFonts w:cs="Calibri"/>
          <w:b/>
          <w:u w:color="993300"/>
        </w:rPr>
      </w:pPr>
      <w:r w:rsidRPr="00050B21">
        <w:rPr>
          <w:rFonts w:cs="Calibri"/>
          <w:b/>
          <w:u w:color="993300"/>
        </w:rPr>
        <w:t>Eliminar Recorrido</w:t>
      </w:r>
    </w:p>
    <w:p w:rsidR="004F2E0D" w:rsidRDefault="00B2571F" w:rsidP="00FC486A">
      <w:pPr>
        <w:spacing w:before="140"/>
        <w:rPr>
          <w:rFonts w:cs="Calibri"/>
          <w:u w:color="993300"/>
        </w:rPr>
      </w:pPr>
      <w:r w:rsidRPr="004A4ECD">
        <w:rPr>
          <w:rFonts w:cs="Calibri"/>
          <w:u w:color="993300"/>
        </w:rPr>
        <w:t xml:space="preserve">Al hacer click en el icono de “Eliminar Recorrido”, se desplegará </w:t>
      </w:r>
      <w:r w:rsidR="00FD78E1">
        <w:rPr>
          <w:rFonts w:cs="Calibri"/>
          <w:u w:color="993300"/>
        </w:rPr>
        <w:t>un</w:t>
      </w:r>
      <w:r w:rsidRPr="004A4ECD">
        <w:rPr>
          <w:rFonts w:cs="Calibri"/>
          <w:u w:color="993300"/>
        </w:rPr>
        <w:t xml:space="preserve"> pedido de confirmación de esta operación, al </w:t>
      </w:r>
      <w:r w:rsidR="003F4539">
        <w:rPr>
          <w:rFonts w:cs="Calibri"/>
          <w:u w:color="993300"/>
        </w:rPr>
        <w:t>a</w:t>
      </w:r>
      <w:r w:rsidRPr="004A4ECD">
        <w:rPr>
          <w:rFonts w:cs="Calibri"/>
          <w:u w:color="993300"/>
        </w:rPr>
        <w:t xml:space="preserve">ceptar </w:t>
      </w:r>
      <w:r w:rsidR="00FD78E1">
        <w:rPr>
          <w:rFonts w:cs="Calibri"/>
          <w:u w:color="993300"/>
        </w:rPr>
        <w:t>esta</w:t>
      </w:r>
      <w:r w:rsidRPr="004A4ECD">
        <w:rPr>
          <w:rFonts w:cs="Calibri"/>
          <w:u w:color="993300"/>
        </w:rPr>
        <w:t xml:space="preserve"> c</w:t>
      </w:r>
      <w:r w:rsidR="003F4539">
        <w:rPr>
          <w:rFonts w:cs="Calibri"/>
          <w:u w:color="993300"/>
        </w:rPr>
        <w:t>onfirmación se eliminará de la b</w:t>
      </w:r>
      <w:r w:rsidRPr="004A4ECD">
        <w:rPr>
          <w:rFonts w:cs="Calibri"/>
          <w:u w:color="993300"/>
        </w:rPr>
        <w:t>ase de datos el registro</w:t>
      </w:r>
      <w:r w:rsidR="003F4539">
        <w:rPr>
          <w:rFonts w:cs="Calibri"/>
          <w:u w:color="993300"/>
        </w:rPr>
        <w:t xml:space="preserve"> del r</w:t>
      </w:r>
      <w:r w:rsidRPr="004A4ECD">
        <w:rPr>
          <w:rFonts w:cs="Calibri"/>
          <w:u w:color="993300"/>
        </w:rPr>
        <w:t xml:space="preserve">ecorrido seleccionado. </w:t>
      </w:r>
    </w:p>
    <w:p w:rsidR="008D5526" w:rsidRDefault="00B2571F" w:rsidP="008D5526">
      <w:pPr>
        <w:keepNext/>
        <w:spacing w:before="140"/>
        <w:jc w:val="center"/>
      </w:pPr>
      <w:r w:rsidRPr="00A671AE">
        <w:rPr>
          <w:rFonts w:cs="Calibri"/>
          <w:noProof/>
          <w:u w:color="993300"/>
          <w:lang w:val="es-ES" w:eastAsia="es-ES"/>
        </w:rPr>
        <w:drawing>
          <wp:inline distT="0" distB="0" distL="0" distR="0">
            <wp:extent cx="2600325" cy="1114425"/>
            <wp:effectExtent l="0" t="0" r="9525" b="9525"/>
            <wp:docPr id="6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00325" cy="1114425"/>
                    </a:xfrm>
                    <a:prstGeom prst="rect">
                      <a:avLst/>
                    </a:prstGeom>
                    <a:noFill/>
                    <a:ln>
                      <a:noFill/>
                    </a:ln>
                  </pic:spPr>
                </pic:pic>
              </a:graphicData>
            </a:graphic>
          </wp:inline>
        </w:drawing>
      </w:r>
    </w:p>
    <w:p w:rsidR="004F2E0D" w:rsidRPr="008D5526" w:rsidRDefault="008D5526" w:rsidP="008D5526">
      <w:pPr>
        <w:pStyle w:val="Epgrafe"/>
        <w:jc w:val="center"/>
        <w:rPr>
          <w:rFonts w:cs="Calibri"/>
          <w:b w:val="0"/>
          <w:sz w:val="22"/>
          <w:szCs w:val="22"/>
          <w:u w:color="993300"/>
        </w:rPr>
      </w:pPr>
      <w:bookmarkStart w:id="160" w:name="_Toc369773952"/>
      <w:bookmarkStart w:id="161" w:name="_Toc371535195"/>
      <w:r>
        <w:t xml:space="preserve">Figura </w:t>
      </w:r>
      <w:r w:rsidR="00554862">
        <w:fldChar w:fldCharType="begin"/>
      </w:r>
      <w:r w:rsidR="003F2382">
        <w:instrText xml:space="preserve"> SEQ Figura \* ARABIC </w:instrText>
      </w:r>
      <w:r w:rsidR="00554862">
        <w:fldChar w:fldCharType="separate"/>
      </w:r>
      <w:r w:rsidR="00280A87">
        <w:rPr>
          <w:noProof/>
        </w:rPr>
        <w:t>27</w:t>
      </w:r>
      <w:r w:rsidR="00554862">
        <w:rPr>
          <w:noProof/>
        </w:rPr>
        <w:fldChar w:fldCharType="end"/>
      </w:r>
      <w:r w:rsidR="00343D72">
        <w:rPr>
          <w:noProof/>
        </w:rPr>
        <w:t>.</w:t>
      </w:r>
      <w:r w:rsidRPr="00C9417F">
        <w:t>Pantalla Tabla de Recorrido</w:t>
      </w:r>
      <w:bookmarkEnd w:id="160"/>
      <w:bookmarkEnd w:id="161"/>
    </w:p>
    <w:p w:rsidR="00264693" w:rsidRDefault="00264693" w:rsidP="00264693">
      <w:pPr>
        <w:spacing w:before="140"/>
        <w:rPr>
          <w:rFonts w:cs="Calibri"/>
          <w:b/>
          <w:u w:color="993300"/>
        </w:rPr>
      </w:pPr>
    </w:p>
    <w:p w:rsidR="00264693" w:rsidRDefault="00264693" w:rsidP="00264693">
      <w:pPr>
        <w:spacing w:before="140"/>
        <w:rPr>
          <w:rFonts w:cs="Calibri"/>
          <w:b/>
          <w:u w:color="993300"/>
        </w:rPr>
      </w:pPr>
      <w:r>
        <w:rPr>
          <w:rFonts w:cs="Calibri"/>
          <w:b/>
          <w:u w:color="993300"/>
        </w:rPr>
        <w:t>Ver Detalle</w:t>
      </w:r>
    </w:p>
    <w:p w:rsidR="009745D1" w:rsidRPr="009745D1" w:rsidRDefault="009745D1" w:rsidP="00FC486A">
      <w:pPr>
        <w:spacing w:before="140"/>
        <w:rPr>
          <w:rFonts w:cs="Calibri"/>
          <w:u w:color="993300"/>
        </w:rPr>
      </w:pPr>
      <w:r>
        <w:rPr>
          <w:rFonts w:cs="Calibri"/>
          <w:u w:color="993300"/>
        </w:rPr>
        <w:t xml:space="preserve">En la </w:t>
      </w:r>
      <w:r w:rsidR="003F4539">
        <w:rPr>
          <w:rFonts w:cs="Calibri"/>
          <w:u w:color="993300"/>
        </w:rPr>
        <w:t>Figura 2</w:t>
      </w:r>
      <w:r w:rsidR="00976682">
        <w:rPr>
          <w:rFonts w:cs="Calibri"/>
          <w:u w:color="993300"/>
        </w:rPr>
        <w:t>4</w:t>
      </w:r>
      <w:r>
        <w:rPr>
          <w:rFonts w:cs="Calibri"/>
          <w:u w:color="993300"/>
        </w:rPr>
        <w:t xml:space="preserve">se muestra </w:t>
      </w:r>
      <w:r w:rsidR="003F4539">
        <w:rPr>
          <w:rFonts w:cs="Calibri"/>
          <w:u w:color="993300"/>
        </w:rPr>
        <w:t>la información resumida de los r</w:t>
      </w:r>
      <w:r>
        <w:rPr>
          <w:rFonts w:cs="Calibri"/>
          <w:u w:color="993300"/>
        </w:rPr>
        <w:t>ecorridos, dicha información puede ser ampliada haciendo click en el link “Ver Detalle”, como se muestra en la siguiente figura.</w:t>
      </w:r>
    </w:p>
    <w:p w:rsidR="008D5526" w:rsidRDefault="00963FE5" w:rsidP="0009375B">
      <w:pPr>
        <w:keepNext/>
        <w:spacing w:before="0" w:after="0"/>
        <w:ind w:firstLine="0"/>
        <w:jc w:val="left"/>
      </w:pPr>
      <w:r>
        <w:rPr>
          <w:rFonts w:cs="Calibri"/>
          <w:b/>
          <w:noProof/>
          <w:sz w:val="18"/>
          <w:szCs w:val="18"/>
          <w:u w:color="993300"/>
          <w:lang w:val="es-ES" w:eastAsia="es-ES"/>
        </w:rPr>
        <w:lastRenderedPageBreak/>
        <w:drawing>
          <wp:inline distT="0" distB="0" distL="0" distR="0">
            <wp:extent cx="5400000" cy="4266553"/>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4266553"/>
                    </a:xfrm>
                    <a:prstGeom prst="rect">
                      <a:avLst/>
                    </a:prstGeom>
                    <a:noFill/>
                    <a:ln>
                      <a:noFill/>
                    </a:ln>
                  </pic:spPr>
                </pic:pic>
              </a:graphicData>
            </a:graphic>
          </wp:inline>
        </w:drawing>
      </w:r>
    </w:p>
    <w:p w:rsidR="008D5526" w:rsidRDefault="008D5526" w:rsidP="008D5526">
      <w:pPr>
        <w:pStyle w:val="Epgrafe"/>
        <w:jc w:val="center"/>
        <w:rPr>
          <w:rFonts w:cs="Calibri"/>
          <w:b w:val="0"/>
          <w:u w:color="993300"/>
        </w:rPr>
      </w:pPr>
      <w:bookmarkStart w:id="162" w:name="_Toc369773953"/>
      <w:bookmarkStart w:id="163" w:name="_Toc371535196"/>
      <w:r>
        <w:t xml:space="preserve">Figura </w:t>
      </w:r>
      <w:r w:rsidR="00554862">
        <w:fldChar w:fldCharType="begin"/>
      </w:r>
      <w:r w:rsidR="003F2382">
        <w:instrText xml:space="preserve"> SEQ Figura \* ARABIC </w:instrText>
      </w:r>
      <w:r w:rsidR="00554862">
        <w:fldChar w:fldCharType="separate"/>
      </w:r>
      <w:r w:rsidR="00280A87">
        <w:rPr>
          <w:noProof/>
        </w:rPr>
        <w:t>28</w:t>
      </w:r>
      <w:r w:rsidR="00554862">
        <w:rPr>
          <w:noProof/>
        </w:rPr>
        <w:fldChar w:fldCharType="end"/>
      </w:r>
      <w:r w:rsidR="003F4539">
        <w:t xml:space="preserve">. </w:t>
      </w:r>
      <w:r w:rsidRPr="000D6AE0">
        <w:t>Pantalla Ver Detalle</w:t>
      </w:r>
      <w:bookmarkEnd w:id="162"/>
      <w:bookmarkEnd w:id="163"/>
    </w:p>
    <w:p w:rsidR="009745D1" w:rsidRDefault="009745D1">
      <w:pPr>
        <w:spacing w:before="0" w:after="0"/>
        <w:jc w:val="left"/>
        <w:rPr>
          <w:rFonts w:cs="Calibri"/>
          <w:b/>
          <w:sz w:val="18"/>
          <w:szCs w:val="18"/>
          <w:u w:color="993300"/>
        </w:rPr>
      </w:pPr>
    </w:p>
    <w:p w:rsidR="00991587" w:rsidRDefault="00991587" w:rsidP="009745D1">
      <w:pPr>
        <w:spacing w:before="0"/>
        <w:rPr>
          <w:rFonts w:cs="Calibri"/>
          <w:b/>
          <w:sz w:val="18"/>
          <w:szCs w:val="18"/>
          <w:u w:color="993300"/>
        </w:rPr>
        <w:sectPr w:rsidR="00991587" w:rsidSect="00C203F9">
          <w:headerReference w:type="even" r:id="rId133"/>
          <w:headerReference w:type="default" r:id="rId134"/>
          <w:footerReference w:type="even" r:id="rId135"/>
          <w:footerReference w:type="default" r:id="rId136"/>
          <w:type w:val="continuous"/>
          <w:pgSz w:w="11907" w:h="16840" w:code="9"/>
          <w:pgMar w:top="1418" w:right="1418" w:bottom="1418" w:left="1418" w:header="709" w:footer="709" w:gutter="0"/>
          <w:pgNumType w:start="33"/>
          <w:cols w:space="708"/>
          <w:titlePg/>
          <w:docGrid w:linePitch="360"/>
        </w:sectPr>
      </w:pPr>
      <w:r>
        <w:rPr>
          <w:rFonts w:cs="Calibri"/>
          <w:b/>
          <w:sz w:val="18"/>
          <w:szCs w:val="18"/>
          <w:u w:color="993300"/>
        </w:rPr>
        <w:br w:type="page"/>
      </w:r>
    </w:p>
    <w:p w:rsidR="00991587" w:rsidRDefault="00991587" w:rsidP="009745D1">
      <w:pPr>
        <w:spacing w:before="0"/>
        <w:rPr>
          <w:rFonts w:cs="Calibri"/>
          <w:b/>
          <w:sz w:val="18"/>
          <w:szCs w:val="18"/>
          <w:u w:color="993300"/>
        </w:rPr>
      </w:pPr>
    </w:p>
    <w:p w:rsidR="00463C79" w:rsidRDefault="00463C79" w:rsidP="009745D1">
      <w:pPr>
        <w:spacing w:before="0"/>
        <w:rPr>
          <w:rFonts w:cs="Calibri"/>
          <w:b/>
          <w:sz w:val="18"/>
          <w:szCs w:val="18"/>
          <w:u w:color="993300"/>
        </w:rPr>
      </w:pPr>
    </w:p>
    <w:tbl>
      <w:tblPr>
        <w:tblpPr w:leftFromText="187" w:rightFromText="187" w:vertAnchor="page" w:horzAnchor="page" w:tblpX="2244" w:tblpY="2905"/>
        <w:tblW w:w="4000" w:type="pct"/>
        <w:tblBorders>
          <w:left w:val="single" w:sz="18" w:space="0" w:color="4F81BD"/>
        </w:tblBorders>
        <w:tblLook w:val="04A0"/>
      </w:tblPr>
      <w:tblGrid>
        <w:gridCol w:w="7441"/>
      </w:tblGrid>
      <w:tr w:rsidR="00463C79" w:rsidRPr="003A1077" w:rsidTr="00D86752">
        <w:tc>
          <w:tcPr>
            <w:tcW w:w="6956" w:type="dxa"/>
            <w:tcMar>
              <w:top w:w="216" w:type="dxa"/>
              <w:left w:w="115" w:type="dxa"/>
              <w:bottom w:w="216" w:type="dxa"/>
              <w:right w:w="115" w:type="dxa"/>
            </w:tcMar>
          </w:tcPr>
          <w:p w:rsidR="00463C79" w:rsidRPr="003A1077" w:rsidRDefault="00463C79" w:rsidP="00D86752">
            <w:pPr>
              <w:pStyle w:val="Sinespaciado"/>
              <w:rPr>
                <w:rFonts w:cs="Calibri"/>
                <w:lang w:val="es-AR"/>
              </w:rPr>
            </w:pPr>
          </w:p>
        </w:tc>
      </w:tr>
      <w:tr w:rsidR="00463C79" w:rsidRPr="00D14CDE" w:rsidTr="00D86752">
        <w:tc>
          <w:tcPr>
            <w:tcW w:w="6956" w:type="dxa"/>
          </w:tcPr>
          <w:p w:rsidR="00463C79" w:rsidRPr="00D14CDE" w:rsidRDefault="00463C79" w:rsidP="00D86752">
            <w:pPr>
              <w:pStyle w:val="Sinespaciado"/>
              <w:rPr>
                <w:rFonts w:cs="Calibri"/>
                <w:color w:val="4F81BD"/>
                <w:sz w:val="80"/>
                <w:szCs w:val="80"/>
              </w:rPr>
            </w:pPr>
            <w:r w:rsidRPr="00D14CDE">
              <w:rPr>
                <w:rFonts w:cs="Calibri"/>
                <w:color w:val="4F81BD"/>
                <w:sz w:val="80"/>
                <w:szCs w:val="80"/>
              </w:rPr>
              <w:t xml:space="preserve">Etapa </w:t>
            </w:r>
            <w:r>
              <w:rPr>
                <w:rFonts w:cs="Calibri"/>
                <w:color w:val="4F81BD"/>
                <w:sz w:val="80"/>
                <w:szCs w:val="80"/>
              </w:rPr>
              <w:t>4</w:t>
            </w:r>
          </w:p>
        </w:tc>
      </w:tr>
      <w:tr w:rsidR="00463C79" w:rsidRPr="00D14CDE" w:rsidTr="00D86752">
        <w:tc>
          <w:tcPr>
            <w:tcW w:w="6956" w:type="dxa"/>
            <w:tcMar>
              <w:top w:w="216" w:type="dxa"/>
              <w:left w:w="115" w:type="dxa"/>
              <w:bottom w:w="216" w:type="dxa"/>
              <w:right w:w="115" w:type="dxa"/>
            </w:tcMar>
          </w:tcPr>
          <w:p w:rsidR="00463C79" w:rsidRPr="00D14CDE" w:rsidRDefault="00463C79" w:rsidP="00D86752">
            <w:pPr>
              <w:pStyle w:val="Sinespaciado"/>
              <w:rPr>
                <w:rFonts w:cs="Calibri"/>
              </w:rPr>
            </w:pPr>
            <w:r>
              <w:rPr>
                <w:rFonts w:cs="Calibri"/>
              </w:rPr>
              <w:t>Dise</w:t>
            </w:r>
            <w:r w:rsidRPr="00D661EC">
              <w:rPr>
                <w:rFonts w:ascii="Cambria" w:hAnsi="Cambria"/>
              </w:rPr>
              <w:t>ño</w:t>
            </w:r>
          </w:p>
        </w:tc>
      </w:tr>
    </w:tbl>
    <w:p w:rsidR="00463C79" w:rsidRDefault="00463C79" w:rsidP="009745D1">
      <w:pPr>
        <w:spacing w:before="0"/>
        <w:rPr>
          <w:rFonts w:cs="Calibri"/>
          <w:b/>
          <w:sz w:val="18"/>
          <w:szCs w:val="18"/>
          <w:u w:color="993300"/>
        </w:rPr>
      </w:pPr>
    </w:p>
    <w:p w:rsidR="00463C79" w:rsidRDefault="00463C79" w:rsidP="009745D1">
      <w:pPr>
        <w:spacing w:before="0"/>
        <w:rPr>
          <w:rFonts w:cs="Calibri"/>
          <w:b/>
          <w:sz w:val="18"/>
          <w:szCs w:val="18"/>
          <w:u w:color="993300"/>
        </w:rPr>
      </w:pPr>
    </w:p>
    <w:p w:rsidR="00463C79" w:rsidRDefault="00463C79" w:rsidP="009745D1">
      <w:pPr>
        <w:spacing w:before="0"/>
        <w:rPr>
          <w:rFonts w:cs="Calibri"/>
          <w:b/>
          <w:sz w:val="18"/>
          <w:szCs w:val="18"/>
          <w:u w:color="993300"/>
        </w:rPr>
      </w:pPr>
    </w:p>
    <w:p w:rsidR="00463C79" w:rsidRDefault="00463C79" w:rsidP="009745D1">
      <w:pPr>
        <w:spacing w:before="0"/>
        <w:rPr>
          <w:rFonts w:cs="Calibri"/>
          <w:b/>
          <w:sz w:val="18"/>
          <w:szCs w:val="18"/>
          <w:u w:color="993300"/>
        </w:rPr>
      </w:pPr>
    </w:p>
    <w:p w:rsidR="00463C79" w:rsidRDefault="00463C79" w:rsidP="009745D1">
      <w:pPr>
        <w:spacing w:before="0"/>
        <w:rPr>
          <w:rFonts w:cs="Calibri"/>
          <w:b/>
          <w:sz w:val="18"/>
          <w:szCs w:val="18"/>
          <w:u w:color="993300"/>
        </w:rPr>
      </w:pPr>
    </w:p>
    <w:p w:rsidR="00991587" w:rsidRDefault="00991587" w:rsidP="009745D1">
      <w:pPr>
        <w:spacing w:before="0"/>
        <w:rPr>
          <w:rFonts w:cs="Calibri"/>
          <w:b/>
          <w:sz w:val="18"/>
          <w:szCs w:val="18"/>
          <w:u w:color="993300"/>
        </w:rPr>
      </w:pPr>
    </w:p>
    <w:p w:rsidR="00991587" w:rsidRDefault="00991587" w:rsidP="009745D1">
      <w:pPr>
        <w:spacing w:before="0"/>
        <w:rPr>
          <w:rFonts w:cs="Calibri"/>
          <w:b/>
          <w:sz w:val="18"/>
          <w:szCs w:val="18"/>
          <w:u w:color="993300"/>
        </w:rPr>
      </w:pPr>
    </w:p>
    <w:p w:rsidR="00991587" w:rsidRDefault="00991587" w:rsidP="009745D1">
      <w:pPr>
        <w:spacing w:before="0"/>
        <w:rPr>
          <w:rFonts w:cs="Calibri"/>
          <w:b/>
          <w:sz w:val="18"/>
          <w:szCs w:val="18"/>
          <w:u w:color="993300"/>
        </w:rPr>
      </w:pPr>
    </w:p>
    <w:p w:rsidR="00264693" w:rsidRDefault="00264693" w:rsidP="004F2E0D">
      <w:pPr>
        <w:spacing w:before="0"/>
        <w:jc w:val="center"/>
        <w:rPr>
          <w:rFonts w:cs="Calibri"/>
          <w:b/>
          <w:sz w:val="18"/>
          <w:szCs w:val="18"/>
          <w:u w:color="993300"/>
        </w:rPr>
      </w:pPr>
    </w:p>
    <w:p w:rsidR="006A558E" w:rsidRDefault="006A558E" w:rsidP="004F2E0D">
      <w:pPr>
        <w:spacing w:before="0"/>
        <w:jc w:val="center"/>
        <w:rPr>
          <w:rFonts w:cs="Calibri"/>
          <w:b/>
          <w:sz w:val="18"/>
          <w:szCs w:val="18"/>
          <w:u w:color="993300"/>
        </w:rPr>
      </w:pPr>
    </w:p>
    <w:p w:rsidR="00463C79" w:rsidRDefault="00463C79" w:rsidP="004F2E0D">
      <w:pPr>
        <w:spacing w:before="0"/>
        <w:jc w:val="center"/>
        <w:rPr>
          <w:rFonts w:cs="Calibri"/>
          <w:b/>
          <w:sz w:val="18"/>
          <w:szCs w:val="18"/>
          <w:u w:color="993300"/>
        </w:rPr>
      </w:pPr>
    </w:p>
    <w:p w:rsidR="00463C79" w:rsidRDefault="00463C79" w:rsidP="004F2E0D">
      <w:pPr>
        <w:spacing w:before="0"/>
        <w:jc w:val="center"/>
        <w:rPr>
          <w:rFonts w:cs="Calibri"/>
          <w:b/>
          <w:sz w:val="18"/>
          <w:szCs w:val="18"/>
          <w:u w:color="993300"/>
        </w:rPr>
      </w:pPr>
    </w:p>
    <w:p w:rsidR="00463C79" w:rsidRDefault="00463C79" w:rsidP="004F2E0D">
      <w:pPr>
        <w:spacing w:before="0"/>
        <w:jc w:val="center"/>
        <w:rPr>
          <w:rFonts w:cs="Calibri"/>
          <w:b/>
          <w:sz w:val="18"/>
          <w:szCs w:val="18"/>
          <w:u w:color="993300"/>
        </w:rPr>
      </w:pPr>
    </w:p>
    <w:p w:rsidR="00463C79" w:rsidRDefault="00463C79" w:rsidP="004F2E0D">
      <w:pPr>
        <w:spacing w:before="0"/>
        <w:jc w:val="center"/>
        <w:rPr>
          <w:rFonts w:cs="Calibri"/>
          <w:b/>
          <w:sz w:val="18"/>
          <w:szCs w:val="18"/>
          <w:u w:color="993300"/>
        </w:rPr>
        <w:sectPr w:rsidR="00463C79" w:rsidSect="00C203F9">
          <w:headerReference w:type="even" r:id="rId137"/>
          <w:headerReference w:type="default" r:id="rId138"/>
          <w:footerReference w:type="even" r:id="rId139"/>
          <w:footerReference w:type="default" r:id="rId140"/>
          <w:headerReference w:type="first" r:id="rId141"/>
          <w:footerReference w:type="first" r:id="rId142"/>
          <w:endnotePr>
            <w:numFmt w:val="decimal"/>
          </w:endnotePr>
          <w:pgSz w:w="11907" w:h="16840" w:code="9"/>
          <w:pgMar w:top="1418" w:right="1418" w:bottom="1418" w:left="1418" w:header="709" w:footer="709" w:gutter="0"/>
          <w:pgNumType w:start="106"/>
          <w:cols w:space="708"/>
          <w:titlePg/>
          <w:docGrid w:linePitch="360"/>
        </w:sectPr>
      </w:pPr>
    </w:p>
    <w:p w:rsidR="00463C79" w:rsidRDefault="00463C79" w:rsidP="004F2E0D">
      <w:pPr>
        <w:spacing w:before="0"/>
        <w:jc w:val="center"/>
        <w:rPr>
          <w:rFonts w:cs="Calibri"/>
          <w:b/>
          <w:sz w:val="18"/>
          <w:szCs w:val="18"/>
          <w:u w:color="993300"/>
        </w:rPr>
      </w:pPr>
    </w:p>
    <w:p w:rsidR="00463C79" w:rsidRDefault="00463C79" w:rsidP="004F2E0D">
      <w:pPr>
        <w:spacing w:before="0"/>
        <w:jc w:val="center"/>
        <w:rPr>
          <w:rFonts w:cs="Calibri"/>
          <w:b/>
          <w:sz w:val="18"/>
          <w:szCs w:val="18"/>
          <w:u w:color="993300"/>
        </w:rPr>
      </w:pPr>
    </w:p>
    <w:p w:rsidR="00463C79" w:rsidRDefault="00463C79" w:rsidP="004F2E0D">
      <w:pPr>
        <w:spacing w:before="0"/>
        <w:jc w:val="center"/>
        <w:rPr>
          <w:rFonts w:cs="Calibri"/>
          <w:b/>
          <w:sz w:val="18"/>
          <w:szCs w:val="18"/>
          <w:u w:color="993300"/>
        </w:rPr>
      </w:pPr>
      <w:r>
        <w:rPr>
          <w:rFonts w:cs="Calibri"/>
          <w:b/>
          <w:sz w:val="18"/>
          <w:szCs w:val="18"/>
          <w:u w:color="993300"/>
        </w:rPr>
        <w:br w:type="page"/>
      </w:r>
    </w:p>
    <w:p w:rsidR="00955F86" w:rsidRDefault="00955F86" w:rsidP="00955F86">
      <w:pPr>
        <w:pStyle w:val="Ttulo1"/>
        <w:rPr>
          <w:u w:color="993300"/>
        </w:rPr>
      </w:pPr>
      <w:bookmarkStart w:id="164" w:name="_Toc352682510"/>
      <w:bookmarkStart w:id="165" w:name="_Toc371538644"/>
      <w:r>
        <w:rPr>
          <w:u w:color="993300"/>
        </w:rPr>
        <w:lastRenderedPageBreak/>
        <w:t>Introducción</w:t>
      </w:r>
      <w:bookmarkEnd w:id="164"/>
      <w:bookmarkEnd w:id="165"/>
    </w:p>
    <w:p w:rsidR="00955F86" w:rsidRPr="00CB7E68" w:rsidRDefault="00955F86" w:rsidP="007F577B">
      <w:pPr>
        <w:tabs>
          <w:tab w:val="left" w:pos="2694"/>
        </w:tabs>
        <w:rPr>
          <w:u w:color="993300"/>
        </w:rPr>
      </w:pPr>
      <w:r>
        <w:rPr>
          <w:u w:color="993300"/>
        </w:rPr>
        <w:t xml:space="preserve">En esta etapa, se </w:t>
      </w:r>
      <w:r w:rsidR="00FD120D">
        <w:rPr>
          <w:u w:color="993300"/>
        </w:rPr>
        <w:t>describirá el diseño del proyecto</w:t>
      </w:r>
      <w:r w:rsidR="006F48C5">
        <w:rPr>
          <w:u w:color="993300"/>
        </w:rPr>
        <w:t xml:space="preserve">con el desarrollo de un solo Sprint en el cual se desarrollarán tres historias, </w:t>
      </w:r>
      <w:r w:rsidR="006F48C5" w:rsidRPr="00445168">
        <w:rPr>
          <w:i/>
          <w:u w:color="993300"/>
        </w:rPr>
        <w:t>Diagrama de Clases</w:t>
      </w:r>
      <w:r w:rsidR="00976682">
        <w:rPr>
          <w:i/>
          <w:u w:color="993300"/>
        </w:rPr>
        <w:t>,</w:t>
      </w:r>
      <w:r w:rsidR="006F48C5">
        <w:rPr>
          <w:u w:color="993300"/>
        </w:rPr>
        <w:t xml:space="preserve"> elaborado sobre la información obtenida en el relevamiento, </w:t>
      </w:r>
      <w:r w:rsidR="006F48C5">
        <w:rPr>
          <w:i/>
          <w:u w:color="993300"/>
        </w:rPr>
        <w:t>Modelo de Entidad Relación</w:t>
      </w:r>
      <w:r w:rsidR="00740E69">
        <w:rPr>
          <w:u w:color="993300"/>
        </w:rPr>
        <w:t xml:space="preserve"> con los respectivos scripts dml/ddl correspondientes a la base de datos del sistema</w:t>
      </w:r>
      <w:r w:rsidR="00CB7E68">
        <w:rPr>
          <w:u w:color="993300"/>
        </w:rPr>
        <w:t xml:space="preserve">y los </w:t>
      </w:r>
      <w:r w:rsidR="00CB7E68">
        <w:rPr>
          <w:i/>
          <w:u w:color="993300"/>
        </w:rPr>
        <w:t>Casos de Usos Detallado</w:t>
      </w:r>
      <w:r w:rsidR="00CB7E68">
        <w:rPr>
          <w:u w:color="993300"/>
        </w:rPr>
        <w:t>.</w:t>
      </w:r>
      <w:r w:rsidR="0021328F">
        <w:rPr>
          <w:u w:color="993300"/>
        </w:rPr>
        <w:t xml:space="preserve"> Finalizando la etapa, se realizarán en el Sprint 6 el diseño de Plan de Pruebas.</w:t>
      </w:r>
    </w:p>
    <w:p w:rsidR="00955F86" w:rsidRDefault="00955F86" w:rsidP="00955F86">
      <w:pPr>
        <w:rPr>
          <w:u w:color="993300"/>
        </w:rPr>
      </w:pPr>
      <w:r>
        <w:rPr>
          <w:u w:color="993300"/>
        </w:rPr>
        <w:br w:type="page"/>
      </w:r>
    </w:p>
    <w:p w:rsidR="00032365" w:rsidRDefault="00955F86" w:rsidP="0017577A">
      <w:pPr>
        <w:pStyle w:val="Ttulo1"/>
      </w:pPr>
      <w:bookmarkStart w:id="166" w:name="_Toc352682511"/>
      <w:bookmarkStart w:id="167" w:name="_Toc371538645"/>
      <w:r>
        <w:lastRenderedPageBreak/>
        <w:t>Sprint 3: Diseño</w:t>
      </w:r>
      <w:bookmarkEnd w:id="166"/>
      <w:bookmarkEnd w:id="167"/>
    </w:p>
    <w:p w:rsidR="005B0795" w:rsidRDefault="005B0795" w:rsidP="005B0795">
      <w:bookmarkStart w:id="168" w:name="_Toc352682512"/>
    </w:p>
    <w:tbl>
      <w:tblPr>
        <w:tblStyle w:val="Proyecto"/>
        <w:tblW w:w="0" w:type="auto"/>
        <w:tblLook w:val="04A0"/>
      </w:tblPr>
      <w:tblGrid>
        <w:gridCol w:w="1813"/>
        <w:gridCol w:w="2454"/>
        <w:gridCol w:w="2118"/>
        <w:gridCol w:w="2271"/>
      </w:tblGrid>
      <w:tr w:rsidR="00517FE0" w:rsidRPr="000324DF" w:rsidTr="00517FE0">
        <w:trPr>
          <w:cnfStyle w:val="100000000000"/>
        </w:trPr>
        <w:tc>
          <w:tcPr>
            <w:tcW w:w="1813" w:type="dxa"/>
          </w:tcPr>
          <w:p w:rsidR="00517FE0" w:rsidRPr="000324DF" w:rsidRDefault="00517FE0" w:rsidP="006C249E">
            <w:pPr>
              <w:pStyle w:val="TDC3"/>
            </w:pPr>
            <w:r>
              <w:t>Sprint</w:t>
            </w:r>
          </w:p>
        </w:tc>
        <w:tc>
          <w:tcPr>
            <w:tcW w:w="2454" w:type="dxa"/>
          </w:tcPr>
          <w:p w:rsidR="00517FE0" w:rsidRPr="000324DF" w:rsidRDefault="00517FE0" w:rsidP="006C249E">
            <w:pPr>
              <w:pStyle w:val="TDC3"/>
            </w:pPr>
            <w:r w:rsidRPr="000324DF">
              <w:t>Historias Planificadas</w:t>
            </w:r>
          </w:p>
        </w:tc>
        <w:tc>
          <w:tcPr>
            <w:tcW w:w="2084" w:type="dxa"/>
          </w:tcPr>
          <w:p w:rsidR="00517FE0" w:rsidRPr="000324DF" w:rsidRDefault="00517FE0" w:rsidP="006C249E">
            <w:pPr>
              <w:pStyle w:val="TDC3"/>
            </w:pPr>
            <w:r>
              <w:t>Fecha de entrega de Sprint</w:t>
            </w:r>
          </w:p>
        </w:tc>
        <w:tc>
          <w:tcPr>
            <w:tcW w:w="2271" w:type="dxa"/>
          </w:tcPr>
          <w:p w:rsidR="00517FE0" w:rsidRDefault="00517FE0" w:rsidP="006C249E">
            <w:pPr>
              <w:pStyle w:val="TDC3"/>
            </w:pPr>
            <w:r>
              <w:t>Incremento</w:t>
            </w:r>
          </w:p>
        </w:tc>
      </w:tr>
      <w:tr w:rsidR="00517FE0" w:rsidRPr="000324DF" w:rsidTr="00517FE0">
        <w:trPr>
          <w:trHeight w:val="1637"/>
        </w:trPr>
        <w:tc>
          <w:tcPr>
            <w:tcW w:w="1813" w:type="dxa"/>
          </w:tcPr>
          <w:p w:rsidR="00BD15F9" w:rsidRDefault="00BD15F9" w:rsidP="006C249E">
            <w:pPr>
              <w:pStyle w:val="TDC3"/>
            </w:pPr>
          </w:p>
          <w:p w:rsidR="00BD15F9" w:rsidRDefault="00BD15F9" w:rsidP="006C249E">
            <w:pPr>
              <w:pStyle w:val="TDC3"/>
            </w:pPr>
          </w:p>
          <w:p w:rsidR="00517FE0" w:rsidRPr="000324DF" w:rsidRDefault="00517FE0" w:rsidP="006C249E">
            <w:pPr>
              <w:pStyle w:val="TDC3"/>
            </w:pPr>
            <w:r>
              <w:t>Sprint 3: Diseño</w:t>
            </w:r>
          </w:p>
        </w:tc>
        <w:tc>
          <w:tcPr>
            <w:tcW w:w="2454" w:type="dxa"/>
          </w:tcPr>
          <w:p w:rsidR="00517FE0" w:rsidRPr="006D7260" w:rsidRDefault="00517FE0" w:rsidP="006C249E">
            <w:pPr>
              <w:pStyle w:val="TDC3"/>
              <w:numPr>
                <w:ilvl w:val="0"/>
                <w:numId w:val="58"/>
              </w:numPr>
            </w:pPr>
            <w:r w:rsidRPr="006D7260">
              <w:t>Elaboración de Diagrama de clases</w:t>
            </w:r>
          </w:p>
          <w:p w:rsidR="00517FE0" w:rsidRPr="006D7260" w:rsidRDefault="00517FE0" w:rsidP="006C249E">
            <w:pPr>
              <w:pStyle w:val="TDC3"/>
              <w:numPr>
                <w:ilvl w:val="0"/>
                <w:numId w:val="58"/>
              </w:numPr>
            </w:pPr>
            <w:r w:rsidRPr="006D7260">
              <w:t>Definición de un Modelo de Datos</w:t>
            </w:r>
          </w:p>
          <w:p w:rsidR="00517FE0" w:rsidRPr="006D7260" w:rsidRDefault="00517FE0" w:rsidP="006C249E">
            <w:pPr>
              <w:pStyle w:val="TDC3"/>
              <w:numPr>
                <w:ilvl w:val="0"/>
                <w:numId w:val="58"/>
              </w:numPr>
            </w:pPr>
            <w:r w:rsidRPr="006D7260">
              <w:t>Elaboración de CU detallado.</w:t>
            </w:r>
          </w:p>
        </w:tc>
        <w:tc>
          <w:tcPr>
            <w:tcW w:w="2084" w:type="dxa"/>
          </w:tcPr>
          <w:p w:rsidR="00517FE0" w:rsidRDefault="00517FE0" w:rsidP="006C249E">
            <w:pPr>
              <w:pStyle w:val="TDC3"/>
              <w:numPr>
                <w:ilvl w:val="0"/>
                <w:numId w:val="70"/>
              </w:numPr>
            </w:pPr>
            <w:r>
              <w:t>3 días</w:t>
            </w:r>
          </w:p>
          <w:p w:rsidR="00517FE0" w:rsidRDefault="00517FE0" w:rsidP="006C249E">
            <w:pPr>
              <w:pStyle w:val="TDC3"/>
            </w:pPr>
          </w:p>
          <w:p w:rsidR="00517FE0" w:rsidRDefault="00517FE0" w:rsidP="006C249E">
            <w:pPr>
              <w:pStyle w:val="TDC3"/>
              <w:numPr>
                <w:ilvl w:val="0"/>
                <w:numId w:val="70"/>
              </w:numPr>
            </w:pPr>
            <w:r>
              <w:t>4 días</w:t>
            </w:r>
          </w:p>
          <w:p w:rsidR="00517FE0" w:rsidRPr="00D57CF0" w:rsidRDefault="00517FE0" w:rsidP="006C249E">
            <w:pPr>
              <w:pStyle w:val="TDC3"/>
            </w:pPr>
          </w:p>
          <w:p w:rsidR="00517FE0" w:rsidRPr="00EA4C95" w:rsidRDefault="00517FE0" w:rsidP="006C249E">
            <w:pPr>
              <w:pStyle w:val="TDC3"/>
              <w:numPr>
                <w:ilvl w:val="0"/>
                <w:numId w:val="70"/>
              </w:numPr>
            </w:pPr>
            <w:r>
              <w:t>7 días</w:t>
            </w:r>
          </w:p>
        </w:tc>
        <w:tc>
          <w:tcPr>
            <w:tcW w:w="2271" w:type="dxa"/>
          </w:tcPr>
          <w:p w:rsidR="00517FE0" w:rsidRDefault="00517FE0" w:rsidP="006C249E">
            <w:pPr>
              <w:pStyle w:val="TDC3"/>
            </w:pPr>
            <w:r>
              <w:t>Diagrama de clases</w:t>
            </w:r>
          </w:p>
          <w:p w:rsidR="00517FE0" w:rsidRDefault="00517FE0" w:rsidP="006C249E">
            <w:pPr>
              <w:pStyle w:val="TDC3"/>
            </w:pPr>
          </w:p>
          <w:p w:rsidR="00517FE0" w:rsidRPr="00353918" w:rsidRDefault="00517FE0" w:rsidP="006C249E">
            <w:pPr>
              <w:pStyle w:val="TDC3"/>
            </w:pPr>
            <w:r>
              <w:t>Scripts dml/ddl</w:t>
            </w:r>
          </w:p>
        </w:tc>
      </w:tr>
    </w:tbl>
    <w:p w:rsidR="00517FE0" w:rsidRDefault="00517FE0" w:rsidP="005B0795"/>
    <w:p w:rsidR="00955F86" w:rsidRDefault="00955F86" w:rsidP="00981BE3">
      <w:pPr>
        <w:pStyle w:val="Ttulo2"/>
      </w:pPr>
      <w:bookmarkStart w:id="169" w:name="_Toc371538646"/>
      <w:r>
        <w:t>4.1 Diagrama de Clases</w:t>
      </w:r>
      <w:bookmarkEnd w:id="168"/>
      <w:bookmarkEnd w:id="169"/>
    </w:p>
    <w:p w:rsidR="00032365" w:rsidRDefault="00BC4EAD" w:rsidP="005D3CE8">
      <w:pPr>
        <w:tabs>
          <w:tab w:val="left" w:pos="993"/>
          <w:tab w:val="left" w:pos="1843"/>
          <w:tab w:val="left" w:pos="2835"/>
          <w:tab w:val="left" w:pos="3544"/>
          <w:tab w:val="left" w:pos="4111"/>
        </w:tabs>
      </w:pPr>
      <w:r>
        <w:t>Un diagrama de Clases</w:t>
      </w:r>
      <w:r w:rsidR="00324A73">
        <w:t xml:space="preserve"> mues</w:t>
      </w:r>
      <w:r>
        <w:t>tra la estr</w:t>
      </w:r>
      <w:r w:rsidR="00437A4D">
        <w:t xml:space="preserve">uctura estática de las clases </w:t>
      </w:r>
      <w:r>
        <w:t>de</w:t>
      </w:r>
      <w:r w:rsidR="00585DB4">
        <w:t xml:space="preserve">l </w:t>
      </w:r>
      <w:r>
        <w:t>dominio(porción de un mundo real considerada por una aplicación), se muestra las clases y</w:t>
      </w:r>
      <w:r w:rsidR="00121E67">
        <w:t xml:space="preserve"> las relaciones entre éstas, que</w:t>
      </w:r>
      <w:r>
        <w:t xml:space="preserve"> pueden ser de herencia, asociación, agregación o uso</w:t>
      </w:r>
      <w:r w:rsidR="00E1445B">
        <w:t>[</w:t>
      </w:r>
      <w:r w:rsidR="00B74F6A">
        <w:rPr>
          <w:sz w:val="16"/>
          <w:szCs w:val="16"/>
        </w:rPr>
        <w:t xml:space="preserve">Ben- </w:t>
      </w:r>
      <w:r w:rsidR="00E1445B" w:rsidRPr="00BC4EAD">
        <w:rPr>
          <w:sz w:val="16"/>
          <w:szCs w:val="16"/>
        </w:rPr>
        <w:t>Camp</w:t>
      </w:r>
      <w:r w:rsidR="00B74F6A">
        <w:rPr>
          <w:sz w:val="16"/>
          <w:szCs w:val="16"/>
        </w:rPr>
        <w:t>- Falg</w:t>
      </w:r>
      <w:r w:rsidR="004F72D4">
        <w:rPr>
          <w:sz w:val="16"/>
          <w:szCs w:val="16"/>
        </w:rPr>
        <w:t>,20</w:t>
      </w:r>
      <w:r w:rsidRPr="00BC4EAD">
        <w:rPr>
          <w:sz w:val="16"/>
          <w:szCs w:val="16"/>
        </w:rPr>
        <w:t>03</w:t>
      </w:r>
      <w:r w:rsidR="00E1445B">
        <w:t>]</w:t>
      </w:r>
      <w:r>
        <w:t>.</w:t>
      </w:r>
    </w:p>
    <w:p w:rsidR="00BC4EAD" w:rsidRPr="00032365" w:rsidRDefault="00BC4EAD" w:rsidP="00FC486A">
      <w:r>
        <w:t>A continuación se presentará el diagrama de clases con las clases candidatas observadas durante la etapa de relevamiento.</w:t>
      </w:r>
    </w:p>
    <w:p w:rsidR="00960578" w:rsidRDefault="00960578" w:rsidP="00960578">
      <w:pPr>
        <w:keepNext/>
        <w:ind w:firstLine="0"/>
        <w:jc w:val="center"/>
      </w:pPr>
      <w:r>
        <w:object w:dxaOrig="12611" w:dyaOrig="12027">
          <v:shape id="_x0000_i1034" type="#_x0000_t75" style="width:423.95pt;height:429.85pt" o:ole="">
            <v:imagedata r:id="rId143" o:title=""/>
          </v:shape>
          <o:OLEObject Type="Embed" ProgID="Visio.Drawing.11" ShapeID="_x0000_i1034" DrawAspect="Content" ObjectID="_1479048345" r:id="rId144"/>
        </w:object>
      </w:r>
    </w:p>
    <w:p w:rsidR="00032365" w:rsidRDefault="00960578" w:rsidP="00960578">
      <w:pPr>
        <w:pStyle w:val="Epgrafe"/>
        <w:jc w:val="center"/>
      </w:pPr>
      <w:bookmarkStart w:id="170" w:name="_Toc369773954"/>
      <w:bookmarkStart w:id="171" w:name="_Toc371535197"/>
      <w:r>
        <w:t xml:space="preserve">Figura </w:t>
      </w:r>
      <w:r w:rsidR="00554862">
        <w:fldChar w:fldCharType="begin"/>
      </w:r>
      <w:r w:rsidR="003F2382">
        <w:instrText xml:space="preserve"> SEQ Figura \* ARABIC </w:instrText>
      </w:r>
      <w:r w:rsidR="00554862">
        <w:fldChar w:fldCharType="separate"/>
      </w:r>
      <w:r w:rsidR="00280A87">
        <w:rPr>
          <w:noProof/>
        </w:rPr>
        <w:t>29</w:t>
      </w:r>
      <w:r w:rsidR="00554862">
        <w:rPr>
          <w:noProof/>
        </w:rPr>
        <w:fldChar w:fldCharType="end"/>
      </w:r>
      <w:r>
        <w:t xml:space="preserve">. </w:t>
      </w:r>
      <w:r w:rsidRPr="00001581">
        <w:t>Diagrama de clases</w:t>
      </w:r>
      <w:bookmarkEnd w:id="170"/>
      <w:bookmarkEnd w:id="171"/>
    </w:p>
    <w:p w:rsidR="00C767FC" w:rsidRDefault="00C767FC" w:rsidP="003338E6">
      <w:pPr>
        <w:spacing w:before="0" w:after="0"/>
        <w:jc w:val="center"/>
        <w:rPr>
          <w:rFonts w:asciiTheme="majorHAnsi" w:eastAsia="Times New Roman" w:hAnsiTheme="majorHAnsi"/>
          <w:b/>
          <w:bCs/>
          <w:caps/>
          <w:color w:val="1F497D" w:themeColor="text2"/>
          <w:kern w:val="32"/>
          <w:sz w:val="40"/>
          <w:szCs w:val="32"/>
        </w:rPr>
      </w:pPr>
      <w:r>
        <w:br w:type="page"/>
      </w:r>
    </w:p>
    <w:p w:rsidR="005144CB" w:rsidRPr="00844B4C" w:rsidRDefault="00C94E44" w:rsidP="00981BE3">
      <w:pPr>
        <w:pStyle w:val="Ttulo2"/>
      </w:pPr>
      <w:bookmarkStart w:id="172" w:name="_Toc352682513"/>
      <w:bookmarkStart w:id="173" w:name="_Toc371538647"/>
      <w:r>
        <w:lastRenderedPageBreak/>
        <w:t xml:space="preserve">4.2 </w:t>
      </w:r>
      <w:r w:rsidRPr="004A4ECD">
        <w:t>Modelo Entidad Relacion (MER)</w:t>
      </w:r>
      <w:bookmarkEnd w:id="172"/>
      <w:bookmarkEnd w:id="173"/>
    </w:p>
    <w:bookmarkEnd w:id="104"/>
    <w:bookmarkEnd w:id="105"/>
    <w:bookmarkEnd w:id="106"/>
    <w:p w:rsidR="002B5937" w:rsidRDefault="007E069F" w:rsidP="00C46483">
      <w:pPr>
        <w:spacing w:before="140"/>
        <w:rPr>
          <w:rFonts w:cs="Calibri"/>
          <w:u w:color="993300"/>
        </w:rPr>
      </w:pPr>
      <w:r>
        <w:rPr>
          <w:rFonts w:cs="Calibri"/>
          <w:u w:color="993300"/>
        </w:rPr>
        <w:t xml:space="preserve">En la figura </w:t>
      </w:r>
      <w:r w:rsidR="00960578">
        <w:rPr>
          <w:rFonts w:cs="Calibri"/>
          <w:u w:color="993300"/>
        </w:rPr>
        <w:t>30</w:t>
      </w:r>
      <w:r>
        <w:rPr>
          <w:rFonts w:cs="Calibri"/>
          <w:u w:color="993300"/>
        </w:rPr>
        <w:t xml:space="preserve"> se detalla el modelo de datos del sistema propuesto para el presente proyecto con </w:t>
      </w:r>
      <w:r w:rsidR="00960578">
        <w:rPr>
          <w:rFonts w:cs="Calibri"/>
          <w:u w:color="993300"/>
        </w:rPr>
        <w:t xml:space="preserve">sus </w:t>
      </w:r>
      <w:r>
        <w:rPr>
          <w:rFonts w:cs="Calibri"/>
          <w:u w:color="993300"/>
        </w:rPr>
        <w:t xml:space="preserve">respectivas relaciones y atributos. </w:t>
      </w:r>
    </w:p>
    <w:p w:rsidR="00C94E44" w:rsidRDefault="00C94E44" w:rsidP="00B2571F">
      <w:pPr>
        <w:spacing w:before="140"/>
        <w:rPr>
          <w:rFonts w:cs="Calibri"/>
          <w:u w:color="993300"/>
        </w:rPr>
      </w:pPr>
    </w:p>
    <w:bookmarkStart w:id="174" w:name="_Toc320648083"/>
    <w:p w:rsidR="00960578" w:rsidRDefault="00BB246E" w:rsidP="00960578">
      <w:pPr>
        <w:keepNext/>
        <w:spacing w:before="140"/>
        <w:jc w:val="center"/>
      </w:pPr>
      <w:r>
        <w:object w:dxaOrig="9280" w:dyaOrig="12997">
          <v:shape id="_x0000_i1035" type="#_x0000_t75" style="width:356.8pt;height:497.55pt" o:ole="">
            <v:imagedata r:id="rId145" o:title=""/>
          </v:shape>
          <o:OLEObject Type="Embed" ProgID="Visio.Drawing.11" ShapeID="_x0000_i1035" DrawAspect="Content" ObjectID="_1479048346" r:id="rId146"/>
        </w:object>
      </w:r>
    </w:p>
    <w:p w:rsidR="00C71CC6" w:rsidRDefault="00960578" w:rsidP="00960578">
      <w:pPr>
        <w:pStyle w:val="Epgrafe"/>
        <w:jc w:val="center"/>
      </w:pPr>
      <w:bookmarkStart w:id="175" w:name="_Toc369773955"/>
      <w:bookmarkStart w:id="176" w:name="_Toc371535198"/>
      <w:r>
        <w:t xml:space="preserve">Figura </w:t>
      </w:r>
      <w:r w:rsidR="00554862">
        <w:fldChar w:fldCharType="begin"/>
      </w:r>
      <w:r w:rsidR="003F2382">
        <w:instrText xml:space="preserve"> SEQ Figura \* ARABIC </w:instrText>
      </w:r>
      <w:r w:rsidR="00554862">
        <w:fldChar w:fldCharType="separate"/>
      </w:r>
      <w:r w:rsidR="00280A87">
        <w:rPr>
          <w:noProof/>
        </w:rPr>
        <w:t>30</w:t>
      </w:r>
      <w:r w:rsidR="00554862">
        <w:rPr>
          <w:noProof/>
        </w:rPr>
        <w:fldChar w:fldCharType="end"/>
      </w:r>
      <w:r>
        <w:t xml:space="preserve">. </w:t>
      </w:r>
      <w:r w:rsidRPr="00D57B01">
        <w:t>Modelo Entidad Relación</w:t>
      </w:r>
      <w:bookmarkEnd w:id="175"/>
      <w:bookmarkEnd w:id="176"/>
    </w:p>
    <w:p w:rsidR="009F3F35" w:rsidRDefault="009F3F35">
      <w:pPr>
        <w:spacing w:before="0" w:after="0"/>
        <w:jc w:val="left"/>
        <w:rPr>
          <w:rFonts w:asciiTheme="majorHAnsi" w:eastAsia="Times New Roman" w:hAnsiTheme="majorHAnsi"/>
          <w:b/>
          <w:bCs/>
          <w:iCs/>
          <w:caps/>
          <w:sz w:val="28"/>
          <w:szCs w:val="28"/>
        </w:rPr>
      </w:pPr>
      <w:r>
        <w:br w:type="page"/>
      </w:r>
    </w:p>
    <w:p w:rsidR="00B2571F" w:rsidRDefault="00B2571F" w:rsidP="00981BE3">
      <w:pPr>
        <w:pStyle w:val="Ttulo3"/>
      </w:pPr>
      <w:bookmarkStart w:id="177" w:name="_Toc352682514"/>
      <w:bookmarkStart w:id="178" w:name="_Toc371538648"/>
      <w:r>
        <w:lastRenderedPageBreak/>
        <w:t>Tabla</w:t>
      </w:r>
      <w:r w:rsidR="0046778F">
        <w:t>s</w:t>
      </w:r>
      <w:bookmarkEnd w:id="174"/>
      <w:bookmarkEnd w:id="177"/>
      <w:r w:rsidR="00F61F1D">
        <w:t xml:space="preserve">de las </w:t>
      </w:r>
      <w:r w:rsidR="0046778F">
        <w:t>E</w:t>
      </w:r>
      <w:r w:rsidR="00F61F1D">
        <w:t>ntidades</w:t>
      </w:r>
      <w:bookmarkEnd w:id="178"/>
    </w:p>
    <w:tbl>
      <w:tblPr>
        <w:tblStyle w:val="Proyecto"/>
        <w:tblW w:w="8505" w:type="dxa"/>
        <w:tblLook w:val="04A0"/>
      </w:tblPr>
      <w:tblGrid>
        <w:gridCol w:w="1429"/>
        <w:gridCol w:w="1653"/>
        <w:gridCol w:w="5423"/>
      </w:tblGrid>
      <w:tr w:rsidR="003E43A0" w:rsidTr="006672AE">
        <w:trPr>
          <w:cnfStyle w:val="100000000000"/>
          <w:trHeight w:val="303"/>
        </w:trPr>
        <w:tc>
          <w:tcPr>
            <w:tcW w:w="1441" w:type="dxa"/>
          </w:tcPr>
          <w:p w:rsidR="003E43A0" w:rsidRDefault="003E43A0" w:rsidP="006C249E">
            <w:pPr>
              <w:pStyle w:val="TDC3"/>
            </w:pPr>
            <w:r>
              <w:t>CAMPO</w:t>
            </w:r>
          </w:p>
        </w:tc>
        <w:tc>
          <w:tcPr>
            <w:tcW w:w="1716" w:type="dxa"/>
          </w:tcPr>
          <w:p w:rsidR="003E43A0" w:rsidRDefault="003E43A0" w:rsidP="006C249E">
            <w:pPr>
              <w:pStyle w:val="TDC3"/>
            </w:pPr>
            <w:r>
              <w:t>TIPO</w:t>
            </w:r>
          </w:p>
        </w:tc>
        <w:tc>
          <w:tcPr>
            <w:tcW w:w="5740" w:type="dxa"/>
          </w:tcPr>
          <w:p w:rsidR="003E43A0" w:rsidRDefault="003E43A0" w:rsidP="006C249E">
            <w:pPr>
              <w:pStyle w:val="TDC3"/>
            </w:pPr>
            <w:r>
              <w:t>DESCRIPCION</w:t>
            </w:r>
          </w:p>
        </w:tc>
      </w:tr>
      <w:tr w:rsidR="003E43A0" w:rsidTr="006672AE">
        <w:trPr>
          <w:trHeight w:val="354"/>
        </w:trPr>
        <w:tc>
          <w:tcPr>
            <w:tcW w:w="1441" w:type="dxa"/>
          </w:tcPr>
          <w:p w:rsidR="003E43A0" w:rsidRPr="0090032C" w:rsidRDefault="003E43A0" w:rsidP="006C249E">
            <w:pPr>
              <w:pStyle w:val="TDC3"/>
            </w:pPr>
            <w:r w:rsidRPr="0090032C">
              <w:t>ID</w:t>
            </w:r>
            <w:r>
              <w:t>_EMPRESA</w:t>
            </w:r>
          </w:p>
        </w:tc>
        <w:tc>
          <w:tcPr>
            <w:tcW w:w="1716" w:type="dxa"/>
          </w:tcPr>
          <w:p w:rsidR="003E43A0" w:rsidRDefault="003E43A0" w:rsidP="006C249E">
            <w:pPr>
              <w:pStyle w:val="TDC3"/>
            </w:pPr>
            <w:r>
              <w:t>Entero</w:t>
            </w:r>
          </w:p>
        </w:tc>
        <w:tc>
          <w:tcPr>
            <w:tcW w:w="5740" w:type="dxa"/>
          </w:tcPr>
          <w:p w:rsidR="003E43A0" w:rsidRDefault="003E43A0" w:rsidP="006C249E">
            <w:pPr>
              <w:pStyle w:val="TDC3"/>
            </w:pPr>
            <w:r>
              <w:t>Identificador único de Empresa</w:t>
            </w:r>
          </w:p>
        </w:tc>
      </w:tr>
      <w:tr w:rsidR="003E43A0" w:rsidTr="006672AE">
        <w:trPr>
          <w:trHeight w:val="354"/>
        </w:trPr>
        <w:tc>
          <w:tcPr>
            <w:tcW w:w="1441" w:type="dxa"/>
          </w:tcPr>
          <w:p w:rsidR="003E43A0" w:rsidRPr="0090032C" w:rsidRDefault="003E43A0" w:rsidP="006C249E">
            <w:pPr>
              <w:pStyle w:val="TDC3"/>
            </w:pPr>
            <w:r w:rsidRPr="0090032C">
              <w:t>NOMBRE</w:t>
            </w:r>
          </w:p>
        </w:tc>
        <w:tc>
          <w:tcPr>
            <w:tcW w:w="1716" w:type="dxa"/>
          </w:tcPr>
          <w:p w:rsidR="003E43A0" w:rsidRDefault="003E43A0" w:rsidP="006C249E">
            <w:pPr>
              <w:pStyle w:val="TDC3"/>
            </w:pPr>
            <w:r>
              <w:t>Cadena de texto</w:t>
            </w:r>
          </w:p>
        </w:tc>
        <w:tc>
          <w:tcPr>
            <w:tcW w:w="5740" w:type="dxa"/>
          </w:tcPr>
          <w:p w:rsidR="003E43A0" w:rsidRDefault="003E43A0" w:rsidP="006C249E">
            <w:pPr>
              <w:pStyle w:val="TDC3"/>
            </w:pPr>
            <w:r>
              <w:t>Nombre de la empresa de transporte</w:t>
            </w:r>
          </w:p>
        </w:tc>
      </w:tr>
      <w:tr w:rsidR="003E43A0" w:rsidTr="006672AE">
        <w:trPr>
          <w:trHeight w:val="303"/>
        </w:trPr>
        <w:tc>
          <w:tcPr>
            <w:tcW w:w="1441" w:type="dxa"/>
          </w:tcPr>
          <w:p w:rsidR="003E43A0" w:rsidRPr="0090032C" w:rsidRDefault="003E43A0" w:rsidP="006C249E">
            <w:pPr>
              <w:pStyle w:val="TDC3"/>
            </w:pPr>
            <w:r w:rsidRPr="0090032C">
              <w:t>CUIT</w:t>
            </w:r>
          </w:p>
        </w:tc>
        <w:tc>
          <w:tcPr>
            <w:tcW w:w="1716" w:type="dxa"/>
          </w:tcPr>
          <w:p w:rsidR="003E43A0" w:rsidRDefault="003E43A0" w:rsidP="006C249E">
            <w:pPr>
              <w:pStyle w:val="TDC3"/>
            </w:pPr>
            <w:r>
              <w:t>Entero</w:t>
            </w:r>
          </w:p>
        </w:tc>
        <w:tc>
          <w:tcPr>
            <w:tcW w:w="5740" w:type="dxa"/>
          </w:tcPr>
          <w:p w:rsidR="003E43A0" w:rsidRDefault="003E43A0" w:rsidP="006C249E">
            <w:pPr>
              <w:pStyle w:val="TDC3"/>
            </w:pPr>
            <w:r>
              <w:t>CUIT de la empresa</w:t>
            </w:r>
          </w:p>
        </w:tc>
      </w:tr>
      <w:tr w:rsidR="003E43A0" w:rsidTr="006672AE">
        <w:trPr>
          <w:trHeight w:val="354"/>
        </w:trPr>
        <w:tc>
          <w:tcPr>
            <w:tcW w:w="1441" w:type="dxa"/>
          </w:tcPr>
          <w:p w:rsidR="003E43A0" w:rsidRPr="0090032C" w:rsidRDefault="003E43A0" w:rsidP="006C249E">
            <w:pPr>
              <w:pStyle w:val="TDC3"/>
            </w:pPr>
            <w:r w:rsidRPr="0090032C">
              <w:t>TELEFONO</w:t>
            </w:r>
          </w:p>
        </w:tc>
        <w:tc>
          <w:tcPr>
            <w:tcW w:w="1716" w:type="dxa"/>
          </w:tcPr>
          <w:p w:rsidR="003E43A0" w:rsidRDefault="003E43A0" w:rsidP="006C249E">
            <w:pPr>
              <w:pStyle w:val="TDC3"/>
            </w:pPr>
            <w:r>
              <w:t>Cadena de texto</w:t>
            </w:r>
          </w:p>
        </w:tc>
        <w:tc>
          <w:tcPr>
            <w:tcW w:w="5740" w:type="dxa"/>
          </w:tcPr>
          <w:p w:rsidR="003E43A0" w:rsidRDefault="003E43A0" w:rsidP="006C249E">
            <w:pPr>
              <w:pStyle w:val="TDC3"/>
            </w:pPr>
            <w:r>
              <w:t>Teléfono de la empresa</w:t>
            </w:r>
          </w:p>
        </w:tc>
      </w:tr>
      <w:tr w:rsidR="003E43A0" w:rsidTr="006672AE">
        <w:trPr>
          <w:trHeight w:val="354"/>
        </w:trPr>
        <w:tc>
          <w:tcPr>
            <w:tcW w:w="1441" w:type="dxa"/>
          </w:tcPr>
          <w:p w:rsidR="003E43A0" w:rsidRDefault="003E43A0" w:rsidP="006C249E">
            <w:pPr>
              <w:pStyle w:val="TDC3"/>
            </w:pPr>
            <w:r w:rsidRPr="0090032C">
              <w:t>EMAIL</w:t>
            </w:r>
          </w:p>
        </w:tc>
        <w:tc>
          <w:tcPr>
            <w:tcW w:w="1716" w:type="dxa"/>
          </w:tcPr>
          <w:p w:rsidR="003E43A0" w:rsidRDefault="003E43A0" w:rsidP="006C249E">
            <w:pPr>
              <w:pStyle w:val="TDC3"/>
            </w:pPr>
            <w:r>
              <w:t>Cadena de texto</w:t>
            </w:r>
          </w:p>
        </w:tc>
        <w:tc>
          <w:tcPr>
            <w:tcW w:w="5740" w:type="dxa"/>
          </w:tcPr>
          <w:p w:rsidR="003E43A0" w:rsidRDefault="003E43A0" w:rsidP="006C249E">
            <w:pPr>
              <w:pStyle w:val="TDC3"/>
            </w:pPr>
            <w:r>
              <w:t>Email de la empresa</w:t>
            </w:r>
          </w:p>
        </w:tc>
      </w:tr>
      <w:tr w:rsidR="003E43A0" w:rsidTr="006672AE">
        <w:trPr>
          <w:trHeight w:val="354"/>
        </w:trPr>
        <w:tc>
          <w:tcPr>
            <w:tcW w:w="1441" w:type="dxa"/>
          </w:tcPr>
          <w:p w:rsidR="003E43A0" w:rsidRPr="0090032C" w:rsidRDefault="003E43A0" w:rsidP="006C249E">
            <w:pPr>
              <w:pStyle w:val="TDC3"/>
            </w:pPr>
            <w:r>
              <w:t>COLOR</w:t>
            </w:r>
          </w:p>
        </w:tc>
        <w:tc>
          <w:tcPr>
            <w:tcW w:w="1716" w:type="dxa"/>
          </w:tcPr>
          <w:p w:rsidR="003E43A0" w:rsidRDefault="003E43A0" w:rsidP="006C249E">
            <w:pPr>
              <w:pStyle w:val="TDC3"/>
            </w:pPr>
            <w:r>
              <w:t>Cadena de texto</w:t>
            </w:r>
          </w:p>
        </w:tc>
        <w:tc>
          <w:tcPr>
            <w:tcW w:w="5740" w:type="dxa"/>
          </w:tcPr>
          <w:p w:rsidR="003E43A0" w:rsidRDefault="003E43A0" w:rsidP="006C249E">
            <w:pPr>
              <w:pStyle w:val="TDC3"/>
            </w:pPr>
            <w:r>
              <w:t>Color con el que se identificara a las unidades de la empresa</w:t>
            </w:r>
          </w:p>
        </w:tc>
      </w:tr>
      <w:tr w:rsidR="003E43A0" w:rsidTr="006672AE">
        <w:trPr>
          <w:trHeight w:val="354"/>
        </w:trPr>
        <w:tc>
          <w:tcPr>
            <w:tcW w:w="1441" w:type="dxa"/>
          </w:tcPr>
          <w:p w:rsidR="003E43A0" w:rsidRDefault="003E43A0" w:rsidP="006C249E">
            <w:pPr>
              <w:pStyle w:val="TDC3"/>
            </w:pPr>
            <w:r>
              <w:t>CONCESION</w:t>
            </w:r>
          </w:p>
        </w:tc>
        <w:tc>
          <w:tcPr>
            <w:tcW w:w="1716" w:type="dxa"/>
          </w:tcPr>
          <w:p w:rsidR="003E43A0" w:rsidRDefault="003E43A0" w:rsidP="006C249E">
            <w:pPr>
              <w:pStyle w:val="TDC3"/>
            </w:pPr>
            <w:r>
              <w:t>Entero</w:t>
            </w:r>
          </w:p>
        </w:tc>
        <w:tc>
          <w:tcPr>
            <w:tcW w:w="5740" w:type="dxa"/>
          </w:tcPr>
          <w:p w:rsidR="003E43A0" w:rsidRDefault="003E43A0" w:rsidP="006C249E">
            <w:pPr>
              <w:pStyle w:val="TDC3"/>
            </w:pPr>
            <w:r>
              <w:t>Concesión de la empresa</w:t>
            </w:r>
          </w:p>
        </w:tc>
      </w:tr>
    </w:tbl>
    <w:p w:rsidR="003E43A0" w:rsidRDefault="003E43A0" w:rsidP="007E24EE">
      <w:pPr>
        <w:pStyle w:val="Epgrafe"/>
        <w:ind w:firstLine="0"/>
        <w:jc w:val="center"/>
      </w:pPr>
      <w:bookmarkStart w:id="179" w:name="_Toc371539122"/>
      <w:r>
        <w:t xml:space="preserve">Tabla </w:t>
      </w:r>
      <w:r w:rsidR="00554862">
        <w:fldChar w:fldCharType="begin"/>
      </w:r>
      <w:r w:rsidR="003F2382">
        <w:instrText xml:space="preserve"> SEQ Tabla \* ARABIC </w:instrText>
      </w:r>
      <w:r w:rsidR="00554862">
        <w:fldChar w:fldCharType="separate"/>
      </w:r>
      <w:r w:rsidR="00280A87">
        <w:rPr>
          <w:noProof/>
        </w:rPr>
        <w:t>3</w:t>
      </w:r>
      <w:r w:rsidR="00554862">
        <w:rPr>
          <w:noProof/>
        </w:rPr>
        <w:fldChar w:fldCharType="end"/>
      </w:r>
      <w:r>
        <w:t>. Empresas</w:t>
      </w:r>
      <w:bookmarkEnd w:id="179"/>
    </w:p>
    <w:tbl>
      <w:tblPr>
        <w:tblStyle w:val="Proyecto"/>
        <w:tblW w:w="8505" w:type="dxa"/>
        <w:tblLook w:val="04A0"/>
      </w:tblPr>
      <w:tblGrid>
        <w:gridCol w:w="1374"/>
        <w:gridCol w:w="1770"/>
        <w:gridCol w:w="5361"/>
      </w:tblGrid>
      <w:tr w:rsidR="003E43A0" w:rsidTr="006672AE">
        <w:trPr>
          <w:cnfStyle w:val="100000000000"/>
          <w:trHeight w:val="364"/>
        </w:trPr>
        <w:tc>
          <w:tcPr>
            <w:tcW w:w="1392" w:type="dxa"/>
          </w:tcPr>
          <w:p w:rsidR="003E43A0" w:rsidRDefault="003E43A0" w:rsidP="006C249E">
            <w:pPr>
              <w:pStyle w:val="TDC3"/>
            </w:pPr>
            <w:r>
              <w:t>CAMPO</w:t>
            </w:r>
          </w:p>
        </w:tc>
        <w:tc>
          <w:tcPr>
            <w:tcW w:w="1853" w:type="dxa"/>
          </w:tcPr>
          <w:p w:rsidR="003E43A0" w:rsidRDefault="003E43A0" w:rsidP="006C249E">
            <w:pPr>
              <w:pStyle w:val="TDC3"/>
            </w:pPr>
            <w:r>
              <w:t>TIPO</w:t>
            </w:r>
          </w:p>
        </w:tc>
        <w:tc>
          <w:tcPr>
            <w:tcW w:w="5701" w:type="dxa"/>
          </w:tcPr>
          <w:p w:rsidR="003E43A0" w:rsidRDefault="003E43A0" w:rsidP="006C249E">
            <w:pPr>
              <w:pStyle w:val="TDC3"/>
            </w:pPr>
            <w:r>
              <w:t>DESCRIPCION</w:t>
            </w:r>
          </w:p>
        </w:tc>
      </w:tr>
      <w:tr w:rsidR="003E43A0" w:rsidTr="006672AE">
        <w:trPr>
          <w:trHeight w:val="364"/>
        </w:trPr>
        <w:tc>
          <w:tcPr>
            <w:tcW w:w="1392" w:type="dxa"/>
          </w:tcPr>
          <w:p w:rsidR="003E43A0" w:rsidRPr="00FF1431" w:rsidRDefault="003E43A0" w:rsidP="006C249E">
            <w:pPr>
              <w:pStyle w:val="TDC3"/>
            </w:pPr>
            <w:r w:rsidRPr="00FF1431">
              <w:t>ID</w:t>
            </w:r>
            <w:r>
              <w:t>_PARADA</w:t>
            </w:r>
          </w:p>
        </w:tc>
        <w:tc>
          <w:tcPr>
            <w:tcW w:w="1853" w:type="dxa"/>
          </w:tcPr>
          <w:p w:rsidR="003E43A0" w:rsidRDefault="003E43A0" w:rsidP="006C249E">
            <w:pPr>
              <w:pStyle w:val="TDC3"/>
            </w:pPr>
            <w:r>
              <w:t>Entero</w:t>
            </w:r>
          </w:p>
        </w:tc>
        <w:tc>
          <w:tcPr>
            <w:tcW w:w="5701" w:type="dxa"/>
          </w:tcPr>
          <w:p w:rsidR="003E43A0" w:rsidRDefault="003E43A0" w:rsidP="006C249E">
            <w:pPr>
              <w:pStyle w:val="TDC3"/>
            </w:pPr>
            <w:r>
              <w:t>Identificador único de la parada</w:t>
            </w:r>
          </w:p>
        </w:tc>
      </w:tr>
      <w:tr w:rsidR="003E43A0" w:rsidTr="006672AE">
        <w:trPr>
          <w:trHeight w:val="830"/>
        </w:trPr>
        <w:tc>
          <w:tcPr>
            <w:tcW w:w="1392" w:type="dxa"/>
          </w:tcPr>
          <w:p w:rsidR="003E43A0" w:rsidRPr="00AF161C" w:rsidRDefault="003E43A0" w:rsidP="006C249E">
            <w:pPr>
              <w:pStyle w:val="TDC3"/>
            </w:pPr>
            <w:r>
              <w:t>LATITUD</w:t>
            </w:r>
          </w:p>
        </w:tc>
        <w:tc>
          <w:tcPr>
            <w:tcW w:w="1853" w:type="dxa"/>
          </w:tcPr>
          <w:p w:rsidR="003E43A0" w:rsidRDefault="003E43A0" w:rsidP="006C249E">
            <w:pPr>
              <w:pStyle w:val="TDC3"/>
            </w:pPr>
            <w:r>
              <w:t>Cadena de texto</w:t>
            </w:r>
          </w:p>
        </w:tc>
        <w:tc>
          <w:tcPr>
            <w:tcW w:w="5701" w:type="dxa"/>
          </w:tcPr>
          <w:p w:rsidR="003E43A0" w:rsidRDefault="003E43A0" w:rsidP="006C249E">
            <w:pPr>
              <w:pStyle w:val="TDC3"/>
            </w:pPr>
            <w:r>
              <w:t>Coordenada establecida por google maps, tomando como referencia X el correspondiente con avenida éxodo y prolongación.</w:t>
            </w:r>
          </w:p>
        </w:tc>
      </w:tr>
      <w:tr w:rsidR="003E43A0" w:rsidTr="006672AE">
        <w:trPr>
          <w:trHeight w:val="623"/>
        </w:trPr>
        <w:tc>
          <w:tcPr>
            <w:tcW w:w="1392" w:type="dxa"/>
          </w:tcPr>
          <w:p w:rsidR="003E43A0" w:rsidRDefault="003E43A0" w:rsidP="006C249E">
            <w:pPr>
              <w:pStyle w:val="TDC3"/>
            </w:pPr>
            <w:r>
              <w:t>LONGITUD</w:t>
            </w:r>
          </w:p>
        </w:tc>
        <w:tc>
          <w:tcPr>
            <w:tcW w:w="1853" w:type="dxa"/>
          </w:tcPr>
          <w:p w:rsidR="003E43A0" w:rsidRDefault="003E43A0" w:rsidP="006C249E">
            <w:pPr>
              <w:pStyle w:val="TDC3"/>
            </w:pPr>
            <w:r>
              <w:t>Cadena de texto</w:t>
            </w:r>
          </w:p>
        </w:tc>
        <w:tc>
          <w:tcPr>
            <w:tcW w:w="5701" w:type="dxa"/>
          </w:tcPr>
          <w:p w:rsidR="003E43A0" w:rsidRDefault="003E43A0" w:rsidP="006C249E">
            <w:pPr>
              <w:pStyle w:val="TDC3"/>
            </w:pPr>
            <w:r>
              <w:t>Coordenada establecida por google maps, tomando como referencia Y el correspondiente con calle Lavalle y prolongación.</w:t>
            </w:r>
          </w:p>
        </w:tc>
      </w:tr>
    </w:tbl>
    <w:p w:rsidR="003E43A0" w:rsidRDefault="003E43A0" w:rsidP="003E43A0">
      <w:pPr>
        <w:pStyle w:val="Epgrafe"/>
        <w:jc w:val="center"/>
      </w:pPr>
      <w:bookmarkStart w:id="180" w:name="_Toc371539123"/>
      <w:r>
        <w:t xml:space="preserve">Tabla </w:t>
      </w:r>
      <w:r w:rsidR="00554862">
        <w:fldChar w:fldCharType="begin"/>
      </w:r>
      <w:r w:rsidR="003F2382">
        <w:instrText xml:space="preserve"> SEQ Tabla \* ARABIC </w:instrText>
      </w:r>
      <w:r w:rsidR="00554862">
        <w:fldChar w:fldCharType="separate"/>
      </w:r>
      <w:r w:rsidR="00280A87">
        <w:rPr>
          <w:noProof/>
        </w:rPr>
        <w:t>4</w:t>
      </w:r>
      <w:r w:rsidR="00554862">
        <w:rPr>
          <w:noProof/>
        </w:rPr>
        <w:fldChar w:fldCharType="end"/>
      </w:r>
      <w:r>
        <w:t>. Paradas</w:t>
      </w:r>
      <w:bookmarkEnd w:id="180"/>
    </w:p>
    <w:tbl>
      <w:tblPr>
        <w:tblStyle w:val="Proyecto"/>
        <w:tblW w:w="8505" w:type="dxa"/>
        <w:tblLayout w:type="fixed"/>
        <w:tblLook w:val="04A0"/>
      </w:tblPr>
      <w:tblGrid>
        <w:gridCol w:w="1768"/>
        <w:gridCol w:w="1945"/>
        <w:gridCol w:w="4792"/>
      </w:tblGrid>
      <w:tr w:rsidR="003E43A0" w:rsidTr="006672AE">
        <w:trPr>
          <w:cnfStyle w:val="100000000000"/>
          <w:trHeight w:val="353"/>
        </w:trPr>
        <w:tc>
          <w:tcPr>
            <w:tcW w:w="1916" w:type="dxa"/>
          </w:tcPr>
          <w:p w:rsidR="003E43A0" w:rsidRDefault="003E43A0" w:rsidP="006C249E">
            <w:pPr>
              <w:pStyle w:val="TDC3"/>
            </w:pPr>
            <w:r>
              <w:t>CAMPO</w:t>
            </w:r>
          </w:p>
        </w:tc>
        <w:tc>
          <w:tcPr>
            <w:tcW w:w="2111" w:type="dxa"/>
          </w:tcPr>
          <w:p w:rsidR="003E43A0" w:rsidRDefault="003E43A0" w:rsidP="006C249E">
            <w:pPr>
              <w:pStyle w:val="TDC3"/>
            </w:pPr>
            <w:r>
              <w:t>TIPO</w:t>
            </w:r>
          </w:p>
        </w:tc>
        <w:tc>
          <w:tcPr>
            <w:tcW w:w="5233" w:type="dxa"/>
          </w:tcPr>
          <w:p w:rsidR="003E43A0" w:rsidRDefault="003E43A0" w:rsidP="006C249E">
            <w:pPr>
              <w:pStyle w:val="TDC3"/>
            </w:pPr>
            <w:r>
              <w:t>DESCRIPCION</w:t>
            </w:r>
          </w:p>
        </w:tc>
      </w:tr>
      <w:tr w:rsidR="003E43A0" w:rsidTr="006672AE">
        <w:trPr>
          <w:trHeight w:val="353"/>
        </w:trPr>
        <w:tc>
          <w:tcPr>
            <w:tcW w:w="1916" w:type="dxa"/>
          </w:tcPr>
          <w:p w:rsidR="003E43A0" w:rsidRPr="00DA0823" w:rsidRDefault="003E43A0" w:rsidP="006C249E">
            <w:pPr>
              <w:pStyle w:val="TDC3"/>
            </w:pPr>
            <w:r w:rsidRPr="00D63CB2">
              <w:t>ID_RECORRIDO</w:t>
            </w:r>
          </w:p>
        </w:tc>
        <w:tc>
          <w:tcPr>
            <w:tcW w:w="2111" w:type="dxa"/>
          </w:tcPr>
          <w:p w:rsidR="003E43A0" w:rsidRDefault="003E43A0" w:rsidP="006C249E">
            <w:pPr>
              <w:pStyle w:val="TDC3"/>
            </w:pPr>
            <w:r>
              <w:t>Entero</w:t>
            </w:r>
          </w:p>
        </w:tc>
        <w:tc>
          <w:tcPr>
            <w:tcW w:w="5233" w:type="dxa"/>
          </w:tcPr>
          <w:p w:rsidR="003E43A0" w:rsidRDefault="003E43A0" w:rsidP="006C249E">
            <w:pPr>
              <w:pStyle w:val="TDC3"/>
            </w:pPr>
            <w:r>
              <w:t>Identificador único de Recorrido</w:t>
            </w:r>
          </w:p>
        </w:tc>
      </w:tr>
      <w:tr w:rsidR="003E43A0" w:rsidTr="006672AE">
        <w:trPr>
          <w:trHeight w:val="302"/>
        </w:trPr>
        <w:tc>
          <w:tcPr>
            <w:tcW w:w="1916" w:type="dxa"/>
          </w:tcPr>
          <w:p w:rsidR="003E43A0" w:rsidRDefault="003E43A0" w:rsidP="006C249E">
            <w:pPr>
              <w:pStyle w:val="TDC3"/>
            </w:pPr>
            <w:r>
              <w:t>INICIO</w:t>
            </w:r>
          </w:p>
        </w:tc>
        <w:tc>
          <w:tcPr>
            <w:tcW w:w="2111" w:type="dxa"/>
          </w:tcPr>
          <w:p w:rsidR="003E43A0" w:rsidRDefault="003E43A0" w:rsidP="006C249E">
            <w:pPr>
              <w:pStyle w:val="TDC3"/>
            </w:pPr>
            <w:r>
              <w:t>Cadena de texto</w:t>
            </w:r>
          </w:p>
        </w:tc>
        <w:tc>
          <w:tcPr>
            <w:tcW w:w="5233" w:type="dxa"/>
          </w:tcPr>
          <w:p w:rsidR="003E43A0" w:rsidRDefault="003E43A0" w:rsidP="006C249E">
            <w:pPr>
              <w:pStyle w:val="TDC3"/>
            </w:pPr>
            <w:r>
              <w:t>Inicio del recorrido</w:t>
            </w:r>
          </w:p>
        </w:tc>
      </w:tr>
      <w:tr w:rsidR="003E43A0" w:rsidTr="006672AE">
        <w:trPr>
          <w:trHeight w:val="353"/>
        </w:trPr>
        <w:tc>
          <w:tcPr>
            <w:tcW w:w="1916" w:type="dxa"/>
          </w:tcPr>
          <w:p w:rsidR="003E43A0" w:rsidRPr="00DA0823" w:rsidRDefault="003E43A0" w:rsidP="006C249E">
            <w:pPr>
              <w:pStyle w:val="TDC3"/>
            </w:pPr>
            <w:r>
              <w:t>RECORRIDO_IDA</w:t>
            </w:r>
          </w:p>
        </w:tc>
        <w:tc>
          <w:tcPr>
            <w:tcW w:w="2111" w:type="dxa"/>
          </w:tcPr>
          <w:p w:rsidR="003E43A0" w:rsidRDefault="003E43A0" w:rsidP="006C249E">
            <w:pPr>
              <w:pStyle w:val="TDC3"/>
            </w:pPr>
            <w:r>
              <w:t>Cadena de texto</w:t>
            </w:r>
          </w:p>
        </w:tc>
        <w:tc>
          <w:tcPr>
            <w:tcW w:w="5233" w:type="dxa"/>
          </w:tcPr>
          <w:p w:rsidR="003E43A0" w:rsidRDefault="003E43A0" w:rsidP="006C249E">
            <w:pPr>
              <w:pStyle w:val="TDC3"/>
            </w:pPr>
            <w:r>
              <w:t>Descripción del recorrido de ida</w:t>
            </w:r>
          </w:p>
        </w:tc>
      </w:tr>
      <w:tr w:rsidR="003E43A0" w:rsidTr="006672AE">
        <w:trPr>
          <w:trHeight w:val="353"/>
        </w:trPr>
        <w:tc>
          <w:tcPr>
            <w:tcW w:w="1916" w:type="dxa"/>
          </w:tcPr>
          <w:p w:rsidR="003E43A0" w:rsidRPr="00DA0823" w:rsidRDefault="003E43A0" w:rsidP="006C249E">
            <w:pPr>
              <w:pStyle w:val="TDC3"/>
            </w:pPr>
            <w:r>
              <w:t>FINAL</w:t>
            </w:r>
          </w:p>
        </w:tc>
        <w:tc>
          <w:tcPr>
            <w:tcW w:w="2111" w:type="dxa"/>
          </w:tcPr>
          <w:p w:rsidR="003E43A0" w:rsidRDefault="003E43A0" w:rsidP="006C249E">
            <w:pPr>
              <w:pStyle w:val="TDC3"/>
            </w:pPr>
            <w:r>
              <w:t>Cadena de texto</w:t>
            </w:r>
          </w:p>
        </w:tc>
        <w:tc>
          <w:tcPr>
            <w:tcW w:w="5233" w:type="dxa"/>
          </w:tcPr>
          <w:p w:rsidR="003E43A0" w:rsidRDefault="003E43A0" w:rsidP="006C249E">
            <w:pPr>
              <w:pStyle w:val="TDC3"/>
            </w:pPr>
            <w:r>
              <w:t>Final del recorrido</w:t>
            </w:r>
          </w:p>
        </w:tc>
      </w:tr>
      <w:tr w:rsidR="003E43A0" w:rsidTr="006672AE">
        <w:trPr>
          <w:trHeight w:val="353"/>
        </w:trPr>
        <w:tc>
          <w:tcPr>
            <w:tcW w:w="1916" w:type="dxa"/>
          </w:tcPr>
          <w:p w:rsidR="003E43A0" w:rsidRPr="00DA0823" w:rsidRDefault="003E43A0" w:rsidP="006C249E">
            <w:pPr>
              <w:pStyle w:val="TDC3"/>
            </w:pPr>
            <w:r>
              <w:t>RECORRIDO_VUELTA</w:t>
            </w:r>
          </w:p>
        </w:tc>
        <w:tc>
          <w:tcPr>
            <w:tcW w:w="2111" w:type="dxa"/>
          </w:tcPr>
          <w:p w:rsidR="003E43A0" w:rsidRDefault="003E43A0" w:rsidP="006C249E">
            <w:pPr>
              <w:pStyle w:val="TDC3"/>
            </w:pPr>
            <w:r>
              <w:t>Cadena de texto</w:t>
            </w:r>
          </w:p>
        </w:tc>
        <w:tc>
          <w:tcPr>
            <w:tcW w:w="5233" w:type="dxa"/>
          </w:tcPr>
          <w:p w:rsidR="003E43A0" w:rsidRDefault="003E43A0" w:rsidP="006C249E">
            <w:pPr>
              <w:pStyle w:val="TDC3"/>
            </w:pPr>
            <w:r>
              <w:t>Descripción del recorrido de vuelta</w:t>
            </w:r>
          </w:p>
        </w:tc>
      </w:tr>
      <w:tr w:rsidR="003E43A0" w:rsidTr="006672AE">
        <w:trPr>
          <w:trHeight w:val="302"/>
        </w:trPr>
        <w:tc>
          <w:tcPr>
            <w:tcW w:w="1916" w:type="dxa"/>
          </w:tcPr>
          <w:p w:rsidR="003E43A0" w:rsidRDefault="003E43A0" w:rsidP="006C249E">
            <w:pPr>
              <w:pStyle w:val="TDC3"/>
            </w:pPr>
            <w:r>
              <w:t>LINEA</w:t>
            </w:r>
          </w:p>
        </w:tc>
        <w:tc>
          <w:tcPr>
            <w:tcW w:w="2111" w:type="dxa"/>
          </w:tcPr>
          <w:p w:rsidR="003E43A0" w:rsidRDefault="003E43A0" w:rsidP="006C249E">
            <w:pPr>
              <w:pStyle w:val="TDC3"/>
            </w:pPr>
            <w:r>
              <w:t>Cadena de texto</w:t>
            </w:r>
          </w:p>
        </w:tc>
        <w:tc>
          <w:tcPr>
            <w:tcW w:w="5233" w:type="dxa"/>
          </w:tcPr>
          <w:p w:rsidR="003E43A0" w:rsidRDefault="003E43A0" w:rsidP="006C249E">
            <w:pPr>
              <w:pStyle w:val="TDC3"/>
            </w:pPr>
            <w:r>
              <w:t>Denominación de una Línea</w:t>
            </w:r>
          </w:p>
        </w:tc>
      </w:tr>
      <w:tr w:rsidR="003E43A0" w:rsidTr="006672AE">
        <w:trPr>
          <w:trHeight w:val="604"/>
        </w:trPr>
        <w:tc>
          <w:tcPr>
            <w:tcW w:w="1916" w:type="dxa"/>
          </w:tcPr>
          <w:p w:rsidR="003E43A0" w:rsidRDefault="003E43A0" w:rsidP="006C249E">
            <w:pPr>
              <w:pStyle w:val="TDC3"/>
            </w:pPr>
            <w:r>
              <w:t>SECTORES</w:t>
            </w:r>
          </w:p>
        </w:tc>
        <w:tc>
          <w:tcPr>
            <w:tcW w:w="2111" w:type="dxa"/>
          </w:tcPr>
          <w:p w:rsidR="003E43A0" w:rsidRDefault="003E43A0" w:rsidP="006C249E">
            <w:pPr>
              <w:pStyle w:val="TDC3"/>
            </w:pPr>
            <w:r>
              <w:t>Cadena de texto</w:t>
            </w:r>
          </w:p>
        </w:tc>
        <w:tc>
          <w:tcPr>
            <w:tcW w:w="5233" w:type="dxa"/>
          </w:tcPr>
          <w:p w:rsidR="003E43A0" w:rsidRDefault="003E43A0" w:rsidP="006C249E">
            <w:pPr>
              <w:pStyle w:val="TDC3"/>
            </w:pPr>
            <w:r>
              <w:t>Nombre de los Sectores o Barrios que realiza el recorrido.</w:t>
            </w:r>
          </w:p>
        </w:tc>
      </w:tr>
      <w:tr w:rsidR="003E43A0" w:rsidTr="006672AE">
        <w:trPr>
          <w:trHeight w:val="353"/>
        </w:trPr>
        <w:tc>
          <w:tcPr>
            <w:tcW w:w="1916" w:type="dxa"/>
          </w:tcPr>
          <w:p w:rsidR="003E43A0" w:rsidRPr="00FF1431" w:rsidRDefault="003E43A0" w:rsidP="006C249E">
            <w:pPr>
              <w:pStyle w:val="TDC3"/>
            </w:pPr>
            <w:r w:rsidRPr="00FF1431">
              <w:t>ID_EMPRESA</w:t>
            </w:r>
          </w:p>
        </w:tc>
        <w:tc>
          <w:tcPr>
            <w:tcW w:w="2111" w:type="dxa"/>
          </w:tcPr>
          <w:p w:rsidR="003E43A0" w:rsidRDefault="003E43A0" w:rsidP="006C249E">
            <w:pPr>
              <w:pStyle w:val="TDC3"/>
            </w:pPr>
            <w:r>
              <w:t>Entero</w:t>
            </w:r>
          </w:p>
        </w:tc>
        <w:tc>
          <w:tcPr>
            <w:tcW w:w="5233" w:type="dxa"/>
          </w:tcPr>
          <w:p w:rsidR="003E43A0" w:rsidRDefault="003E43A0" w:rsidP="006C249E">
            <w:pPr>
              <w:pStyle w:val="TDC3"/>
            </w:pPr>
            <w:r>
              <w:t>Clave foránea</w:t>
            </w:r>
          </w:p>
        </w:tc>
      </w:tr>
    </w:tbl>
    <w:p w:rsidR="00B2571F" w:rsidRDefault="00562792" w:rsidP="00811DC3">
      <w:pPr>
        <w:pStyle w:val="Epgrafe"/>
        <w:jc w:val="center"/>
      </w:pPr>
      <w:bookmarkStart w:id="181" w:name="_Toc371539124"/>
      <w:r>
        <w:t xml:space="preserve">Tabla </w:t>
      </w:r>
      <w:r w:rsidR="00554862">
        <w:fldChar w:fldCharType="begin"/>
      </w:r>
      <w:r w:rsidR="003F2382">
        <w:instrText xml:space="preserve"> SEQ Tabla \* ARABIC </w:instrText>
      </w:r>
      <w:r w:rsidR="00554862">
        <w:fldChar w:fldCharType="separate"/>
      </w:r>
      <w:r w:rsidR="00280A87">
        <w:rPr>
          <w:noProof/>
        </w:rPr>
        <w:t>5</w:t>
      </w:r>
      <w:r w:rsidR="00554862">
        <w:rPr>
          <w:noProof/>
        </w:rPr>
        <w:fldChar w:fldCharType="end"/>
      </w:r>
      <w:r>
        <w:t xml:space="preserve">. </w:t>
      </w:r>
      <w:r w:rsidRPr="00014F75">
        <w:t>Recorridos</w:t>
      </w:r>
      <w:bookmarkEnd w:id="181"/>
    </w:p>
    <w:tbl>
      <w:tblPr>
        <w:tblStyle w:val="Proyecto"/>
        <w:tblW w:w="8505" w:type="dxa"/>
        <w:tblLayout w:type="fixed"/>
        <w:tblLook w:val="04A0"/>
      </w:tblPr>
      <w:tblGrid>
        <w:gridCol w:w="2544"/>
        <w:gridCol w:w="1496"/>
        <w:gridCol w:w="4465"/>
      </w:tblGrid>
      <w:tr w:rsidR="004F589B" w:rsidTr="006672AE">
        <w:trPr>
          <w:cnfStyle w:val="100000000000"/>
        </w:trPr>
        <w:tc>
          <w:tcPr>
            <w:tcW w:w="2660" w:type="dxa"/>
          </w:tcPr>
          <w:p w:rsidR="004F589B" w:rsidRDefault="004F589B" w:rsidP="006C249E">
            <w:pPr>
              <w:pStyle w:val="TDC3"/>
            </w:pPr>
            <w:r>
              <w:t>CAMPO</w:t>
            </w:r>
          </w:p>
        </w:tc>
        <w:tc>
          <w:tcPr>
            <w:tcW w:w="1559" w:type="dxa"/>
          </w:tcPr>
          <w:p w:rsidR="004F589B" w:rsidRDefault="004F589B" w:rsidP="006C249E">
            <w:pPr>
              <w:pStyle w:val="TDC3"/>
            </w:pPr>
            <w:r>
              <w:t>TIPO</w:t>
            </w:r>
          </w:p>
        </w:tc>
        <w:tc>
          <w:tcPr>
            <w:tcW w:w="4678" w:type="dxa"/>
          </w:tcPr>
          <w:p w:rsidR="004F589B" w:rsidRDefault="004F589B" w:rsidP="006C249E">
            <w:pPr>
              <w:pStyle w:val="TDC3"/>
            </w:pPr>
            <w:r>
              <w:t>DESCRIPCION</w:t>
            </w:r>
          </w:p>
        </w:tc>
      </w:tr>
      <w:tr w:rsidR="004F589B" w:rsidTr="006672AE">
        <w:tc>
          <w:tcPr>
            <w:tcW w:w="2660" w:type="dxa"/>
          </w:tcPr>
          <w:p w:rsidR="004F589B" w:rsidRPr="00D11F50" w:rsidRDefault="004F589B" w:rsidP="006C249E">
            <w:pPr>
              <w:pStyle w:val="TDC3"/>
            </w:pPr>
            <w:r w:rsidRPr="00D11F50">
              <w:t>ID</w:t>
            </w:r>
            <w:r>
              <w:t>_RECORRIDO_PARADA</w:t>
            </w:r>
          </w:p>
        </w:tc>
        <w:tc>
          <w:tcPr>
            <w:tcW w:w="1559" w:type="dxa"/>
          </w:tcPr>
          <w:p w:rsidR="004F589B" w:rsidRDefault="004F589B" w:rsidP="006C249E">
            <w:pPr>
              <w:pStyle w:val="TDC3"/>
            </w:pPr>
            <w:r>
              <w:t>Entero</w:t>
            </w:r>
          </w:p>
        </w:tc>
        <w:tc>
          <w:tcPr>
            <w:tcW w:w="4678" w:type="dxa"/>
          </w:tcPr>
          <w:p w:rsidR="004F589B" w:rsidRDefault="004F589B" w:rsidP="006C249E">
            <w:pPr>
              <w:pStyle w:val="TDC3"/>
            </w:pPr>
            <w:r>
              <w:t>Identificador único de la parada</w:t>
            </w:r>
          </w:p>
        </w:tc>
      </w:tr>
      <w:tr w:rsidR="004F589B" w:rsidTr="006672AE">
        <w:tc>
          <w:tcPr>
            <w:tcW w:w="2660" w:type="dxa"/>
          </w:tcPr>
          <w:p w:rsidR="004F589B" w:rsidRPr="00D11F50" w:rsidRDefault="004F589B" w:rsidP="006C249E">
            <w:pPr>
              <w:pStyle w:val="TDC3"/>
            </w:pPr>
            <w:r>
              <w:t>ID_PARADA</w:t>
            </w:r>
          </w:p>
        </w:tc>
        <w:tc>
          <w:tcPr>
            <w:tcW w:w="1559" w:type="dxa"/>
          </w:tcPr>
          <w:p w:rsidR="004F589B" w:rsidRDefault="004F589B" w:rsidP="006C249E">
            <w:pPr>
              <w:pStyle w:val="TDC3"/>
            </w:pPr>
            <w:r>
              <w:t>Entero</w:t>
            </w:r>
          </w:p>
        </w:tc>
        <w:tc>
          <w:tcPr>
            <w:tcW w:w="4678" w:type="dxa"/>
          </w:tcPr>
          <w:p w:rsidR="004F589B" w:rsidRDefault="004F589B" w:rsidP="006C249E">
            <w:pPr>
              <w:pStyle w:val="TDC3"/>
            </w:pPr>
            <w:r>
              <w:t>Clave foránea</w:t>
            </w:r>
          </w:p>
        </w:tc>
      </w:tr>
      <w:tr w:rsidR="004F589B" w:rsidTr="006672AE">
        <w:tc>
          <w:tcPr>
            <w:tcW w:w="2660" w:type="dxa"/>
          </w:tcPr>
          <w:p w:rsidR="004F589B" w:rsidRDefault="004F589B" w:rsidP="006C249E">
            <w:pPr>
              <w:pStyle w:val="TDC3"/>
            </w:pPr>
            <w:r>
              <w:t>ID_RECORRIDO</w:t>
            </w:r>
          </w:p>
        </w:tc>
        <w:tc>
          <w:tcPr>
            <w:tcW w:w="1559" w:type="dxa"/>
          </w:tcPr>
          <w:p w:rsidR="004F589B" w:rsidRDefault="004F589B" w:rsidP="006C249E">
            <w:pPr>
              <w:pStyle w:val="TDC3"/>
            </w:pPr>
            <w:r>
              <w:t>Entero</w:t>
            </w:r>
          </w:p>
        </w:tc>
        <w:tc>
          <w:tcPr>
            <w:tcW w:w="4678" w:type="dxa"/>
          </w:tcPr>
          <w:p w:rsidR="004F589B" w:rsidRDefault="004F589B" w:rsidP="006C249E">
            <w:pPr>
              <w:pStyle w:val="TDC3"/>
            </w:pPr>
            <w:r>
              <w:t>Clave foránea</w:t>
            </w:r>
          </w:p>
        </w:tc>
      </w:tr>
    </w:tbl>
    <w:p w:rsidR="007E24EE" w:rsidRDefault="007E24EE" w:rsidP="007E24EE">
      <w:pPr>
        <w:pStyle w:val="Epgrafe"/>
        <w:jc w:val="center"/>
      </w:pPr>
      <w:bookmarkStart w:id="182" w:name="_Toc371539125"/>
      <w:r>
        <w:t xml:space="preserve">Tabla </w:t>
      </w:r>
      <w:r w:rsidR="00554862">
        <w:fldChar w:fldCharType="begin"/>
      </w:r>
      <w:r w:rsidR="003F2382">
        <w:instrText xml:space="preserve"> SEQ Tabla \* ARABIC </w:instrText>
      </w:r>
      <w:r w:rsidR="00554862">
        <w:fldChar w:fldCharType="separate"/>
      </w:r>
      <w:r w:rsidR="00280A87">
        <w:rPr>
          <w:noProof/>
        </w:rPr>
        <w:t>6</w:t>
      </w:r>
      <w:r w:rsidR="00554862">
        <w:rPr>
          <w:noProof/>
        </w:rPr>
        <w:fldChar w:fldCharType="end"/>
      </w:r>
      <w:r>
        <w:t xml:space="preserve">. </w:t>
      </w:r>
      <w:r w:rsidRPr="005160C3">
        <w:t>Recorridos_Paradas</w:t>
      </w:r>
      <w:bookmarkEnd w:id="182"/>
    </w:p>
    <w:p w:rsidR="00001401" w:rsidRDefault="00001401">
      <w:pPr>
        <w:spacing w:before="0" w:after="0"/>
        <w:ind w:firstLine="0"/>
        <w:jc w:val="left"/>
      </w:pPr>
      <w:r>
        <w:br w:type="page"/>
      </w:r>
    </w:p>
    <w:tbl>
      <w:tblPr>
        <w:tblStyle w:val="Proyecto"/>
        <w:tblW w:w="8505" w:type="dxa"/>
        <w:tblLook w:val="04A0"/>
      </w:tblPr>
      <w:tblGrid>
        <w:gridCol w:w="1626"/>
        <w:gridCol w:w="1638"/>
        <w:gridCol w:w="5241"/>
      </w:tblGrid>
      <w:tr w:rsidR="007E24EE" w:rsidTr="00001401">
        <w:trPr>
          <w:cnfStyle w:val="100000000000"/>
        </w:trPr>
        <w:tc>
          <w:tcPr>
            <w:tcW w:w="1626" w:type="dxa"/>
          </w:tcPr>
          <w:p w:rsidR="007E24EE" w:rsidRDefault="007E24EE" w:rsidP="006C249E">
            <w:pPr>
              <w:pStyle w:val="TDC3"/>
            </w:pPr>
            <w:r>
              <w:lastRenderedPageBreak/>
              <w:t>CAMPO</w:t>
            </w:r>
          </w:p>
        </w:tc>
        <w:tc>
          <w:tcPr>
            <w:tcW w:w="1638" w:type="dxa"/>
          </w:tcPr>
          <w:p w:rsidR="007E24EE" w:rsidRDefault="007E24EE" w:rsidP="006C249E">
            <w:pPr>
              <w:pStyle w:val="TDC3"/>
            </w:pPr>
            <w:r>
              <w:t>TIPO</w:t>
            </w:r>
          </w:p>
        </w:tc>
        <w:tc>
          <w:tcPr>
            <w:tcW w:w="5241" w:type="dxa"/>
          </w:tcPr>
          <w:p w:rsidR="007E24EE" w:rsidRDefault="007E24EE" w:rsidP="006C249E">
            <w:pPr>
              <w:pStyle w:val="TDC3"/>
            </w:pPr>
            <w:r>
              <w:t>DESCRIPCION</w:t>
            </w:r>
          </w:p>
        </w:tc>
      </w:tr>
      <w:tr w:rsidR="007E24EE" w:rsidTr="00001401">
        <w:tc>
          <w:tcPr>
            <w:tcW w:w="1626" w:type="dxa"/>
          </w:tcPr>
          <w:p w:rsidR="007E24EE" w:rsidRPr="00D11F50" w:rsidRDefault="007E24EE" w:rsidP="006C249E">
            <w:pPr>
              <w:pStyle w:val="TDC3"/>
            </w:pPr>
            <w:r w:rsidRPr="00D63CB2">
              <w:t>ID_PUNTO</w:t>
            </w:r>
          </w:p>
        </w:tc>
        <w:tc>
          <w:tcPr>
            <w:tcW w:w="1638" w:type="dxa"/>
          </w:tcPr>
          <w:p w:rsidR="007E24EE" w:rsidRDefault="007E24EE" w:rsidP="006C249E">
            <w:pPr>
              <w:pStyle w:val="TDC3"/>
            </w:pPr>
            <w:r>
              <w:t>Entero</w:t>
            </w:r>
          </w:p>
        </w:tc>
        <w:tc>
          <w:tcPr>
            <w:tcW w:w="5241" w:type="dxa"/>
          </w:tcPr>
          <w:p w:rsidR="007E24EE" w:rsidRDefault="007E24EE" w:rsidP="006C249E">
            <w:pPr>
              <w:pStyle w:val="TDC3"/>
            </w:pPr>
            <w:r>
              <w:t>Identificador único de la tabla punto</w:t>
            </w:r>
          </w:p>
        </w:tc>
      </w:tr>
      <w:tr w:rsidR="007E24EE" w:rsidTr="00001401">
        <w:tc>
          <w:tcPr>
            <w:tcW w:w="1626" w:type="dxa"/>
          </w:tcPr>
          <w:p w:rsidR="007E24EE" w:rsidRPr="00D11F50" w:rsidRDefault="007E24EE" w:rsidP="006C249E">
            <w:pPr>
              <w:pStyle w:val="TDC3"/>
            </w:pPr>
            <w:r>
              <w:t>LATITUD</w:t>
            </w:r>
          </w:p>
        </w:tc>
        <w:tc>
          <w:tcPr>
            <w:tcW w:w="1638" w:type="dxa"/>
          </w:tcPr>
          <w:p w:rsidR="007E24EE" w:rsidRDefault="007E24EE" w:rsidP="006C249E">
            <w:pPr>
              <w:pStyle w:val="TDC3"/>
            </w:pPr>
            <w:r>
              <w:t>Cadena de texto</w:t>
            </w:r>
          </w:p>
        </w:tc>
        <w:tc>
          <w:tcPr>
            <w:tcW w:w="5241" w:type="dxa"/>
          </w:tcPr>
          <w:p w:rsidR="007E24EE" w:rsidRDefault="007E24EE" w:rsidP="006C249E">
            <w:pPr>
              <w:pStyle w:val="TDC3"/>
            </w:pPr>
            <w:r>
              <w:t>Indica una coordenada definida por google maps, en una ubicación específica tomando como referente X al correspondiente con avenida Éxodo y prolongación</w:t>
            </w:r>
          </w:p>
        </w:tc>
      </w:tr>
      <w:tr w:rsidR="007E24EE" w:rsidTr="00001401">
        <w:tc>
          <w:tcPr>
            <w:tcW w:w="1626" w:type="dxa"/>
          </w:tcPr>
          <w:p w:rsidR="007E24EE" w:rsidRDefault="007E24EE" w:rsidP="006C249E">
            <w:pPr>
              <w:pStyle w:val="TDC3"/>
            </w:pPr>
            <w:r>
              <w:t>LONGITUD</w:t>
            </w:r>
          </w:p>
        </w:tc>
        <w:tc>
          <w:tcPr>
            <w:tcW w:w="1638" w:type="dxa"/>
          </w:tcPr>
          <w:p w:rsidR="007E24EE" w:rsidRDefault="007E24EE" w:rsidP="006C249E">
            <w:pPr>
              <w:pStyle w:val="TDC3"/>
            </w:pPr>
            <w:r>
              <w:t>Cadena de texto</w:t>
            </w:r>
          </w:p>
        </w:tc>
        <w:tc>
          <w:tcPr>
            <w:tcW w:w="5241" w:type="dxa"/>
          </w:tcPr>
          <w:p w:rsidR="007E24EE" w:rsidRDefault="007E24EE" w:rsidP="006C249E">
            <w:pPr>
              <w:pStyle w:val="TDC3"/>
            </w:pPr>
            <w:r>
              <w:t>Indica una coordenada definida por google maps, en una ubicación específica tomando como referente Y al correspondiente con avenida calle Lavalle y prolongación</w:t>
            </w:r>
          </w:p>
        </w:tc>
      </w:tr>
    </w:tbl>
    <w:p w:rsidR="007E24EE" w:rsidRDefault="007E24EE" w:rsidP="007E24EE">
      <w:pPr>
        <w:pStyle w:val="Epgrafe"/>
        <w:jc w:val="center"/>
      </w:pPr>
      <w:bookmarkStart w:id="183" w:name="_Toc371539126"/>
      <w:r>
        <w:t xml:space="preserve">Tabla </w:t>
      </w:r>
      <w:r w:rsidR="00554862">
        <w:fldChar w:fldCharType="begin"/>
      </w:r>
      <w:r w:rsidR="003F2382">
        <w:instrText xml:space="preserve"> SEQ Tabla \* ARABIC </w:instrText>
      </w:r>
      <w:r w:rsidR="00554862">
        <w:fldChar w:fldCharType="separate"/>
      </w:r>
      <w:r w:rsidR="00280A87">
        <w:rPr>
          <w:noProof/>
        </w:rPr>
        <w:t>7</w:t>
      </w:r>
      <w:r w:rsidR="00554862">
        <w:rPr>
          <w:noProof/>
        </w:rPr>
        <w:fldChar w:fldCharType="end"/>
      </w:r>
      <w:r>
        <w:t xml:space="preserve">. </w:t>
      </w:r>
      <w:r w:rsidRPr="005B6AED">
        <w:t>Puntos</w:t>
      </w:r>
      <w:bookmarkEnd w:id="183"/>
    </w:p>
    <w:p w:rsidR="008D090B" w:rsidRPr="008D090B" w:rsidRDefault="008D090B" w:rsidP="008D090B"/>
    <w:tbl>
      <w:tblPr>
        <w:tblStyle w:val="Proyecto"/>
        <w:tblW w:w="8505" w:type="dxa"/>
        <w:tblLook w:val="04A0"/>
      </w:tblPr>
      <w:tblGrid>
        <w:gridCol w:w="2443"/>
        <w:gridCol w:w="1650"/>
        <w:gridCol w:w="4412"/>
      </w:tblGrid>
      <w:tr w:rsidR="002C032B" w:rsidTr="00001401">
        <w:trPr>
          <w:cnfStyle w:val="100000000000"/>
        </w:trPr>
        <w:tc>
          <w:tcPr>
            <w:tcW w:w="2473" w:type="dxa"/>
          </w:tcPr>
          <w:p w:rsidR="002C032B" w:rsidRDefault="002C032B" w:rsidP="006C249E">
            <w:pPr>
              <w:pStyle w:val="TDC3"/>
            </w:pPr>
            <w:r>
              <w:t>CAMPO</w:t>
            </w:r>
          </w:p>
        </w:tc>
        <w:tc>
          <w:tcPr>
            <w:tcW w:w="1731" w:type="dxa"/>
          </w:tcPr>
          <w:p w:rsidR="002C032B" w:rsidRDefault="002C032B" w:rsidP="006C249E">
            <w:pPr>
              <w:pStyle w:val="TDC3"/>
            </w:pPr>
            <w:r>
              <w:t>TIPO</w:t>
            </w:r>
          </w:p>
        </w:tc>
        <w:tc>
          <w:tcPr>
            <w:tcW w:w="4693" w:type="dxa"/>
          </w:tcPr>
          <w:p w:rsidR="002C032B" w:rsidRDefault="002C032B" w:rsidP="006C249E">
            <w:pPr>
              <w:pStyle w:val="TDC3"/>
            </w:pPr>
            <w:r>
              <w:t>DESCRIPCION</w:t>
            </w:r>
          </w:p>
        </w:tc>
      </w:tr>
      <w:tr w:rsidR="002C032B" w:rsidTr="00001401">
        <w:tc>
          <w:tcPr>
            <w:tcW w:w="2473" w:type="dxa"/>
          </w:tcPr>
          <w:p w:rsidR="002C032B" w:rsidRPr="00D63CB2" w:rsidRDefault="002C032B" w:rsidP="006C249E">
            <w:pPr>
              <w:pStyle w:val="TDC3"/>
            </w:pPr>
            <w:r w:rsidRPr="00D63CB2">
              <w:t>ID</w:t>
            </w:r>
            <w:r>
              <w:t>_RECORRIDO_PUNTO</w:t>
            </w:r>
          </w:p>
        </w:tc>
        <w:tc>
          <w:tcPr>
            <w:tcW w:w="1731" w:type="dxa"/>
          </w:tcPr>
          <w:p w:rsidR="002C032B" w:rsidRDefault="002C032B" w:rsidP="006C249E">
            <w:pPr>
              <w:pStyle w:val="TDC3"/>
            </w:pPr>
            <w:r>
              <w:t>Entero</w:t>
            </w:r>
          </w:p>
        </w:tc>
        <w:tc>
          <w:tcPr>
            <w:tcW w:w="4693" w:type="dxa"/>
          </w:tcPr>
          <w:p w:rsidR="002C032B" w:rsidRDefault="002C032B" w:rsidP="006C249E">
            <w:pPr>
              <w:pStyle w:val="TDC3"/>
            </w:pPr>
            <w:r>
              <w:t>Identificador único de la Tabla R</w:t>
            </w:r>
            <w:r w:rsidRPr="00543FA3">
              <w:t>ecorrido</w:t>
            </w:r>
            <w:r>
              <w:t>_Punto</w:t>
            </w:r>
          </w:p>
        </w:tc>
      </w:tr>
      <w:tr w:rsidR="002C032B" w:rsidTr="00001401">
        <w:tc>
          <w:tcPr>
            <w:tcW w:w="2473" w:type="dxa"/>
          </w:tcPr>
          <w:p w:rsidR="002C032B" w:rsidRPr="00D63CB2" w:rsidRDefault="002C032B" w:rsidP="006C249E">
            <w:pPr>
              <w:pStyle w:val="TDC3"/>
            </w:pPr>
            <w:r>
              <w:t>SECUENCIA</w:t>
            </w:r>
          </w:p>
        </w:tc>
        <w:tc>
          <w:tcPr>
            <w:tcW w:w="1731" w:type="dxa"/>
          </w:tcPr>
          <w:p w:rsidR="002C032B" w:rsidRDefault="002C032B" w:rsidP="006C249E">
            <w:pPr>
              <w:pStyle w:val="TDC3"/>
            </w:pPr>
            <w:r>
              <w:t>Cadena de texto</w:t>
            </w:r>
          </w:p>
        </w:tc>
        <w:tc>
          <w:tcPr>
            <w:tcW w:w="4693" w:type="dxa"/>
          </w:tcPr>
          <w:p w:rsidR="002C032B" w:rsidRDefault="002C032B" w:rsidP="006C249E">
            <w:pPr>
              <w:pStyle w:val="TDC3"/>
            </w:pPr>
            <w:r>
              <w:t xml:space="preserve">Secuencia de los puntos del recorrido </w:t>
            </w:r>
          </w:p>
        </w:tc>
      </w:tr>
      <w:tr w:rsidR="002C032B" w:rsidTr="00001401">
        <w:tc>
          <w:tcPr>
            <w:tcW w:w="2473" w:type="dxa"/>
          </w:tcPr>
          <w:p w:rsidR="002C032B" w:rsidRPr="00D63CB2" w:rsidRDefault="002C032B" w:rsidP="006C249E">
            <w:pPr>
              <w:pStyle w:val="TDC3"/>
            </w:pPr>
            <w:r w:rsidRPr="00D63CB2">
              <w:t>ID_RECORRIDO</w:t>
            </w:r>
          </w:p>
        </w:tc>
        <w:tc>
          <w:tcPr>
            <w:tcW w:w="1731" w:type="dxa"/>
          </w:tcPr>
          <w:p w:rsidR="002C032B" w:rsidRDefault="002C032B" w:rsidP="006C249E">
            <w:pPr>
              <w:pStyle w:val="TDC3"/>
            </w:pPr>
            <w:r>
              <w:t>Entero</w:t>
            </w:r>
          </w:p>
        </w:tc>
        <w:tc>
          <w:tcPr>
            <w:tcW w:w="4693" w:type="dxa"/>
          </w:tcPr>
          <w:p w:rsidR="002C032B" w:rsidRDefault="002C032B" w:rsidP="006C249E">
            <w:pPr>
              <w:pStyle w:val="TDC3"/>
            </w:pPr>
            <w:r>
              <w:t>Clave foránea</w:t>
            </w:r>
          </w:p>
        </w:tc>
      </w:tr>
      <w:tr w:rsidR="002C032B" w:rsidTr="00001401">
        <w:tc>
          <w:tcPr>
            <w:tcW w:w="2473" w:type="dxa"/>
          </w:tcPr>
          <w:p w:rsidR="002C032B" w:rsidRPr="00D63CB2" w:rsidRDefault="002C032B" w:rsidP="006C249E">
            <w:pPr>
              <w:pStyle w:val="TDC3"/>
            </w:pPr>
            <w:r w:rsidRPr="00D63CB2">
              <w:t>ID_PUNTO</w:t>
            </w:r>
          </w:p>
        </w:tc>
        <w:tc>
          <w:tcPr>
            <w:tcW w:w="1731" w:type="dxa"/>
          </w:tcPr>
          <w:p w:rsidR="002C032B" w:rsidRDefault="002C032B" w:rsidP="006C249E">
            <w:pPr>
              <w:pStyle w:val="TDC3"/>
            </w:pPr>
            <w:r>
              <w:t>Entero</w:t>
            </w:r>
          </w:p>
        </w:tc>
        <w:tc>
          <w:tcPr>
            <w:tcW w:w="4693" w:type="dxa"/>
          </w:tcPr>
          <w:p w:rsidR="002C032B" w:rsidRDefault="002C032B" w:rsidP="006C249E">
            <w:pPr>
              <w:pStyle w:val="TDC3"/>
            </w:pPr>
            <w:r>
              <w:t>Clave foránea</w:t>
            </w:r>
          </w:p>
        </w:tc>
      </w:tr>
    </w:tbl>
    <w:p w:rsidR="007E24EE" w:rsidRDefault="007E24EE" w:rsidP="007E24EE">
      <w:pPr>
        <w:pStyle w:val="Epgrafe"/>
        <w:jc w:val="center"/>
      </w:pPr>
      <w:bookmarkStart w:id="184" w:name="_Toc320648089"/>
      <w:bookmarkStart w:id="185" w:name="_Toc352682520"/>
      <w:bookmarkStart w:id="186" w:name="_Toc371539127"/>
      <w:r>
        <w:t xml:space="preserve">Tabla </w:t>
      </w:r>
      <w:r w:rsidR="00554862">
        <w:fldChar w:fldCharType="begin"/>
      </w:r>
      <w:r w:rsidR="003F2382">
        <w:instrText xml:space="preserve"> SEQ Tabla \* ARABIC </w:instrText>
      </w:r>
      <w:r w:rsidR="00554862">
        <w:fldChar w:fldCharType="separate"/>
      </w:r>
      <w:r w:rsidR="00280A87">
        <w:rPr>
          <w:noProof/>
        </w:rPr>
        <w:t>8</w:t>
      </w:r>
      <w:r w:rsidR="00554862">
        <w:rPr>
          <w:noProof/>
        </w:rPr>
        <w:fldChar w:fldCharType="end"/>
      </w:r>
      <w:r>
        <w:t xml:space="preserve">. </w:t>
      </w:r>
      <w:r w:rsidRPr="000C0BC1">
        <w:t>Recorridos_Puntos</w:t>
      </w:r>
      <w:bookmarkEnd w:id="184"/>
      <w:bookmarkEnd w:id="185"/>
      <w:bookmarkEnd w:id="186"/>
    </w:p>
    <w:p w:rsidR="008D090B" w:rsidRPr="008D090B" w:rsidRDefault="008D090B" w:rsidP="001A6F0B">
      <w:pPr>
        <w:pStyle w:val="TDC2"/>
      </w:pPr>
    </w:p>
    <w:tbl>
      <w:tblPr>
        <w:tblStyle w:val="Proyecto"/>
        <w:tblW w:w="8505" w:type="dxa"/>
        <w:tblLook w:val="04A0"/>
      </w:tblPr>
      <w:tblGrid>
        <w:gridCol w:w="1620"/>
        <w:gridCol w:w="1642"/>
        <w:gridCol w:w="5243"/>
      </w:tblGrid>
      <w:tr w:rsidR="007E24EE" w:rsidTr="00001401">
        <w:trPr>
          <w:cnfStyle w:val="100000000000"/>
        </w:trPr>
        <w:tc>
          <w:tcPr>
            <w:tcW w:w="1668" w:type="dxa"/>
          </w:tcPr>
          <w:p w:rsidR="007E24EE" w:rsidRDefault="007E24EE" w:rsidP="006C249E">
            <w:pPr>
              <w:pStyle w:val="TDC3"/>
            </w:pPr>
            <w:r>
              <w:t>CAMPO</w:t>
            </w:r>
          </w:p>
        </w:tc>
        <w:tc>
          <w:tcPr>
            <w:tcW w:w="1701" w:type="dxa"/>
          </w:tcPr>
          <w:p w:rsidR="007E24EE" w:rsidRDefault="007E24EE" w:rsidP="006C249E">
            <w:pPr>
              <w:pStyle w:val="TDC3"/>
            </w:pPr>
            <w:r>
              <w:t>TIPO</w:t>
            </w:r>
          </w:p>
        </w:tc>
        <w:tc>
          <w:tcPr>
            <w:tcW w:w="5528" w:type="dxa"/>
          </w:tcPr>
          <w:p w:rsidR="007E24EE" w:rsidRDefault="007E24EE" w:rsidP="006C249E">
            <w:pPr>
              <w:pStyle w:val="TDC3"/>
            </w:pPr>
            <w:r>
              <w:t>DESCRIPCION</w:t>
            </w:r>
          </w:p>
        </w:tc>
      </w:tr>
      <w:tr w:rsidR="007E24EE" w:rsidTr="00001401">
        <w:tc>
          <w:tcPr>
            <w:tcW w:w="1668" w:type="dxa"/>
          </w:tcPr>
          <w:p w:rsidR="007E24EE" w:rsidRPr="00FF21EA" w:rsidRDefault="007E24EE" w:rsidP="006C249E">
            <w:pPr>
              <w:pStyle w:val="TDC3"/>
            </w:pPr>
            <w:r w:rsidRPr="00FF21EA">
              <w:t>ID</w:t>
            </w:r>
            <w:r>
              <w:t>_ROL</w:t>
            </w:r>
          </w:p>
        </w:tc>
        <w:tc>
          <w:tcPr>
            <w:tcW w:w="1701" w:type="dxa"/>
          </w:tcPr>
          <w:p w:rsidR="007E24EE" w:rsidRDefault="007E24EE" w:rsidP="006C249E">
            <w:pPr>
              <w:pStyle w:val="TDC3"/>
            </w:pPr>
            <w:r>
              <w:t>Entero</w:t>
            </w:r>
          </w:p>
        </w:tc>
        <w:tc>
          <w:tcPr>
            <w:tcW w:w="5528" w:type="dxa"/>
          </w:tcPr>
          <w:p w:rsidR="007E24EE" w:rsidRDefault="007E24EE" w:rsidP="006C249E">
            <w:pPr>
              <w:pStyle w:val="TDC3"/>
            </w:pPr>
            <w:r>
              <w:t>Identificador único de Rol</w:t>
            </w:r>
          </w:p>
        </w:tc>
      </w:tr>
      <w:tr w:rsidR="007E24EE" w:rsidTr="00001401">
        <w:tc>
          <w:tcPr>
            <w:tcW w:w="1668" w:type="dxa"/>
          </w:tcPr>
          <w:p w:rsidR="007E24EE" w:rsidRDefault="007E24EE" w:rsidP="006C249E">
            <w:pPr>
              <w:pStyle w:val="TDC3"/>
            </w:pPr>
            <w:r w:rsidRPr="00FF21EA">
              <w:t>NOMBRE</w:t>
            </w:r>
          </w:p>
        </w:tc>
        <w:tc>
          <w:tcPr>
            <w:tcW w:w="1701" w:type="dxa"/>
          </w:tcPr>
          <w:p w:rsidR="007E24EE" w:rsidRDefault="007E24EE" w:rsidP="006C249E">
            <w:pPr>
              <w:pStyle w:val="TDC3"/>
            </w:pPr>
            <w:r>
              <w:t>Cadena de texto</w:t>
            </w:r>
          </w:p>
        </w:tc>
        <w:tc>
          <w:tcPr>
            <w:tcW w:w="5528" w:type="dxa"/>
          </w:tcPr>
          <w:p w:rsidR="007E24EE" w:rsidRDefault="007E24EE" w:rsidP="006C249E">
            <w:pPr>
              <w:pStyle w:val="TDC3"/>
            </w:pPr>
            <w:r>
              <w:t>Nombre del rol que tendrá el usuario en el sistema</w:t>
            </w:r>
          </w:p>
        </w:tc>
      </w:tr>
    </w:tbl>
    <w:p w:rsidR="004F589B" w:rsidRDefault="00993CEF" w:rsidP="00993CEF">
      <w:pPr>
        <w:pStyle w:val="Epgrafe"/>
        <w:jc w:val="center"/>
      </w:pPr>
      <w:bookmarkStart w:id="187" w:name="_Toc371539128"/>
      <w:r>
        <w:t xml:space="preserve">Tabla </w:t>
      </w:r>
      <w:r w:rsidR="00554862">
        <w:fldChar w:fldCharType="begin"/>
      </w:r>
      <w:r w:rsidR="003F2382">
        <w:instrText xml:space="preserve"> SEQ Tabla \* ARABIC </w:instrText>
      </w:r>
      <w:r w:rsidR="00554862">
        <w:fldChar w:fldCharType="separate"/>
      </w:r>
      <w:r w:rsidR="00280A87">
        <w:rPr>
          <w:noProof/>
        </w:rPr>
        <w:t>9</w:t>
      </w:r>
      <w:r w:rsidR="00554862">
        <w:rPr>
          <w:noProof/>
        </w:rPr>
        <w:fldChar w:fldCharType="end"/>
      </w:r>
      <w:r>
        <w:t>. Roles</w:t>
      </w:r>
      <w:bookmarkEnd w:id="187"/>
    </w:p>
    <w:p w:rsidR="00001401" w:rsidRPr="00001401" w:rsidRDefault="00001401" w:rsidP="001A6F0B">
      <w:pPr>
        <w:pStyle w:val="TDC2"/>
      </w:pPr>
    </w:p>
    <w:tbl>
      <w:tblPr>
        <w:tblStyle w:val="Proyecto"/>
        <w:tblW w:w="8505" w:type="dxa"/>
        <w:tblCellMar>
          <w:left w:w="0" w:type="dxa"/>
          <w:right w:w="0" w:type="dxa"/>
        </w:tblCellMar>
        <w:tblLook w:val="04A0"/>
      </w:tblPr>
      <w:tblGrid>
        <w:gridCol w:w="1626"/>
        <w:gridCol w:w="1626"/>
        <w:gridCol w:w="5253"/>
      </w:tblGrid>
      <w:tr w:rsidR="004F589B" w:rsidRPr="004F589B" w:rsidTr="00001401">
        <w:trPr>
          <w:cnfStyle w:val="100000000000"/>
        </w:trPr>
        <w:tc>
          <w:tcPr>
            <w:tcW w:w="1668" w:type="dxa"/>
          </w:tcPr>
          <w:p w:rsidR="004F589B" w:rsidRPr="004F589B" w:rsidRDefault="004F589B" w:rsidP="006C249E">
            <w:pPr>
              <w:pStyle w:val="TDC3"/>
            </w:pPr>
            <w:r w:rsidRPr="004F589B">
              <w:t>CAMPO</w:t>
            </w:r>
          </w:p>
        </w:tc>
        <w:tc>
          <w:tcPr>
            <w:tcW w:w="1693" w:type="dxa"/>
          </w:tcPr>
          <w:p w:rsidR="004F589B" w:rsidRPr="004F589B" w:rsidRDefault="004F589B" w:rsidP="006C249E">
            <w:pPr>
              <w:pStyle w:val="TDC3"/>
            </w:pPr>
            <w:r w:rsidRPr="004F589B">
              <w:t>TIPO</w:t>
            </w:r>
          </w:p>
        </w:tc>
        <w:tc>
          <w:tcPr>
            <w:tcW w:w="5536" w:type="dxa"/>
          </w:tcPr>
          <w:p w:rsidR="004F589B" w:rsidRPr="004F589B" w:rsidRDefault="004F589B" w:rsidP="006C249E">
            <w:pPr>
              <w:pStyle w:val="TDC3"/>
            </w:pPr>
            <w:r w:rsidRPr="004F589B">
              <w:t>DESCRIPCION</w:t>
            </w:r>
          </w:p>
        </w:tc>
      </w:tr>
      <w:tr w:rsidR="004F589B" w:rsidRPr="004F589B" w:rsidTr="00001401">
        <w:tc>
          <w:tcPr>
            <w:tcW w:w="1668" w:type="dxa"/>
          </w:tcPr>
          <w:p w:rsidR="004F589B" w:rsidRPr="004F589B" w:rsidRDefault="004F589B" w:rsidP="006C249E">
            <w:pPr>
              <w:pStyle w:val="TDC3"/>
            </w:pPr>
            <w:r w:rsidRPr="004F589B">
              <w:t>ID_SECCION</w:t>
            </w:r>
          </w:p>
        </w:tc>
        <w:tc>
          <w:tcPr>
            <w:tcW w:w="1693" w:type="dxa"/>
          </w:tcPr>
          <w:p w:rsidR="004F589B" w:rsidRPr="004F589B" w:rsidRDefault="004F589B" w:rsidP="006C249E">
            <w:pPr>
              <w:pStyle w:val="TDC3"/>
            </w:pPr>
            <w:r w:rsidRPr="004F589B">
              <w:t>Entero</w:t>
            </w:r>
          </w:p>
        </w:tc>
        <w:tc>
          <w:tcPr>
            <w:tcW w:w="5536" w:type="dxa"/>
          </w:tcPr>
          <w:p w:rsidR="004F589B" w:rsidRPr="004F589B" w:rsidRDefault="004F589B" w:rsidP="006C249E">
            <w:pPr>
              <w:pStyle w:val="TDC3"/>
            </w:pPr>
            <w:r w:rsidRPr="004F589B">
              <w:t>Identificador único de Sección</w:t>
            </w:r>
          </w:p>
        </w:tc>
      </w:tr>
      <w:tr w:rsidR="004F589B" w:rsidRPr="004F589B" w:rsidTr="00001401">
        <w:tc>
          <w:tcPr>
            <w:tcW w:w="1668" w:type="dxa"/>
          </w:tcPr>
          <w:p w:rsidR="004F589B" w:rsidRPr="004F589B" w:rsidRDefault="004F589B" w:rsidP="006C249E">
            <w:pPr>
              <w:pStyle w:val="TDC3"/>
            </w:pPr>
            <w:r w:rsidRPr="004F589B">
              <w:t>NOMBRE</w:t>
            </w:r>
          </w:p>
        </w:tc>
        <w:tc>
          <w:tcPr>
            <w:tcW w:w="1693" w:type="dxa"/>
          </w:tcPr>
          <w:p w:rsidR="004F589B" w:rsidRPr="004F589B" w:rsidRDefault="004F589B" w:rsidP="006C249E">
            <w:pPr>
              <w:pStyle w:val="TDC3"/>
            </w:pPr>
            <w:r w:rsidRPr="004F589B">
              <w:t>Cadena de texto</w:t>
            </w:r>
          </w:p>
        </w:tc>
        <w:tc>
          <w:tcPr>
            <w:tcW w:w="5536" w:type="dxa"/>
          </w:tcPr>
          <w:p w:rsidR="004F589B" w:rsidRPr="004F589B" w:rsidRDefault="004F589B" w:rsidP="006C249E">
            <w:pPr>
              <w:pStyle w:val="TDC3"/>
            </w:pPr>
            <w:r w:rsidRPr="004F589B">
              <w:t>Nombre de la sección</w:t>
            </w:r>
          </w:p>
        </w:tc>
      </w:tr>
    </w:tbl>
    <w:p w:rsidR="007E24EE" w:rsidRDefault="00993CEF" w:rsidP="00993CEF">
      <w:pPr>
        <w:pStyle w:val="Epgrafe"/>
        <w:jc w:val="center"/>
      </w:pPr>
      <w:bookmarkStart w:id="188" w:name="_Toc371539129"/>
      <w:r>
        <w:t xml:space="preserve">Tabla </w:t>
      </w:r>
      <w:r w:rsidR="00554862">
        <w:fldChar w:fldCharType="begin"/>
      </w:r>
      <w:r w:rsidR="003F2382">
        <w:instrText xml:space="preserve"> SEQ Tabla \* ARABIC </w:instrText>
      </w:r>
      <w:r w:rsidR="00554862">
        <w:fldChar w:fldCharType="separate"/>
      </w:r>
      <w:r w:rsidR="00280A87">
        <w:rPr>
          <w:noProof/>
        </w:rPr>
        <w:t>10</w:t>
      </w:r>
      <w:r w:rsidR="00554862">
        <w:rPr>
          <w:noProof/>
        </w:rPr>
        <w:fldChar w:fldCharType="end"/>
      </w:r>
      <w:r>
        <w:t xml:space="preserve">. </w:t>
      </w:r>
      <w:r w:rsidRPr="00E82A99">
        <w:t>Secciones</w:t>
      </w:r>
      <w:bookmarkEnd w:id="188"/>
    </w:p>
    <w:p w:rsidR="00001401" w:rsidRPr="00001401" w:rsidRDefault="00001401" w:rsidP="001A6F0B">
      <w:pPr>
        <w:pStyle w:val="TDC2"/>
      </w:pPr>
    </w:p>
    <w:tbl>
      <w:tblPr>
        <w:tblStyle w:val="Proyecto"/>
        <w:tblW w:w="8505" w:type="dxa"/>
        <w:tblLook w:val="04A0"/>
      </w:tblPr>
      <w:tblGrid>
        <w:gridCol w:w="1628"/>
        <w:gridCol w:w="1772"/>
        <w:gridCol w:w="5105"/>
      </w:tblGrid>
      <w:tr w:rsidR="004F589B" w:rsidTr="00001401">
        <w:trPr>
          <w:cnfStyle w:val="100000000000"/>
        </w:trPr>
        <w:tc>
          <w:tcPr>
            <w:tcW w:w="1668" w:type="dxa"/>
          </w:tcPr>
          <w:p w:rsidR="004F589B" w:rsidRDefault="004F589B" w:rsidP="006C249E">
            <w:pPr>
              <w:pStyle w:val="TDC3"/>
            </w:pPr>
            <w:r>
              <w:t>CAMPO</w:t>
            </w:r>
          </w:p>
        </w:tc>
        <w:tc>
          <w:tcPr>
            <w:tcW w:w="1842" w:type="dxa"/>
          </w:tcPr>
          <w:p w:rsidR="004F589B" w:rsidRDefault="004F589B" w:rsidP="006C249E">
            <w:pPr>
              <w:pStyle w:val="TDC3"/>
            </w:pPr>
            <w:r>
              <w:t>TIPO</w:t>
            </w:r>
          </w:p>
        </w:tc>
        <w:tc>
          <w:tcPr>
            <w:tcW w:w="5387" w:type="dxa"/>
          </w:tcPr>
          <w:p w:rsidR="004F589B" w:rsidRDefault="004F589B" w:rsidP="006C249E">
            <w:pPr>
              <w:pStyle w:val="TDC3"/>
            </w:pPr>
            <w:r>
              <w:t>DESCRIPCION</w:t>
            </w:r>
          </w:p>
        </w:tc>
      </w:tr>
      <w:tr w:rsidR="004F589B" w:rsidTr="00001401">
        <w:tc>
          <w:tcPr>
            <w:tcW w:w="1668" w:type="dxa"/>
          </w:tcPr>
          <w:p w:rsidR="004F589B" w:rsidRPr="00A31679" w:rsidRDefault="004F589B" w:rsidP="006C249E">
            <w:pPr>
              <w:pStyle w:val="TDC3"/>
            </w:pPr>
            <w:r w:rsidRPr="00A31679">
              <w:t>ID</w:t>
            </w:r>
            <w:r>
              <w:t>_SITIO</w:t>
            </w:r>
          </w:p>
        </w:tc>
        <w:tc>
          <w:tcPr>
            <w:tcW w:w="1842" w:type="dxa"/>
          </w:tcPr>
          <w:p w:rsidR="004F589B" w:rsidRDefault="004F589B" w:rsidP="006C249E">
            <w:pPr>
              <w:pStyle w:val="TDC3"/>
            </w:pPr>
            <w:r>
              <w:t>Entero</w:t>
            </w:r>
          </w:p>
        </w:tc>
        <w:tc>
          <w:tcPr>
            <w:tcW w:w="5387" w:type="dxa"/>
          </w:tcPr>
          <w:p w:rsidR="004F589B" w:rsidRDefault="004F589B" w:rsidP="006C249E">
            <w:pPr>
              <w:pStyle w:val="TDC3"/>
            </w:pPr>
            <w:r>
              <w:t>Identificador único de Sitio</w:t>
            </w:r>
          </w:p>
        </w:tc>
      </w:tr>
      <w:tr w:rsidR="004F589B" w:rsidTr="00001401">
        <w:tc>
          <w:tcPr>
            <w:tcW w:w="1668" w:type="dxa"/>
          </w:tcPr>
          <w:p w:rsidR="004F589B" w:rsidRPr="00A31679" w:rsidRDefault="004F589B" w:rsidP="006C249E">
            <w:pPr>
              <w:pStyle w:val="TDC3"/>
            </w:pPr>
            <w:r w:rsidRPr="00A31679">
              <w:t>NOMBRE</w:t>
            </w:r>
          </w:p>
        </w:tc>
        <w:tc>
          <w:tcPr>
            <w:tcW w:w="1842" w:type="dxa"/>
          </w:tcPr>
          <w:p w:rsidR="004F589B" w:rsidRDefault="004F589B" w:rsidP="006C249E">
            <w:pPr>
              <w:pStyle w:val="TDC3"/>
            </w:pPr>
            <w:r>
              <w:t>Cadena de texto</w:t>
            </w:r>
          </w:p>
        </w:tc>
        <w:tc>
          <w:tcPr>
            <w:tcW w:w="5387" w:type="dxa"/>
          </w:tcPr>
          <w:p w:rsidR="004F589B" w:rsidRDefault="004F589B" w:rsidP="006C249E">
            <w:pPr>
              <w:pStyle w:val="TDC3"/>
            </w:pPr>
            <w:r>
              <w:t>Nombre del sitio</w:t>
            </w:r>
          </w:p>
        </w:tc>
      </w:tr>
      <w:tr w:rsidR="004F589B" w:rsidTr="00001401">
        <w:tc>
          <w:tcPr>
            <w:tcW w:w="1668" w:type="dxa"/>
          </w:tcPr>
          <w:p w:rsidR="004F589B" w:rsidRPr="00A31679" w:rsidRDefault="004F589B" w:rsidP="006C249E">
            <w:pPr>
              <w:pStyle w:val="TDC3"/>
            </w:pPr>
            <w:r>
              <w:t>LATITUD</w:t>
            </w:r>
          </w:p>
        </w:tc>
        <w:tc>
          <w:tcPr>
            <w:tcW w:w="1842" w:type="dxa"/>
          </w:tcPr>
          <w:p w:rsidR="004F589B" w:rsidRDefault="004F589B" w:rsidP="006C249E">
            <w:pPr>
              <w:pStyle w:val="TDC3"/>
            </w:pPr>
            <w:r>
              <w:t>Cadena de texto</w:t>
            </w:r>
          </w:p>
        </w:tc>
        <w:tc>
          <w:tcPr>
            <w:tcW w:w="5387" w:type="dxa"/>
          </w:tcPr>
          <w:p w:rsidR="004F589B" w:rsidRDefault="004F589B" w:rsidP="006C249E">
            <w:pPr>
              <w:pStyle w:val="TDC3"/>
            </w:pPr>
            <w:r>
              <w:t>Punto sobre la coordenada X de la ubicación del sitio</w:t>
            </w:r>
          </w:p>
        </w:tc>
      </w:tr>
      <w:tr w:rsidR="004F589B" w:rsidTr="00001401">
        <w:tc>
          <w:tcPr>
            <w:tcW w:w="1668" w:type="dxa"/>
          </w:tcPr>
          <w:p w:rsidR="004F589B" w:rsidRPr="00A31679" w:rsidRDefault="004F589B" w:rsidP="006C249E">
            <w:pPr>
              <w:pStyle w:val="TDC3"/>
            </w:pPr>
            <w:r>
              <w:t>LONGITUD</w:t>
            </w:r>
          </w:p>
        </w:tc>
        <w:tc>
          <w:tcPr>
            <w:tcW w:w="1842" w:type="dxa"/>
          </w:tcPr>
          <w:p w:rsidR="004F589B" w:rsidRDefault="004F589B" w:rsidP="006C249E">
            <w:pPr>
              <w:pStyle w:val="TDC3"/>
            </w:pPr>
            <w:r>
              <w:t>Cadena de texto</w:t>
            </w:r>
          </w:p>
        </w:tc>
        <w:tc>
          <w:tcPr>
            <w:tcW w:w="5387" w:type="dxa"/>
          </w:tcPr>
          <w:p w:rsidR="004F589B" w:rsidRDefault="004F589B" w:rsidP="006C249E">
            <w:pPr>
              <w:pStyle w:val="TDC3"/>
            </w:pPr>
            <w:r>
              <w:t>Punto sobre la coordenada Y de la ubicación del sitio</w:t>
            </w:r>
          </w:p>
        </w:tc>
      </w:tr>
    </w:tbl>
    <w:p w:rsidR="00993CEF" w:rsidRDefault="00993CEF" w:rsidP="004F589B">
      <w:pPr>
        <w:pStyle w:val="Epgrafe"/>
        <w:jc w:val="center"/>
      </w:pPr>
      <w:bookmarkStart w:id="189" w:name="_Toc320648092"/>
      <w:bookmarkStart w:id="190" w:name="_Toc352682523"/>
      <w:bookmarkStart w:id="191" w:name="_Toc371539130"/>
      <w:r>
        <w:t xml:space="preserve">Tabla </w:t>
      </w:r>
      <w:r w:rsidR="00554862">
        <w:fldChar w:fldCharType="begin"/>
      </w:r>
      <w:r w:rsidR="003F2382">
        <w:instrText xml:space="preserve"> SEQ Tabla \* ARABIC </w:instrText>
      </w:r>
      <w:r w:rsidR="00554862">
        <w:fldChar w:fldCharType="separate"/>
      </w:r>
      <w:r w:rsidR="00280A87">
        <w:rPr>
          <w:noProof/>
        </w:rPr>
        <w:t>11</w:t>
      </w:r>
      <w:r w:rsidR="00554862">
        <w:rPr>
          <w:noProof/>
        </w:rPr>
        <w:fldChar w:fldCharType="end"/>
      </w:r>
      <w:r>
        <w:t xml:space="preserve">. </w:t>
      </w:r>
      <w:r w:rsidRPr="003C7502">
        <w:t>Sitios</w:t>
      </w:r>
      <w:bookmarkEnd w:id="189"/>
      <w:bookmarkEnd w:id="190"/>
      <w:bookmarkEnd w:id="191"/>
    </w:p>
    <w:p w:rsidR="00001401" w:rsidRPr="00001401" w:rsidRDefault="00001401" w:rsidP="001A6F0B">
      <w:pPr>
        <w:pStyle w:val="TDC2"/>
      </w:pPr>
    </w:p>
    <w:tbl>
      <w:tblPr>
        <w:tblStyle w:val="Proyecto"/>
        <w:tblW w:w="8505" w:type="dxa"/>
        <w:tblLook w:val="04A0"/>
      </w:tblPr>
      <w:tblGrid>
        <w:gridCol w:w="1638"/>
        <w:gridCol w:w="1770"/>
        <w:gridCol w:w="5097"/>
      </w:tblGrid>
      <w:tr w:rsidR="004F589B" w:rsidTr="00001401">
        <w:trPr>
          <w:cnfStyle w:val="100000000000"/>
        </w:trPr>
        <w:tc>
          <w:tcPr>
            <w:tcW w:w="1668" w:type="dxa"/>
          </w:tcPr>
          <w:p w:rsidR="004F589B" w:rsidRDefault="004F589B" w:rsidP="006C249E">
            <w:pPr>
              <w:pStyle w:val="TDC3"/>
            </w:pPr>
            <w:r>
              <w:t>CAMPO</w:t>
            </w:r>
          </w:p>
        </w:tc>
        <w:tc>
          <w:tcPr>
            <w:tcW w:w="1842" w:type="dxa"/>
          </w:tcPr>
          <w:p w:rsidR="004F589B" w:rsidRDefault="004F589B" w:rsidP="006C249E">
            <w:pPr>
              <w:pStyle w:val="TDC3"/>
            </w:pPr>
            <w:r>
              <w:t>TIPO</w:t>
            </w:r>
          </w:p>
        </w:tc>
        <w:tc>
          <w:tcPr>
            <w:tcW w:w="5387" w:type="dxa"/>
          </w:tcPr>
          <w:p w:rsidR="004F589B" w:rsidRDefault="004F589B" w:rsidP="006C249E">
            <w:pPr>
              <w:pStyle w:val="TDC3"/>
            </w:pPr>
            <w:r>
              <w:t>DESCRIPCION</w:t>
            </w:r>
          </w:p>
        </w:tc>
      </w:tr>
      <w:tr w:rsidR="004F589B" w:rsidTr="00001401">
        <w:tc>
          <w:tcPr>
            <w:tcW w:w="1668" w:type="dxa"/>
          </w:tcPr>
          <w:p w:rsidR="004F589B" w:rsidRPr="00D10212" w:rsidRDefault="004F589B" w:rsidP="006C249E">
            <w:pPr>
              <w:pStyle w:val="TDC3"/>
            </w:pPr>
            <w:r w:rsidRPr="00D10212">
              <w:t>ID</w:t>
            </w:r>
            <w:r>
              <w:t>_USUARIO</w:t>
            </w:r>
          </w:p>
        </w:tc>
        <w:tc>
          <w:tcPr>
            <w:tcW w:w="1842" w:type="dxa"/>
          </w:tcPr>
          <w:p w:rsidR="004F589B" w:rsidRDefault="004F589B" w:rsidP="006C249E">
            <w:pPr>
              <w:pStyle w:val="TDC3"/>
            </w:pPr>
            <w:r>
              <w:t>Entero</w:t>
            </w:r>
          </w:p>
        </w:tc>
        <w:tc>
          <w:tcPr>
            <w:tcW w:w="5387" w:type="dxa"/>
          </w:tcPr>
          <w:p w:rsidR="004F589B" w:rsidRDefault="004F589B" w:rsidP="006C249E">
            <w:pPr>
              <w:pStyle w:val="TDC3"/>
            </w:pPr>
            <w:r>
              <w:t>Identificador único de Usuario</w:t>
            </w:r>
          </w:p>
        </w:tc>
      </w:tr>
      <w:tr w:rsidR="004F589B" w:rsidTr="00001401">
        <w:tc>
          <w:tcPr>
            <w:tcW w:w="1668" w:type="dxa"/>
          </w:tcPr>
          <w:p w:rsidR="004F589B" w:rsidRPr="00D10212" w:rsidRDefault="004F589B" w:rsidP="006C249E">
            <w:pPr>
              <w:pStyle w:val="TDC3"/>
            </w:pPr>
            <w:r w:rsidRPr="00D10212">
              <w:t xml:space="preserve">APELLIDO </w:t>
            </w:r>
          </w:p>
        </w:tc>
        <w:tc>
          <w:tcPr>
            <w:tcW w:w="1842" w:type="dxa"/>
          </w:tcPr>
          <w:p w:rsidR="004F589B" w:rsidRDefault="004F589B" w:rsidP="006C249E">
            <w:pPr>
              <w:pStyle w:val="TDC3"/>
            </w:pPr>
            <w:r>
              <w:t>Cadena de texto</w:t>
            </w:r>
          </w:p>
        </w:tc>
        <w:tc>
          <w:tcPr>
            <w:tcW w:w="5387" w:type="dxa"/>
          </w:tcPr>
          <w:p w:rsidR="004F589B" w:rsidRDefault="004F589B" w:rsidP="006C249E">
            <w:pPr>
              <w:pStyle w:val="TDC3"/>
            </w:pPr>
            <w:r>
              <w:t>Apellido del usuario</w:t>
            </w:r>
          </w:p>
        </w:tc>
      </w:tr>
      <w:tr w:rsidR="004F589B" w:rsidTr="00001401">
        <w:tc>
          <w:tcPr>
            <w:tcW w:w="1668" w:type="dxa"/>
          </w:tcPr>
          <w:p w:rsidR="004F589B" w:rsidRPr="00D10212" w:rsidRDefault="004F589B" w:rsidP="006C249E">
            <w:pPr>
              <w:pStyle w:val="TDC3"/>
            </w:pPr>
            <w:r>
              <w:t>NOMBRE</w:t>
            </w:r>
          </w:p>
        </w:tc>
        <w:tc>
          <w:tcPr>
            <w:tcW w:w="1842" w:type="dxa"/>
          </w:tcPr>
          <w:p w:rsidR="004F589B" w:rsidRDefault="004F589B" w:rsidP="006C249E">
            <w:pPr>
              <w:pStyle w:val="TDC3"/>
            </w:pPr>
            <w:r>
              <w:t>Cadena de texto</w:t>
            </w:r>
          </w:p>
        </w:tc>
        <w:tc>
          <w:tcPr>
            <w:tcW w:w="5387" w:type="dxa"/>
          </w:tcPr>
          <w:p w:rsidR="004F589B" w:rsidRDefault="004F589B" w:rsidP="006C249E">
            <w:pPr>
              <w:pStyle w:val="TDC3"/>
            </w:pPr>
            <w:r>
              <w:t>Nombre del usuario</w:t>
            </w:r>
          </w:p>
        </w:tc>
      </w:tr>
      <w:tr w:rsidR="004F589B" w:rsidTr="00001401">
        <w:tc>
          <w:tcPr>
            <w:tcW w:w="1668" w:type="dxa"/>
          </w:tcPr>
          <w:p w:rsidR="004F589B" w:rsidRPr="00D10212" w:rsidRDefault="004F589B" w:rsidP="006C249E">
            <w:pPr>
              <w:pStyle w:val="TDC3"/>
            </w:pPr>
            <w:r w:rsidRPr="00D10212">
              <w:t>EMAIL</w:t>
            </w:r>
          </w:p>
        </w:tc>
        <w:tc>
          <w:tcPr>
            <w:tcW w:w="1842" w:type="dxa"/>
          </w:tcPr>
          <w:p w:rsidR="004F589B" w:rsidRDefault="004F589B" w:rsidP="006C249E">
            <w:pPr>
              <w:pStyle w:val="TDC3"/>
            </w:pPr>
            <w:r>
              <w:t>Cadena de texto</w:t>
            </w:r>
          </w:p>
        </w:tc>
        <w:tc>
          <w:tcPr>
            <w:tcW w:w="5387" w:type="dxa"/>
          </w:tcPr>
          <w:p w:rsidR="004F589B" w:rsidRDefault="004F589B" w:rsidP="006C249E">
            <w:pPr>
              <w:pStyle w:val="TDC3"/>
            </w:pPr>
            <w:r>
              <w:t>email del usuario</w:t>
            </w:r>
          </w:p>
        </w:tc>
      </w:tr>
      <w:tr w:rsidR="004F589B" w:rsidTr="00001401">
        <w:tc>
          <w:tcPr>
            <w:tcW w:w="1668" w:type="dxa"/>
          </w:tcPr>
          <w:p w:rsidR="004F589B" w:rsidRPr="00D10212" w:rsidRDefault="004F589B" w:rsidP="006C249E">
            <w:pPr>
              <w:pStyle w:val="TDC3"/>
            </w:pPr>
            <w:r w:rsidRPr="00D10212">
              <w:t>USUARIO</w:t>
            </w:r>
          </w:p>
        </w:tc>
        <w:tc>
          <w:tcPr>
            <w:tcW w:w="1842" w:type="dxa"/>
          </w:tcPr>
          <w:p w:rsidR="004F589B" w:rsidRDefault="004F589B" w:rsidP="006C249E">
            <w:pPr>
              <w:pStyle w:val="TDC3"/>
            </w:pPr>
            <w:r>
              <w:t>Cadena de texto</w:t>
            </w:r>
          </w:p>
        </w:tc>
        <w:tc>
          <w:tcPr>
            <w:tcW w:w="5387" w:type="dxa"/>
          </w:tcPr>
          <w:p w:rsidR="004F589B" w:rsidRDefault="004F589B" w:rsidP="006C249E">
            <w:pPr>
              <w:pStyle w:val="TDC3"/>
            </w:pPr>
            <w:r>
              <w:t>Nombre de usuario</w:t>
            </w:r>
          </w:p>
        </w:tc>
      </w:tr>
      <w:tr w:rsidR="004F589B" w:rsidTr="00001401">
        <w:tc>
          <w:tcPr>
            <w:tcW w:w="1668" w:type="dxa"/>
          </w:tcPr>
          <w:p w:rsidR="004F589B" w:rsidRPr="00D10212" w:rsidRDefault="004F589B" w:rsidP="006C249E">
            <w:pPr>
              <w:pStyle w:val="TDC3"/>
            </w:pPr>
            <w:r w:rsidRPr="00D10212">
              <w:t>PASSWORD</w:t>
            </w:r>
          </w:p>
        </w:tc>
        <w:tc>
          <w:tcPr>
            <w:tcW w:w="1842" w:type="dxa"/>
          </w:tcPr>
          <w:p w:rsidR="004F589B" w:rsidRDefault="004F589B" w:rsidP="006C249E">
            <w:pPr>
              <w:pStyle w:val="TDC3"/>
            </w:pPr>
            <w:r>
              <w:t>Cadena de texto</w:t>
            </w:r>
          </w:p>
        </w:tc>
        <w:tc>
          <w:tcPr>
            <w:tcW w:w="5387" w:type="dxa"/>
          </w:tcPr>
          <w:p w:rsidR="004F589B" w:rsidRDefault="004F589B" w:rsidP="006C249E">
            <w:pPr>
              <w:pStyle w:val="TDC3"/>
            </w:pPr>
            <w:r>
              <w:t>Clave personal del usuario</w:t>
            </w:r>
          </w:p>
        </w:tc>
      </w:tr>
      <w:tr w:rsidR="004F589B" w:rsidTr="00001401">
        <w:tc>
          <w:tcPr>
            <w:tcW w:w="1668" w:type="dxa"/>
          </w:tcPr>
          <w:p w:rsidR="004F589B" w:rsidRDefault="004F589B" w:rsidP="006C249E">
            <w:pPr>
              <w:pStyle w:val="TDC3"/>
            </w:pPr>
            <w:r w:rsidRPr="00D10212">
              <w:t>ID_ROL</w:t>
            </w:r>
          </w:p>
        </w:tc>
        <w:tc>
          <w:tcPr>
            <w:tcW w:w="1842" w:type="dxa"/>
          </w:tcPr>
          <w:p w:rsidR="004F589B" w:rsidRDefault="004F589B" w:rsidP="006C249E">
            <w:pPr>
              <w:pStyle w:val="TDC3"/>
            </w:pPr>
            <w:r>
              <w:t>Entero</w:t>
            </w:r>
          </w:p>
        </w:tc>
        <w:tc>
          <w:tcPr>
            <w:tcW w:w="5387" w:type="dxa"/>
          </w:tcPr>
          <w:p w:rsidR="004F589B" w:rsidRDefault="004F589B" w:rsidP="006C249E">
            <w:pPr>
              <w:pStyle w:val="TDC3"/>
            </w:pPr>
            <w:r>
              <w:t>Clave foránea</w:t>
            </w:r>
          </w:p>
        </w:tc>
      </w:tr>
    </w:tbl>
    <w:p w:rsidR="0046778F" w:rsidRDefault="0046778F" w:rsidP="0046778F">
      <w:pPr>
        <w:pStyle w:val="Epgrafe"/>
        <w:jc w:val="center"/>
        <w:rPr>
          <w:u w:color="993300"/>
        </w:rPr>
      </w:pPr>
      <w:bookmarkStart w:id="192" w:name="_Toc371539131"/>
      <w:bookmarkStart w:id="193" w:name="_Toc352682524"/>
      <w:r>
        <w:t xml:space="preserve">Tabla </w:t>
      </w:r>
      <w:r w:rsidR="00554862">
        <w:fldChar w:fldCharType="begin"/>
      </w:r>
      <w:r w:rsidR="003F2382">
        <w:instrText xml:space="preserve"> SEQ Tabla \* ARABIC </w:instrText>
      </w:r>
      <w:r w:rsidR="00554862">
        <w:fldChar w:fldCharType="separate"/>
      </w:r>
      <w:r w:rsidR="00280A87">
        <w:rPr>
          <w:noProof/>
        </w:rPr>
        <w:t>12</w:t>
      </w:r>
      <w:r w:rsidR="00554862">
        <w:rPr>
          <w:noProof/>
        </w:rPr>
        <w:fldChar w:fldCharType="end"/>
      </w:r>
      <w:r>
        <w:t xml:space="preserve">. </w:t>
      </w:r>
      <w:r w:rsidRPr="0045779D">
        <w:t>Usuarios</w:t>
      </w:r>
      <w:bookmarkEnd w:id="192"/>
    </w:p>
    <w:p w:rsidR="00993CEF" w:rsidRDefault="00993CEF">
      <w:pPr>
        <w:spacing w:before="0" w:after="0"/>
        <w:ind w:firstLine="0"/>
        <w:jc w:val="left"/>
        <w:rPr>
          <w:u w:color="993300"/>
        </w:rPr>
      </w:pPr>
      <w:r>
        <w:rPr>
          <w:u w:color="993300"/>
        </w:rPr>
        <w:br w:type="page"/>
      </w:r>
    </w:p>
    <w:p w:rsidR="00446D65" w:rsidRPr="00190CB7" w:rsidRDefault="00691064" w:rsidP="00981BE3">
      <w:pPr>
        <w:pStyle w:val="Ttulo2"/>
        <w:rPr>
          <w:u w:color="993300"/>
        </w:rPr>
      </w:pPr>
      <w:bookmarkStart w:id="194" w:name="_Toc371538649"/>
      <w:r>
        <w:rPr>
          <w:u w:color="993300"/>
        </w:rPr>
        <w:lastRenderedPageBreak/>
        <w:t>4.</w:t>
      </w:r>
      <w:r w:rsidR="00BC4EAD">
        <w:rPr>
          <w:u w:color="993300"/>
        </w:rPr>
        <w:t>3</w:t>
      </w:r>
      <w:r>
        <w:rPr>
          <w:u w:color="993300"/>
        </w:rPr>
        <w:t xml:space="preserve"> Descripcion de </w:t>
      </w:r>
      <w:r w:rsidR="00190CB7" w:rsidRPr="00895821">
        <w:rPr>
          <w:u w:color="993300"/>
        </w:rPr>
        <w:t>Casos de usos</w:t>
      </w:r>
      <w:bookmarkEnd w:id="193"/>
      <w:bookmarkEnd w:id="194"/>
    </w:p>
    <w:p w:rsidR="00241A37" w:rsidRDefault="00241A37" w:rsidP="00981BE3">
      <w:pPr>
        <w:pStyle w:val="Ttulo3"/>
        <w:rPr>
          <w:u w:color="993300"/>
          <w:lang w:val="es-ES"/>
        </w:rPr>
      </w:pPr>
      <w:bookmarkStart w:id="195" w:name="_Toc352682525"/>
      <w:bookmarkStart w:id="196" w:name="_Toc371538650"/>
      <w:r>
        <w:rPr>
          <w:u w:color="993300"/>
          <w:lang w:val="es-ES"/>
        </w:rPr>
        <w:t>4.</w:t>
      </w:r>
      <w:r w:rsidR="00BC4EAD">
        <w:rPr>
          <w:u w:color="993300"/>
          <w:lang w:val="es-ES"/>
        </w:rPr>
        <w:t>3</w:t>
      </w:r>
      <w:r>
        <w:rPr>
          <w:u w:color="993300"/>
          <w:lang w:val="es-ES"/>
        </w:rPr>
        <w:t xml:space="preserve">.1 Casos de Uso </w:t>
      </w:r>
      <w:r w:rsidRPr="00895821">
        <w:rPr>
          <w:u w:color="993300"/>
        </w:rPr>
        <w:t>del Sistema</w:t>
      </w:r>
      <w:bookmarkEnd w:id="195"/>
      <w:bookmarkEnd w:id="196"/>
    </w:p>
    <w:p w:rsidR="00CD3687" w:rsidRDefault="00CD3687" w:rsidP="00C46483">
      <w:pPr>
        <w:rPr>
          <w:rFonts w:cs="Calibri"/>
          <w:u w:color="993300"/>
        </w:rPr>
      </w:pPr>
      <w:r>
        <w:rPr>
          <w:rFonts w:cs="Calibri"/>
          <w:u w:color="993300"/>
          <w:lang w:val="es-ES"/>
        </w:rPr>
        <w:t xml:space="preserve">El </w:t>
      </w:r>
      <w:r>
        <w:rPr>
          <w:rFonts w:cs="Calibri"/>
          <w:u w:color="993300"/>
        </w:rPr>
        <w:t>siguiente</w:t>
      </w:r>
      <w:r w:rsidRPr="006D3BD1">
        <w:rPr>
          <w:rFonts w:cs="Calibri"/>
          <w:u w:color="993300"/>
        </w:rPr>
        <w:t xml:space="preserve"> diagrama representa</w:t>
      </w:r>
      <w:r>
        <w:rPr>
          <w:rFonts w:cs="Calibri"/>
          <w:u w:color="993300"/>
        </w:rPr>
        <w:t xml:space="preserve"> la funcionalidad completa del S</w:t>
      </w:r>
      <w:r w:rsidRPr="006D3BD1">
        <w:rPr>
          <w:rFonts w:cs="Calibri"/>
          <w:u w:color="993300"/>
        </w:rPr>
        <w:t xml:space="preserve">istema mostrando su interacción con los actoresa través de las relaciones entre los </w:t>
      </w:r>
      <w:r>
        <w:rPr>
          <w:rFonts w:cs="Calibri"/>
          <w:u w:color="993300"/>
        </w:rPr>
        <w:t>mismosel S</w:t>
      </w:r>
      <w:r w:rsidRPr="006D3BD1">
        <w:rPr>
          <w:rFonts w:cs="Calibri"/>
          <w:u w:color="993300"/>
        </w:rPr>
        <w:t>istema.</w:t>
      </w:r>
    </w:p>
    <w:p w:rsidR="0046778F" w:rsidRDefault="00C23002" w:rsidP="0089339A">
      <w:pPr>
        <w:pStyle w:val="Sinespaciado"/>
        <w:keepNext/>
        <w:ind w:firstLine="0"/>
        <w:jc w:val="left"/>
      </w:pPr>
      <w:r>
        <w:object w:dxaOrig="8962" w:dyaOrig="12749">
          <v:shape id="_x0000_i1036" type="#_x0000_t75" style="width:368.6pt;height:522.25pt" o:ole="">
            <v:imagedata r:id="rId147" o:title=""/>
          </v:shape>
          <o:OLEObject Type="Embed" ProgID="Visio.Drawing.11" ShapeID="_x0000_i1036" DrawAspect="Content" ObjectID="_1479048347" r:id="rId148"/>
        </w:object>
      </w:r>
    </w:p>
    <w:p w:rsidR="00C94E44" w:rsidRDefault="0046778F" w:rsidP="0046778F">
      <w:pPr>
        <w:pStyle w:val="Epgrafe"/>
        <w:jc w:val="center"/>
      </w:pPr>
      <w:bookmarkStart w:id="197" w:name="_Toc369773956"/>
      <w:bookmarkStart w:id="198" w:name="_Toc371535199"/>
      <w:r>
        <w:t xml:space="preserve">Figura </w:t>
      </w:r>
      <w:r w:rsidR="00554862">
        <w:fldChar w:fldCharType="begin"/>
      </w:r>
      <w:r w:rsidR="003F2382">
        <w:instrText xml:space="preserve"> SEQ Figura \* ARABIC </w:instrText>
      </w:r>
      <w:r w:rsidR="00554862">
        <w:fldChar w:fldCharType="separate"/>
      </w:r>
      <w:r w:rsidR="00280A87">
        <w:rPr>
          <w:noProof/>
        </w:rPr>
        <w:t>31</w:t>
      </w:r>
      <w:r w:rsidR="00554862">
        <w:rPr>
          <w:noProof/>
        </w:rPr>
        <w:fldChar w:fldCharType="end"/>
      </w:r>
      <w:r>
        <w:t xml:space="preserve">. </w:t>
      </w:r>
      <w:r w:rsidRPr="0007714D">
        <w:t>Diagrama de Casos de Uso del Sistema</w:t>
      </w:r>
      <w:bookmarkEnd w:id="197"/>
      <w:bookmarkEnd w:id="198"/>
    </w:p>
    <w:p w:rsidR="0046778F" w:rsidRPr="0046778F" w:rsidRDefault="0046778F" w:rsidP="0046778F"/>
    <w:p w:rsidR="00373B64" w:rsidRPr="00504078" w:rsidRDefault="00241A37" w:rsidP="00981BE3">
      <w:pPr>
        <w:pStyle w:val="Ttulo3"/>
      </w:pPr>
      <w:bookmarkStart w:id="199" w:name="_Toc352682526"/>
      <w:bookmarkStart w:id="200" w:name="_Toc371538651"/>
      <w:r w:rsidRPr="00504078">
        <w:rPr>
          <w:rStyle w:val="Ttulo2Car1"/>
          <w:b/>
          <w:bCs/>
          <w:iCs w:val="0"/>
          <w:caps/>
          <w:sz w:val="26"/>
          <w:szCs w:val="26"/>
        </w:rPr>
        <w:lastRenderedPageBreak/>
        <w:t>4.</w:t>
      </w:r>
      <w:r w:rsidR="00BC4EAD" w:rsidRPr="00504078">
        <w:rPr>
          <w:rStyle w:val="Ttulo2Car1"/>
          <w:b/>
          <w:bCs/>
          <w:iCs w:val="0"/>
          <w:caps/>
          <w:sz w:val="26"/>
          <w:szCs w:val="26"/>
        </w:rPr>
        <w:t>3</w:t>
      </w:r>
      <w:r w:rsidRPr="00504078">
        <w:rPr>
          <w:rStyle w:val="Ttulo2Car1"/>
          <w:b/>
          <w:bCs/>
          <w:iCs w:val="0"/>
          <w:caps/>
          <w:sz w:val="26"/>
          <w:szCs w:val="26"/>
        </w:rPr>
        <w:t>.</w:t>
      </w:r>
      <w:r w:rsidR="00504078" w:rsidRPr="00504078">
        <w:t>2</w:t>
      </w:r>
      <w:r w:rsidR="00373B64" w:rsidRPr="00504078">
        <w:t xml:space="preserve"> Diagramas de Casos de Uso de</w:t>
      </w:r>
      <w:r w:rsidRPr="00504078">
        <w:t>tallado</w:t>
      </w:r>
      <w:bookmarkEnd w:id="199"/>
      <w:bookmarkEnd w:id="200"/>
    </w:p>
    <w:p w:rsidR="008E670D" w:rsidRDefault="008E670D" w:rsidP="00C46483">
      <w:pPr>
        <w:rPr>
          <w:u w:color="993300"/>
        </w:rPr>
      </w:pPr>
      <w:r w:rsidRPr="008E670D">
        <w:rPr>
          <w:u w:color="993300"/>
        </w:rPr>
        <w:t>Para el desarrollo de los casos de usos se sig</w:t>
      </w:r>
      <w:r w:rsidR="00566476">
        <w:rPr>
          <w:u w:color="993300"/>
        </w:rPr>
        <w:t xml:space="preserve">uió las pautas de </w:t>
      </w:r>
      <w:r w:rsidR="00566476" w:rsidRPr="00566476">
        <w:rPr>
          <w:b/>
          <w:u w:color="993300"/>
        </w:rPr>
        <w:t>[Larman</w:t>
      </w:r>
      <w:r w:rsidR="004F72D4">
        <w:rPr>
          <w:b/>
          <w:u w:color="993300"/>
        </w:rPr>
        <w:t>, 20</w:t>
      </w:r>
      <w:r w:rsidR="00566476" w:rsidRPr="00566476">
        <w:rPr>
          <w:b/>
          <w:u w:color="993300"/>
        </w:rPr>
        <w:t>03]</w:t>
      </w:r>
      <w:r w:rsidR="00566476" w:rsidRPr="00566476">
        <w:rPr>
          <w:u w:color="993300"/>
        </w:rPr>
        <w:t xml:space="preserve">. </w:t>
      </w:r>
    </w:p>
    <w:p w:rsidR="00373B64" w:rsidRDefault="00241A37" w:rsidP="00981BE3">
      <w:pPr>
        <w:pStyle w:val="Ttulo4"/>
        <w:rPr>
          <w:u w:color="993300"/>
        </w:rPr>
      </w:pPr>
      <w:bookmarkStart w:id="201" w:name="_Toc352682527"/>
      <w:r>
        <w:rPr>
          <w:u w:color="993300"/>
        </w:rPr>
        <w:t>4.</w:t>
      </w:r>
      <w:r w:rsidR="00BC4EAD">
        <w:rPr>
          <w:u w:color="993300"/>
        </w:rPr>
        <w:t>3</w:t>
      </w:r>
      <w:r>
        <w:rPr>
          <w:u w:color="993300"/>
        </w:rPr>
        <w:t>.</w:t>
      </w:r>
      <w:r w:rsidR="00504078">
        <w:rPr>
          <w:u w:color="993300"/>
        </w:rPr>
        <w:t>2</w:t>
      </w:r>
      <w:r>
        <w:rPr>
          <w:u w:color="993300"/>
        </w:rPr>
        <w:t>.1</w:t>
      </w:r>
      <w:r w:rsidR="00373B64">
        <w:rPr>
          <w:u w:color="993300"/>
        </w:rPr>
        <w:t xml:space="preserve"> Casos de uso: Login</w:t>
      </w:r>
      <w:bookmarkEnd w:id="201"/>
    </w:p>
    <w:p w:rsidR="00373B64" w:rsidRPr="00531F3E"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Usuario </w:t>
      </w:r>
      <w:r w:rsidRPr="00531F3E">
        <w:rPr>
          <w:rFonts w:cs="Calibri"/>
          <w:u w:color="993300"/>
        </w:rPr>
        <w:t xml:space="preserve">debe haberse </w:t>
      </w:r>
      <w:r>
        <w:rPr>
          <w:rFonts w:cs="Calibri"/>
          <w:u w:color="993300"/>
        </w:rPr>
        <w:t>registrado</w:t>
      </w:r>
      <w:r w:rsidRPr="00531F3E">
        <w:rPr>
          <w:rFonts w:cs="Calibri"/>
          <w:u w:color="993300"/>
        </w:rPr>
        <w:t xml:space="preserve"> en el sistema. </w:t>
      </w:r>
    </w:p>
    <w:p w:rsidR="00373B64" w:rsidRDefault="00373B64" w:rsidP="00373B64">
      <w:pPr>
        <w:spacing w:before="140"/>
        <w:rPr>
          <w:rFonts w:cs="Calibri"/>
          <w:u w:color="993300"/>
        </w:rPr>
      </w:pPr>
      <w:r>
        <w:rPr>
          <w:rFonts w:cs="Calibri"/>
          <w:b/>
          <w:u w:color="993300"/>
        </w:rPr>
        <w:t xml:space="preserve">Éxito: </w:t>
      </w:r>
      <w:r w:rsidRPr="00F51E80">
        <w:rPr>
          <w:rFonts w:cs="Calibri"/>
          <w:u w:color="993300"/>
        </w:rPr>
        <w:t>E</w:t>
      </w:r>
      <w:r>
        <w:rPr>
          <w:rFonts w:cs="Calibri"/>
          <w:u w:color="993300"/>
        </w:rPr>
        <w:t>l Usuario inicia sesión</w:t>
      </w:r>
    </w:p>
    <w:p w:rsidR="00373B64" w:rsidRDefault="00373B64" w:rsidP="00373B64">
      <w:pPr>
        <w:spacing w:before="140"/>
        <w:rPr>
          <w:rFonts w:cs="Calibri"/>
          <w:u w:color="993300"/>
        </w:rPr>
      </w:pPr>
      <w:r>
        <w:rPr>
          <w:rFonts w:cs="Calibri"/>
          <w:b/>
          <w:u w:color="993300"/>
        </w:rPr>
        <w:t xml:space="preserve">Fracaso: </w:t>
      </w:r>
      <w:r w:rsidRPr="00F51E80">
        <w:rPr>
          <w:rFonts w:cs="Calibri"/>
          <w:u w:color="993300"/>
        </w:rPr>
        <w:t>E</w:t>
      </w:r>
      <w:r>
        <w:rPr>
          <w:rFonts w:cs="Calibri"/>
          <w:u w:color="993300"/>
        </w:rPr>
        <w:t>l Usuario no sesión</w:t>
      </w:r>
    </w:p>
    <w:p w:rsidR="00BF5521" w:rsidRPr="0075047F" w:rsidRDefault="00BF5521" w:rsidP="001E36B5">
      <w:pPr>
        <w:spacing w:before="140"/>
        <w:ind w:firstLine="0"/>
        <w:rPr>
          <w:rFonts w:cs="Calibri"/>
          <w:u w:color="993300"/>
        </w:rPr>
      </w:pPr>
    </w:p>
    <w:tbl>
      <w:tblPr>
        <w:tblStyle w:val="Proyecto"/>
        <w:tblW w:w="8505" w:type="dxa"/>
        <w:tblLook w:val="04A0"/>
      </w:tblPr>
      <w:tblGrid>
        <w:gridCol w:w="4613"/>
        <w:gridCol w:w="3892"/>
      </w:tblGrid>
      <w:tr w:rsidR="008376DD" w:rsidRPr="00205AB5" w:rsidTr="00001401">
        <w:trPr>
          <w:cnfStyle w:val="100000000000"/>
        </w:trPr>
        <w:tc>
          <w:tcPr>
            <w:tcW w:w="4613" w:type="dxa"/>
          </w:tcPr>
          <w:p w:rsidR="00373B64" w:rsidRPr="00205AB5" w:rsidRDefault="00373B64" w:rsidP="006C249E">
            <w:pPr>
              <w:pStyle w:val="TDC3"/>
            </w:pPr>
            <w:r w:rsidRPr="00205AB5">
              <w:t>Nombre</w:t>
            </w:r>
          </w:p>
        </w:tc>
        <w:tc>
          <w:tcPr>
            <w:tcW w:w="3892" w:type="dxa"/>
          </w:tcPr>
          <w:p w:rsidR="00373B64" w:rsidRPr="00205AB5" w:rsidRDefault="00373B64" w:rsidP="006C249E">
            <w:pPr>
              <w:pStyle w:val="TDC3"/>
            </w:pPr>
            <w:r w:rsidRPr="00205AB5">
              <w:t>Login</w:t>
            </w:r>
          </w:p>
        </w:tc>
      </w:tr>
      <w:tr w:rsidR="00373B64" w:rsidRPr="00205AB5" w:rsidTr="00001401">
        <w:tc>
          <w:tcPr>
            <w:tcW w:w="8505" w:type="dxa"/>
            <w:gridSpan w:val="2"/>
          </w:tcPr>
          <w:p w:rsidR="00373B64" w:rsidRPr="00205AB5" w:rsidRDefault="00C23002" w:rsidP="006C249E">
            <w:pPr>
              <w:pStyle w:val="TDC3"/>
            </w:pPr>
            <w:r w:rsidRPr="00205AB5">
              <w:object w:dxaOrig="3357" w:dyaOrig="3192">
                <v:shape id="_x0000_i1037" type="#_x0000_t75" style="width:169.25pt;height:131.1pt" o:ole="">
                  <v:imagedata r:id="rId149" o:title=""/>
                </v:shape>
                <o:OLEObject Type="Embed" ProgID="Visio.Drawing.11" ShapeID="_x0000_i1037" DrawAspect="Content" ObjectID="_1479048348" r:id="rId150"/>
              </w:object>
            </w:r>
          </w:p>
        </w:tc>
      </w:tr>
      <w:tr w:rsidR="00373B64" w:rsidRPr="00205AB5" w:rsidTr="00001401">
        <w:tc>
          <w:tcPr>
            <w:tcW w:w="8505" w:type="dxa"/>
            <w:gridSpan w:val="2"/>
          </w:tcPr>
          <w:p w:rsidR="00373B64" w:rsidRPr="00205AB5" w:rsidRDefault="00373B64" w:rsidP="006C249E">
            <w:pPr>
              <w:pStyle w:val="TDC3"/>
            </w:pPr>
            <w:r w:rsidRPr="00205AB5">
              <w:t xml:space="preserve">Actores: Administrador, </w:t>
            </w:r>
            <w:r w:rsidR="00CD3687" w:rsidRPr="00205AB5">
              <w:t>Usuario Registrado</w:t>
            </w:r>
          </w:p>
        </w:tc>
      </w:tr>
      <w:tr w:rsidR="00373B64" w:rsidRPr="00205AB5" w:rsidTr="00001401">
        <w:tc>
          <w:tcPr>
            <w:tcW w:w="8505" w:type="dxa"/>
            <w:gridSpan w:val="2"/>
          </w:tcPr>
          <w:p w:rsidR="00373B64" w:rsidRPr="00205AB5" w:rsidRDefault="00373B64" w:rsidP="006C249E">
            <w:pPr>
              <w:pStyle w:val="TDC3"/>
            </w:pPr>
            <w:r w:rsidRPr="00205AB5">
              <w:t>Tipo: Primario</w:t>
            </w:r>
          </w:p>
        </w:tc>
      </w:tr>
      <w:tr w:rsidR="00373B64" w:rsidRPr="00205AB5" w:rsidTr="00001401">
        <w:tc>
          <w:tcPr>
            <w:tcW w:w="8505" w:type="dxa"/>
            <w:gridSpan w:val="2"/>
          </w:tcPr>
          <w:p w:rsidR="00373B64" w:rsidRPr="00205AB5" w:rsidRDefault="00373B64" w:rsidP="006C249E">
            <w:pPr>
              <w:pStyle w:val="TDC3"/>
            </w:pPr>
            <w:r w:rsidRPr="00205AB5">
              <w:t>Descripción: Un Usuario quiere identificarse en el Sistema. El Usuario introduce su nombre de usuario y contraseña. El Sistema valida el nombre de usuario y la contraseña. El Sistema identifica al usuario y lo guarda en la sesión. El Sistema muestra las funciones disponibles para usuarios registrados.</w:t>
            </w:r>
          </w:p>
        </w:tc>
      </w:tr>
    </w:tbl>
    <w:p w:rsidR="001E36B5" w:rsidRDefault="001E36B5" w:rsidP="001E36B5">
      <w:pPr>
        <w:pStyle w:val="Epgrafe"/>
        <w:jc w:val="center"/>
      </w:pPr>
      <w:bookmarkStart w:id="202" w:name="_Toc371539132"/>
      <w:r>
        <w:t xml:space="preserve">Tabla </w:t>
      </w:r>
      <w:r w:rsidR="00554862">
        <w:fldChar w:fldCharType="begin"/>
      </w:r>
      <w:r w:rsidR="003F2382">
        <w:instrText xml:space="preserve"> SEQ Tabla \* ARABIC </w:instrText>
      </w:r>
      <w:r w:rsidR="00554862">
        <w:fldChar w:fldCharType="separate"/>
      </w:r>
      <w:r w:rsidR="00280A87">
        <w:rPr>
          <w:noProof/>
        </w:rPr>
        <w:t>13</w:t>
      </w:r>
      <w:r w:rsidR="00554862">
        <w:rPr>
          <w:noProof/>
        </w:rPr>
        <w:fldChar w:fldCharType="end"/>
      </w:r>
      <w:r>
        <w:t xml:space="preserve">. </w:t>
      </w:r>
      <w:r w:rsidRPr="0082074A">
        <w:t>Caso de Uso Login</w:t>
      </w:r>
      <w:bookmarkEnd w:id="202"/>
    </w:p>
    <w:p w:rsidR="005A56B1" w:rsidRDefault="005A56B1" w:rsidP="001A6F0B">
      <w:pPr>
        <w:pStyle w:val="TDC2"/>
        <w:rPr>
          <w:u w:color="993300"/>
        </w:rPr>
      </w:pPr>
    </w:p>
    <w:p w:rsidR="00373B64" w:rsidRDefault="00373B64" w:rsidP="001A6F0B">
      <w:pPr>
        <w:pStyle w:val="TDC2"/>
        <w:rPr>
          <w:u w:color="993300"/>
        </w:rPr>
      </w:pPr>
      <w:r>
        <w:rPr>
          <w:u w:color="993300"/>
        </w:rPr>
        <w:t>Curso Normal</w:t>
      </w:r>
    </w:p>
    <w:p w:rsidR="001E36B5" w:rsidRPr="001E36B5" w:rsidRDefault="001E36B5" w:rsidP="001A6F0B">
      <w:pPr>
        <w:pStyle w:val="TDC2"/>
      </w:pPr>
    </w:p>
    <w:tbl>
      <w:tblPr>
        <w:tblStyle w:val="Proyecto"/>
        <w:tblW w:w="8505" w:type="dxa"/>
        <w:tblLook w:val="04A0"/>
      </w:tblPr>
      <w:tblGrid>
        <w:gridCol w:w="1063"/>
        <w:gridCol w:w="7442"/>
      </w:tblGrid>
      <w:tr w:rsidR="00BF5521" w:rsidRPr="006D3BD1" w:rsidTr="00001401">
        <w:trPr>
          <w:cnfStyle w:val="100000000000"/>
        </w:trPr>
        <w:tc>
          <w:tcPr>
            <w:tcW w:w="1090" w:type="dxa"/>
          </w:tcPr>
          <w:p w:rsidR="00BF5521" w:rsidRPr="006D3BD1" w:rsidRDefault="00BF5521" w:rsidP="006C249E">
            <w:pPr>
              <w:pStyle w:val="TDC3"/>
            </w:pPr>
            <w:r w:rsidRPr="006D3BD1">
              <w:t>Paso</w:t>
            </w:r>
          </w:p>
        </w:tc>
        <w:tc>
          <w:tcPr>
            <w:tcW w:w="7807" w:type="dxa"/>
          </w:tcPr>
          <w:p w:rsidR="00BF5521" w:rsidRPr="006D3BD1" w:rsidRDefault="00BF5521" w:rsidP="006C249E">
            <w:pPr>
              <w:pStyle w:val="TDC3"/>
            </w:pPr>
            <w:r w:rsidRPr="006D3BD1">
              <w:t xml:space="preserve">Acción </w:t>
            </w:r>
          </w:p>
        </w:tc>
      </w:tr>
      <w:tr w:rsidR="00BF5521" w:rsidRPr="006D3BD1" w:rsidTr="00001401">
        <w:tc>
          <w:tcPr>
            <w:tcW w:w="1090" w:type="dxa"/>
          </w:tcPr>
          <w:p w:rsidR="00BF5521" w:rsidRPr="006D3BD1" w:rsidRDefault="00BF5521" w:rsidP="006C249E">
            <w:pPr>
              <w:pStyle w:val="TDC3"/>
            </w:pPr>
            <w:r w:rsidRPr="006D3BD1">
              <w:t>1</w:t>
            </w:r>
          </w:p>
        </w:tc>
        <w:tc>
          <w:tcPr>
            <w:tcW w:w="7807" w:type="dxa"/>
          </w:tcPr>
          <w:p w:rsidR="00BF5521" w:rsidRPr="006D3BD1" w:rsidRDefault="00BF5521" w:rsidP="006C249E">
            <w:pPr>
              <w:pStyle w:val="TDC3"/>
            </w:pPr>
            <w:r w:rsidRPr="006D3BD1">
              <w:t>El caso de uso comienza cuando u</w:t>
            </w:r>
            <w:r>
              <w:t xml:space="preserve">n usuario quiere Inicia sesión </w:t>
            </w:r>
            <w:r w:rsidRPr="006D3BD1">
              <w:t>en el Sistema.</w:t>
            </w:r>
          </w:p>
        </w:tc>
      </w:tr>
      <w:tr w:rsidR="00BF5521" w:rsidRPr="006D3BD1" w:rsidTr="00001401">
        <w:tc>
          <w:tcPr>
            <w:tcW w:w="1090" w:type="dxa"/>
          </w:tcPr>
          <w:p w:rsidR="00BF5521" w:rsidRPr="006D3BD1" w:rsidRDefault="00BF5521" w:rsidP="006C249E">
            <w:pPr>
              <w:pStyle w:val="TDC3"/>
            </w:pPr>
            <w:r w:rsidRPr="006D3BD1">
              <w:t>2</w:t>
            </w:r>
          </w:p>
        </w:tc>
        <w:tc>
          <w:tcPr>
            <w:tcW w:w="7807" w:type="dxa"/>
          </w:tcPr>
          <w:p w:rsidR="00BF5521" w:rsidRPr="006D3BD1" w:rsidRDefault="00BF5521" w:rsidP="006C249E">
            <w:pPr>
              <w:pStyle w:val="TDC3"/>
            </w:pPr>
            <w:r w:rsidRPr="006D3BD1">
              <w:t>El Usuario introduce su nomb</w:t>
            </w:r>
            <w:r>
              <w:t xml:space="preserve">re de usuario y contraseña </w:t>
            </w:r>
            <w:r w:rsidRPr="00397DE0">
              <w:t>(</w:t>
            </w:r>
            <w:r w:rsidRPr="006D03F4">
              <w:t>Figura</w:t>
            </w:r>
            <w:r>
              <w:t>12 del prototipo estático, Etapa 3).</w:t>
            </w:r>
          </w:p>
        </w:tc>
      </w:tr>
      <w:tr w:rsidR="00BF5521" w:rsidRPr="006D3BD1" w:rsidTr="00001401">
        <w:tc>
          <w:tcPr>
            <w:tcW w:w="1090" w:type="dxa"/>
          </w:tcPr>
          <w:p w:rsidR="00BF5521" w:rsidRPr="006D3BD1" w:rsidRDefault="00BF5521" w:rsidP="006C249E">
            <w:pPr>
              <w:pStyle w:val="TDC3"/>
            </w:pPr>
            <w:r w:rsidRPr="006D3BD1">
              <w:t>3</w:t>
            </w:r>
          </w:p>
        </w:tc>
        <w:tc>
          <w:tcPr>
            <w:tcW w:w="7807" w:type="dxa"/>
          </w:tcPr>
          <w:p w:rsidR="00BF5521" w:rsidRPr="006D3BD1" w:rsidRDefault="00BF5521" w:rsidP="006C249E">
            <w:pPr>
              <w:pStyle w:val="TDC3"/>
              <w:rPr>
                <w:b/>
              </w:rPr>
            </w:pPr>
            <w:r w:rsidRPr="006D3BD1">
              <w:t>El Sistema valida los datos introducidos.</w:t>
            </w:r>
          </w:p>
        </w:tc>
      </w:tr>
      <w:tr w:rsidR="00BF5521" w:rsidRPr="006D3BD1" w:rsidTr="00001401">
        <w:tc>
          <w:tcPr>
            <w:tcW w:w="1090" w:type="dxa"/>
          </w:tcPr>
          <w:p w:rsidR="00BF5521" w:rsidRPr="006D3BD1" w:rsidRDefault="00BF5521" w:rsidP="006C249E">
            <w:pPr>
              <w:pStyle w:val="TDC3"/>
            </w:pPr>
            <w:r w:rsidRPr="006D3BD1">
              <w:t>4</w:t>
            </w:r>
          </w:p>
        </w:tc>
        <w:tc>
          <w:tcPr>
            <w:tcW w:w="7807" w:type="dxa"/>
          </w:tcPr>
          <w:p w:rsidR="00BF5521" w:rsidRPr="006D3BD1" w:rsidRDefault="00BF5521" w:rsidP="006C249E">
            <w:pPr>
              <w:pStyle w:val="TDC3"/>
            </w:pPr>
            <w:r w:rsidRPr="006D3BD1">
              <w:t>El Sistema muestra las funciones disponibles para usuario logueado.</w:t>
            </w:r>
          </w:p>
        </w:tc>
      </w:tr>
      <w:tr w:rsidR="00BF5521" w:rsidRPr="006D3BD1" w:rsidTr="00001401">
        <w:tc>
          <w:tcPr>
            <w:tcW w:w="1090" w:type="dxa"/>
          </w:tcPr>
          <w:p w:rsidR="00BF5521" w:rsidRPr="006D3BD1" w:rsidRDefault="00BF5521" w:rsidP="006C249E">
            <w:pPr>
              <w:pStyle w:val="TDC3"/>
            </w:pPr>
            <w:r w:rsidRPr="006D3BD1">
              <w:t>5</w:t>
            </w:r>
          </w:p>
        </w:tc>
        <w:tc>
          <w:tcPr>
            <w:tcW w:w="7807" w:type="dxa"/>
          </w:tcPr>
          <w:p w:rsidR="00BF5521" w:rsidRPr="006D3BD1" w:rsidRDefault="00BF5521" w:rsidP="006C249E">
            <w:pPr>
              <w:pStyle w:val="TDC3"/>
            </w:pPr>
            <w:r w:rsidRPr="006D3BD1">
              <w:t>Fin del caso de uso</w:t>
            </w:r>
          </w:p>
        </w:tc>
      </w:tr>
    </w:tbl>
    <w:p w:rsidR="00001401" w:rsidRDefault="00001401" w:rsidP="00001401">
      <w:pPr>
        <w:pStyle w:val="Epgrafe"/>
        <w:framePr w:h="236" w:hRule="exact" w:hSpace="141" w:wrap="around" w:vAnchor="text" w:hAnchor="page" w:x="4481" w:y="21"/>
        <w:jc w:val="center"/>
      </w:pPr>
      <w:bookmarkStart w:id="203" w:name="_Toc371539133"/>
      <w:r>
        <w:t xml:space="preserve">Tabla </w:t>
      </w:r>
      <w:r w:rsidR="00554862">
        <w:fldChar w:fldCharType="begin"/>
      </w:r>
      <w:r w:rsidR="003F2382">
        <w:instrText xml:space="preserve"> SEQ Tabla \* ARABIC </w:instrText>
      </w:r>
      <w:r w:rsidR="00554862">
        <w:fldChar w:fldCharType="separate"/>
      </w:r>
      <w:r w:rsidR="00280A87">
        <w:rPr>
          <w:noProof/>
        </w:rPr>
        <w:t>14</w:t>
      </w:r>
      <w:r w:rsidR="00554862">
        <w:rPr>
          <w:noProof/>
        </w:rPr>
        <w:fldChar w:fldCharType="end"/>
      </w:r>
      <w:r>
        <w:t xml:space="preserve">. </w:t>
      </w:r>
      <w:r w:rsidRPr="00E4164A">
        <w:t>Curso de Acción de C.U. Loguin</w:t>
      </w:r>
      <w:bookmarkEnd w:id="203"/>
    </w:p>
    <w:p w:rsidR="00BF5521" w:rsidRDefault="00BF5521" w:rsidP="001A6F0B">
      <w:pPr>
        <w:pStyle w:val="TDC2"/>
      </w:pPr>
    </w:p>
    <w:p w:rsidR="00BF5521" w:rsidRDefault="00BF5521" w:rsidP="001A6F0B">
      <w:pPr>
        <w:pStyle w:val="TDC2"/>
        <w:rPr>
          <w:u w:color="993300"/>
        </w:rPr>
      </w:pPr>
    </w:p>
    <w:p w:rsidR="00373B64" w:rsidRDefault="00373B64" w:rsidP="001A6F0B">
      <w:pPr>
        <w:pStyle w:val="TDC2"/>
        <w:rPr>
          <w:u w:color="993300"/>
        </w:rPr>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932"/>
        <w:gridCol w:w="7573"/>
      </w:tblGrid>
      <w:tr w:rsidR="005A56B1" w:rsidRPr="006D3BD1" w:rsidTr="00001401">
        <w:trPr>
          <w:cnfStyle w:val="100000000000"/>
        </w:trPr>
        <w:tc>
          <w:tcPr>
            <w:tcW w:w="959" w:type="dxa"/>
          </w:tcPr>
          <w:p w:rsidR="005A56B1" w:rsidRPr="006D3BD1" w:rsidRDefault="005A56B1" w:rsidP="006C249E">
            <w:pPr>
              <w:pStyle w:val="TDC3"/>
            </w:pPr>
            <w:r w:rsidRPr="006D3BD1">
              <w:t>Paso 4</w:t>
            </w:r>
          </w:p>
        </w:tc>
        <w:tc>
          <w:tcPr>
            <w:tcW w:w="8098" w:type="dxa"/>
          </w:tcPr>
          <w:p w:rsidR="005A56B1" w:rsidRPr="006D3BD1" w:rsidRDefault="005A56B1" w:rsidP="006C249E">
            <w:pPr>
              <w:pStyle w:val="TDC3"/>
            </w:pPr>
            <w:r>
              <w:t xml:space="preserve">Curso Alternativo </w:t>
            </w:r>
          </w:p>
        </w:tc>
      </w:tr>
      <w:tr w:rsidR="005A56B1" w:rsidRPr="006D3BD1" w:rsidTr="00001401">
        <w:tc>
          <w:tcPr>
            <w:tcW w:w="959" w:type="dxa"/>
          </w:tcPr>
          <w:p w:rsidR="005A56B1" w:rsidRPr="006D3BD1" w:rsidRDefault="005A56B1" w:rsidP="006C249E">
            <w:pPr>
              <w:pStyle w:val="TDC3"/>
            </w:pPr>
            <w:r w:rsidRPr="006D3BD1">
              <w:t>1.</w:t>
            </w:r>
          </w:p>
        </w:tc>
        <w:tc>
          <w:tcPr>
            <w:tcW w:w="8098" w:type="dxa"/>
          </w:tcPr>
          <w:p w:rsidR="005A56B1" w:rsidRPr="006D3BD1" w:rsidRDefault="005A56B1" w:rsidP="006C249E">
            <w:pPr>
              <w:pStyle w:val="TDC3"/>
            </w:pPr>
            <w:r w:rsidRPr="006D3BD1">
              <w:t>El Sistema devuelve un mensaje: “Los datos ingresados inválidos”.</w:t>
            </w:r>
          </w:p>
        </w:tc>
      </w:tr>
      <w:tr w:rsidR="005A56B1" w:rsidRPr="006D3BD1" w:rsidTr="00001401">
        <w:tc>
          <w:tcPr>
            <w:tcW w:w="959" w:type="dxa"/>
          </w:tcPr>
          <w:p w:rsidR="005A56B1" w:rsidRPr="006D3BD1" w:rsidRDefault="005A56B1" w:rsidP="006C249E">
            <w:pPr>
              <w:pStyle w:val="TDC3"/>
            </w:pPr>
            <w:r w:rsidRPr="006D3BD1">
              <w:t>2.</w:t>
            </w:r>
          </w:p>
        </w:tc>
        <w:tc>
          <w:tcPr>
            <w:tcW w:w="8098" w:type="dxa"/>
          </w:tcPr>
          <w:p w:rsidR="005A56B1" w:rsidRPr="006D3BD1" w:rsidRDefault="005A56B1" w:rsidP="006C249E">
            <w:pPr>
              <w:pStyle w:val="TDC3"/>
            </w:pPr>
            <w:r w:rsidRPr="006D3BD1">
              <w:t>Fin</w:t>
            </w:r>
          </w:p>
        </w:tc>
      </w:tr>
    </w:tbl>
    <w:p w:rsidR="00BF5521" w:rsidRDefault="006F5463" w:rsidP="006F5463">
      <w:pPr>
        <w:pStyle w:val="Epgrafe"/>
        <w:jc w:val="center"/>
        <w:rPr>
          <w:u w:color="993300"/>
        </w:rPr>
      </w:pPr>
      <w:bookmarkStart w:id="204" w:name="_Toc371539134"/>
      <w:r>
        <w:t xml:space="preserve">Tabla </w:t>
      </w:r>
      <w:r w:rsidR="00554862">
        <w:fldChar w:fldCharType="begin"/>
      </w:r>
      <w:r w:rsidR="003F2382">
        <w:instrText xml:space="preserve"> SEQ Tabla \* ARABIC </w:instrText>
      </w:r>
      <w:r w:rsidR="00554862">
        <w:fldChar w:fldCharType="separate"/>
      </w:r>
      <w:r w:rsidR="00280A87">
        <w:rPr>
          <w:noProof/>
        </w:rPr>
        <w:t>15</w:t>
      </w:r>
      <w:r w:rsidR="00554862">
        <w:rPr>
          <w:noProof/>
        </w:rPr>
        <w:fldChar w:fldCharType="end"/>
      </w:r>
      <w:r>
        <w:t>. Curso Alternativo C.U. Login</w:t>
      </w:r>
      <w:bookmarkEnd w:id="204"/>
    </w:p>
    <w:p w:rsidR="00373B64" w:rsidRDefault="00241A37" w:rsidP="00981BE3">
      <w:pPr>
        <w:pStyle w:val="Ttulo4"/>
        <w:rPr>
          <w:u w:color="993300"/>
        </w:rPr>
      </w:pPr>
      <w:bookmarkStart w:id="205" w:name="_Toc352682528"/>
      <w:r>
        <w:rPr>
          <w:u w:color="993300"/>
        </w:rPr>
        <w:lastRenderedPageBreak/>
        <w:t>4.</w:t>
      </w:r>
      <w:r w:rsidR="00BC4EAD">
        <w:rPr>
          <w:u w:color="993300"/>
        </w:rPr>
        <w:t>3</w:t>
      </w:r>
      <w:r w:rsidR="00504078">
        <w:rPr>
          <w:u w:color="993300"/>
        </w:rPr>
        <w:t>.2.2</w:t>
      </w:r>
      <w:r w:rsidR="00373B64">
        <w:rPr>
          <w:u w:color="993300"/>
        </w:rPr>
        <w:t xml:space="preserve"> Casos de uso de la Gestión de Usuarios</w:t>
      </w:r>
      <w:bookmarkEnd w:id="205"/>
    </w:p>
    <w:p w:rsidR="00373B64" w:rsidRDefault="00241A37" w:rsidP="00981BE3">
      <w:pPr>
        <w:pStyle w:val="Ttulo5"/>
        <w:rPr>
          <w:u w:color="993300"/>
        </w:rPr>
      </w:pPr>
      <w:bookmarkStart w:id="206" w:name="_Toc352682529"/>
      <w:r>
        <w:rPr>
          <w:u w:color="993300"/>
        </w:rPr>
        <w:t>4.</w:t>
      </w:r>
      <w:r w:rsidR="00BC4EAD">
        <w:rPr>
          <w:u w:color="993300"/>
        </w:rPr>
        <w:t>3</w:t>
      </w:r>
      <w:r w:rsidR="00504078">
        <w:rPr>
          <w:u w:color="993300"/>
        </w:rPr>
        <w:t>.2.2.1</w:t>
      </w:r>
      <w:r w:rsidR="00373B64">
        <w:rPr>
          <w:u w:color="993300"/>
        </w:rPr>
        <w:t xml:space="preserve"> Caso de Uso: </w:t>
      </w:r>
      <w:r w:rsidR="00373B64" w:rsidRPr="003D54F7">
        <w:rPr>
          <w:u w:color="993300"/>
        </w:rPr>
        <w:t>Registrar  Usuario</w:t>
      </w:r>
      <w:bookmarkEnd w:id="206"/>
    </w:p>
    <w:p w:rsidR="00373B64" w:rsidRPr="00531F3E"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Administrador </w:t>
      </w:r>
      <w:r w:rsidRPr="00531F3E">
        <w:rPr>
          <w:rFonts w:cs="Calibri"/>
          <w:u w:color="993300"/>
        </w:rPr>
        <w:t xml:space="preserve">debe haberse </w:t>
      </w:r>
      <w:r>
        <w:rPr>
          <w:rFonts w:cs="Calibri"/>
          <w:u w:color="993300"/>
        </w:rPr>
        <w:t>registrado</w:t>
      </w:r>
      <w:r w:rsidRPr="00531F3E">
        <w:rPr>
          <w:rFonts w:cs="Calibri"/>
          <w:u w:color="993300"/>
        </w:rPr>
        <w:t xml:space="preserve"> en el sistema. </w:t>
      </w:r>
    </w:p>
    <w:p w:rsidR="00373B64" w:rsidRDefault="00373B64" w:rsidP="00373B64">
      <w:pPr>
        <w:spacing w:before="140"/>
        <w:rPr>
          <w:rFonts w:cs="Calibri"/>
          <w:u w:color="993300"/>
        </w:rPr>
      </w:pPr>
      <w:r>
        <w:rPr>
          <w:rFonts w:cs="Calibri"/>
          <w:b/>
          <w:u w:color="993300"/>
        </w:rPr>
        <w:t xml:space="preserve">Éxito: </w:t>
      </w:r>
      <w:r w:rsidRPr="00F51E80">
        <w:rPr>
          <w:rFonts w:cs="Calibri"/>
          <w:u w:color="993300"/>
        </w:rPr>
        <w:t>E</w:t>
      </w:r>
      <w:r>
        <w:rPr>
          <w:rFonts w:cs="Calibri"/>
          <w:u w:color="993300"/>
        </w:rPr>
        <w:t>l Administrador crea un nuevo usuario</w:t>
      </w:r>
    </w:p>
    <w:p w:rsidR="00373B64" w:rsidRDefault="00373B64" w:rsidP="00373B64">
      <w:pPr>
        <w:spacing w:before="140"/>
        <w:rPr>
          <w:rFonts w:cs="Calibri"/>
          <w:u w:color="993300"/>
        </w:rPr>
      </w:pPr>
      <w:r>
        <w:rPr>
          <w:rFonts w:cs="Calibri"/>
          <w:b/>
          <w:u w:color="993300"/>
        </w:rPr>
        <w:t xml:space="preserve">Fracaso: </w:t>
      </w:r>
      <w:r w:rsidRPr="00F51E80">
        <w:rPr>
          <w:rFonts w:cs="Calibri"/>
          <w:u w:color="993300"/>
        </w:rPr>
        <w:t>E</w:t>
      </w:r>
      <w:r>
        <w:rPr>
          <w:rFonts w:cs="Calibri"/>
          <w:u w:color="993300"/>
        </w:rPr>
        <w:t>l Administrador no crea nuevo usuario</w:t>
      </w:r>
    </w:p>
    <w:p w:rsidR="00E50F1F" w:rsidRPr="0075047F" w:rsidRDefault="00E50F1F" w:rsidP="001A6F0B">
      <w:pPr>
        <w:pStyle w:val="TDC2"/>
        <w:rPr>
          <w:u w:color="993300"/>
        </w:rPr>
      </w:pPr>
    </w:p>
    <w:tbl>
      <w:tblPr>
        <w:tblStyle w:val="Proyecto"/>
        <w:tblW w:w="8505" w:type="dxa"/>
        <w:tblLook w:val="04A0"/>
      </w:tblPr>
      <w:tblGrid>
        <w:gridCol w:w="1135"/>
        <w:gridCol w:w="7370"/>
      </w:tblGrid>
      <w:tr w:rsidR="008376DD" w:rsidRPr="00E50F1F" w:rsidTr="00001401">
        <w:trPr>
          <w:cnfStyle w:val="100000000000"/>
        </w:trPr>
        <w:tc>
          <w:tcPr>
            <w:tcW w:w="1135" w:type="dxa"/>
          </w:tcPr>
          <w:p w:rsidR="00373B64" w:rsidRPr="00E50F1F" w:rsidRDefault="00373B64" w:rsidP="006C249E">
            <w:pPr>
              <w:pStyle w:val="TDC3"/>
            </w:pPr>
            <w:r w:rsidRPr="00E50F1F">
              <w:t>Nombre</w:t>
            </w:r>
          </w:p>
        </w:tc>
        <w:tc>
          <w:tcPr>
            <w:tcW w:w="7795" w:type="dxa"/>
          </w:tcPr>
          <w:p w:rsidR="00373B64" w:rsidRPr="00E50F1F" w:rsidRDefault="00373B64" w:rsidP="006C249E">
            <w:pPr>
              <w:pStyle w:val="TDC3"/>
            </w:pPr>
            <w:r w:rsidRPr="00E50F1F">
              <w:t>Registrar  Usuario</w:t>
            </w:r>
          </w:p>
        </w:tc>
      </w:tr>
      <w:tr w:rsidR="00373B64" w:rsidRPr="00E50F1F" w:rsidTr="00001401">
        <w:tc>
          <w:tcPr>
            <w:tcW w:w="8930" w:type="dxa"/>
            <w:gridSpan w:val="2"/>
          </w:tcPr>
          <w:p w:rsidR="00373B64" w:rsidRPr="00E50F1F" w:rsidRDefault="00C23002" w:rsidP="006C249E">
            <w:pPr>
              <w:pStyle w:val="TDC3"/>
            </w:pPr>
            <w:r w:rsidRPr="00E50F1F">
              <w:object w:dxaOrig="3460" w:dyaOrig="1660">
                <v:shape id="_x0000_i1038" type="#_x0000_t75" style="width:173pt;height:77.9pt" o:ole="">
                  <v:imagedata r:id="rId151" o:title=""/>
                </v:shape>
                <o:OLEObject Type="Embed" ProgID="Visio.Drawing.11" ShapeID="_x0000_i1038" DrawAspect="Content" ObjectID="_1479048349" r:id="rId152"/>
              </w:object>
            </w:r>
          </w:p>
        </w:tc>
      </w:tr>
      <w:tr w:rsidR="00373B64" w:rsidRPr="00E50F1F" w:rsidTr="00001401">
        <w:tc>
          <w:tcPr>
            <w:tcW w:w="8930" w:type="dxa"/>
            <w:gridSpan w:val="2"/>
          </w:tcPr>
          <w:p w:rsidR="00373B64" w:rsidRPr="00E50F1F" w:rsidRDefault="00373B64" w:rsidP="006C249E">
            <w:pPr>
              <w:pStyle w:val="TDC3"/>
            </w:pPr>
            <w:r w:rsidRPr="00E50F1F">
              <w:t>Actores: Administrador</w:t>
            </w:r>
          </w:p>
        </w:tc>
      </w:tr>
      <w:tr w:rsidR="00373B64" w:rsidRPr="00E50F1F" w:rsidTr="00001401">
        <w:tc>
          <w:tcPr>
            <w:tcW w:w="8930" w:type="dxa"/>
            <w:gridSpan w:val="2"/>
          </w:tcPr>
          <w:p w:rsidR="00373B64" w:rsidRPr="00E50F1F" w:rsidRDefault="00373B64" w:rsidP="006C249E">
            <w:pPr>
              <w:pStyle w:val="TDC3"/>
            </w:pPr>
            <w:r w:rsidRPr="00E50F1F">
              <w:t>Tipo:  Primario</w:t>
            </w:r>
          </w:p>
        </w:tc>
      </w:tr>
      <w:tr w:rsidR="00373B64" w:rsidRPr="00E50F1F" w:rsidTr="00001401">
        <w:tc>
          <w:tcPr>
            <w:tcW w:w="8930" w:type="dxa"/>
            <w:gridSpan w:val="2"/>
          </w:tcPr>
          <w:p w:rsidR="00373B64" w:rsidRPr="00E50F1F" w:rsidRDefault="00373B64" w:rsidP="006C249E">
            <w:pPr>
              <w:pStyle w:val="TDC3"/>
            </w:pPr>
            <w:r w:rsidRPr="00E50F1F">
              <w:t>Descripción: Permite al Administrador crear un usuario con un rol determinado. El Sistema valida los datos introducidos por el Usuario. El Sistema registra un nuevo usuario con los datos suministrados.</w:t>
            </w:r>
          </w:p>
        </w:tc>
      </w:tr>
    </w:tbl>
    <w:p w:rsidR="006F5463" w:rsidRDefault="006F5463" w:rsidP="006F5463">
      <w:pPr>
        <w:pStyle w:val="Epgrafe"/>
        <w:jc w:val="center"/>
      </w:pPr>
      <w:bookmarkStart w:id="207" w:name="_Toc371539135"/>
      <w:r>
        <w:t xml:space="preserve">Tabla </w:t>
      </w:r>
      <w:r w:rsidR="00554862">
        <w:fldChar w:fldCharType="begin"/>
      </w:r>
      <w:r w:rsidR="003F2382">
        <w:instrText xml:space="preserve"> SEQ Tabla \* ARABIC </w:instrText>
      </w:r>
      <w:r w:rsidR="00554862">
        <w:fldChar w:fldCharType="separate"/>
      </w:r>
      <w:r w:rsidR="00280A87">
        <w:rPr>
          <w:noProof/>
        </w:rPr>
        <w:t>16</w:t>
      </w:r>
      <w:r w:rsidR="00554862">
        <w:rPr>
          <w:noProof/>
        </w:rPr>
        <w:fldChar w:fldCharType="end"/>
      </w:r>
      <w:r>
        <w:t>. Caso de Uso Registrar Usuario</w:t>
      </w:r>
      <w:bookmarkEnd w:id="207"/>
    </w:p>
    <w:p w:rsidR="00E50F1F" w:rsidRDefault="00E50F1F" w:rsidP="001A6F0B">
      <w:pPr>
        <w:pStyle w:val="TDC2"/>
        <w:rPr>
          <w:u w:color="993300"/>
        </w:rPr>
      </w:pPr>
    </w:p>
    <w:p w:rsidR="00E50F1F" w:rsidRPr="00E50F1F" w:rsidRDefault="00373B64" w:rsidP="001A6F0B">
      <w:pPr>
        <w:pStyle w:val="TDC2"/>
      </w:pPr>
      <w:r>
        <w:rPr>
          <w:u w:color="993300"/>
        </w:rPr>
        <w:t>Curso Normal</w:t>
      </w:r>
    </w:p>
    <w:tbl>
      <w:tblPr>
        <w:tblStyle w:val="Proyecto"/>
        <w:tblW w:w="8505" w:type="dxa"/>
        <w:tblLook w:val="04A0"/>
      </w:tblPr>
      <w:tblGrid>
        <w:gridCol w:w="804"/>
        <w:gridCol w:w="7701"/>
      </w:tblGrid>
      <w:tr w:rsidR="008376DD" w:rsidRPr="00E50F1F" w:rsidTr="00001401">
        <w:trPr>
          <w:cnfStyle w:val="100000000000"/>
        </w:trPr>
        <w:tc>
          <w:tcPr>
            <w:tcW w:w="817" w:type="dxa"/>
          </w:tcPr>
          <w:p w:rsidR="00373B64" w:rsidRPr="00E50F1F" w:rsidRDefault="00373B64" w:rsidP="006C249E">
            <w:pPr>
              <w:pStyle w:val="TDC3"/>
            </w:pPr>
            <w:r w:rsidRPr="00E50F1F">
              <w:t>Paso</w:t>
            </w:r>
          </w:p>
        </w:tc>
        <w:tc>
          <w:tcPr>
            <w:tcW w:w="8080" w:type="dxa"/>
          </w:tcPr>
          <w:p w:rsidR="00373B64" w:rsidRPr="00E50F1F" w:rsidRDefault="00373B64" w:rsidP="006C249E">
            <w:pPr>
              <w:pStyle w:val="TDC3"/>
            </w:pPr>
            <w:r w:rsidRPr="00E50F1F">
              <w:t xml:space="preserve">Acción </w:t>
            </w:r>
          </w:p>
        </w:tc>
      </w:tr>
      <w:tr w:rsidR="00373B64" w:rsidRPr="00E50F1F" w:rsidTr="00001401">
        <w:tc>
          <w:tcPr>
            <w:tcW w:w="817" w:type="dxa"/>
          </w:tcPr>
          <w:p w:rsidR="00373B64" w:rsidRPr="00E50F1F" w:rsidRDefault="00373B64" w:rsidP="006C249E">
            <w:pPr>
              <w:pStyle w:val="TDC3"/>
            </w:pPr>
            <w:r w:rsidRPr="00E50F1F">
              <w:t>1</w:t>
            </w:r>
          </w:p>
        </w:tc>
        <w:tc>
          <w:tcPr>
            <w:tcW w:w="8080" w:type="dxa"/>
          </w:tcPr>
          <w:p w:rsidR="00373B64" w:rsidRPr="00E50F1F" w:rsidRDefault="00373B64" w:rsidP="006C249E">
            <w:pPr>
              <w:pStyle w:val="TDC3"/>
            </w:pPr>
            <w:r w:rsidRPr="00E50F1F">
              <w:t xml:space="preserve">El caso de uso comienza cuando el Administrador </w:t>
            </w:r>
            <w:r w:rsidR="00004951" w:rsidRPr="00E50F1F">
              <w:t xml:space="preserve">inicia sesión, </w:t>
            </w:r>
            <w:r w:rsidRPr="00E50F1F">
              <w:t>quiere registrar a un nuevo usuario en el Sistema.</w:t>
            </w:r>
          </w:p>
        </w:tc>
      </w:tr>
      <w:tr w:rsidR="00373B64" w:rsidRPr="00E50F1F" w:rsidTr="00001401">
        <w:tc>
          <w:tcPr>
            <w:tcW w:w="817" w:type="dxa"/>
          </w:tcPr>
          <w:p w:rsidR="00373B64" w:rsidRPr="00E50F1F" w:rsidRDefault="00373B64" w:rsidP="006C249E">
            <w:pPr>
              <w:pStyle w:val="TDC3"/>
            </w:pPr>
            <w:r w:rsidRPr="00E50F1F">
              <w:t>2</w:t>
            </w:r>
          </w:p>
        </w:tc>
        <w:tc>
          <w:tcPr>
            <w:tcW w:w="8080" w:type="dxa"/>
          </w:tcPr>
          <w:p w:rsidR="00373B64" w:rsidRPr="00E50F1F" w:rsidRDefault="00373B64" w:rsidP="006C249E">
            <w:pPr>
              <w:pStyle w:val="TDC3"/>
            </w:pPr>
            <w:r w:rsidRPr="00E50F1F">
              <w:t>El sistema despliega el formulario</w:t>
            </w:r>
            <w:r w:rsidR="00CD3687" w:rsidRPr="00E50F1F">
              <w:t>(</w:t>
            </w:r>
            <w:r w:rsidR="001C460F" w:rsidRPr="00E50F1F">
              <w:t>Figura 5</w:t>
            </w:r>
            <w:r w:rsidR="00F6426E" w:rsidRPr="00E50F1F">
              <w:t>2</w:t>
            </w:r>
            <w:r w:rsidR="007D7E03" w:rsidRPr="00E50F1F">
              <w:t xml:space="preserve">del prototipo estático, </w:t>
            </w:r>
            <w:r w:rsidR="00047F2F" w:rsidRPr="00E50F1F">
              <w:t>A</w:t>
            </w:r>
            <w:r w:rsidR="00CD3687" w:rsidRPr="00E50F1F">
              <w:t>nexo 1</w:t>
            </w:r>
            <w:r w:rsidRPr="00E50F1F">
              <w:t xml:space="preserve">) solicitando los siguientes datos: </w:t>
            </w:r>
          </w:p>
          <w:p w:rsidR="00373B64" w:rsidRPr="00E50F1F" w:rsidRDefault="0097511A" w:rsidP="006C249E">
            <w:pPr>
              <w:pStyle w:val="TDC3"/>
            </w:pPr>
            <w:r w:rsidRPr="00E50F1F">
              <w:t>Nombre, Apellido</w:t>
            </w:r>
            <w:r w:rsidR="00373B64" w:rsidRPr="00E50F1F">
              <w:t xml:space="preserve">, E-mail, Nombre de usuario, Contraseña. </w:t>
            </w:r>
          </w:p>
          <w:p w:rsidR="00373B64" w:rsidRPr="00E50F1F" w:rsidRDefault="00373B64" w:rsidP="006C249E">
            <w:pPr>
              <w:pStyle w:val="TDC3"/>
            </w:pPr>
            <w:r w:rsidRPr="00E50F1F">
              <w:t>También se visualiza una lista desplegable para seleccionar el Rol correspondiente al usuario creado.</w:t>
            </w:r>
          </w:p>
        </w:tc>
      </w:tr>
      <w:tr w:rsidR="00373B64" w:rsidRPr="00E50F1F" w:rsidTr="00001401">
        <w:tc>
          <w:tcPr>
            <w:tcW w:w="817" w:type="dxa"/>
          </w:tcPr>
          <w:p w:rsidR="00373B64" w:rsidRPr="00E50F1F" w:rsidRDefault="00373B64" w:rsidP="006C249E">
            <w:pPr>
              <w:pStyle w:val="TDC3"/>
            </w:pPr>
            <w:r w:rsidRPr="00E50F1F">
              <w:t>3</w:t>
            </w:r>
          </w:p>
        </w:tc>
        <w:tc>
          <w:tcPr>
            <w:tcW w:w="8080" w:type="dxa"/>
          </w:tcPr>
          <w:p w:rsidR="00373B64" w:rsidRPr="00E50F1F" w:rsidRDefault="00373B64" w:rsidP="006C249E">
            <w:pPr>
              <w:pStyle w:val="TDC3"/>
              <w:rPr>
                <w:b/>
              </w:rPr>
            </w:pPr>
            <w:r w:rsidRPr="00E50F1F">
              <w:t xml:space="preserve">El Administrador introduce los datos de registro y selecciona un determinado </w:t>
            </w:r>
            <w:r w:rsidR="00004951" w:rsidRPr="00E50F1F">
              <w:t>r</w:t>
            </w:r>
            <w:r w:rsidRPr="00E50F1F">
              <w:t>ol.</w:t>
            </w:r>
          </w:p>
        </w:tc>
      </w:tr>
      <w:tr w:rsidR="00373B64" w:rsidRPr="00E50F1F" w:rsidTr="00001401">
        <w:tc>
          <w:tcPr>
            <w:tcW w:w="817" w:type="dxa"/>
          </w:tcPr>
          <w:p w:rsidR="00373B64" w:rsidRPr="00E50F1F" w:rsidRDefault="00373B64" w:rsidP="006C249E">
            <w:pPr>
              <w:pStyle w:val="TDC3"/>
            </w:pPr>
            <w:r w:rsidRPr="00E50F1F">
              <w:t>4</w:t>
            </w:r>
          </w:p>
        </w:tc>
        <w:tc>
          <w:tcPr>
            <w:tcW w:w="8080" w:type="dxa"/>
          </w:tcPr>
          <w:p w:rsidR="00373B64" w:rsidRPr="00E50F1F" w:rsidRDefault="00373B64" w:rsidP="006C249E">
            <w:pPr>
              <w:pStyle w:val="TDC3"/>
            </w:pPr>
            <w:r w:rsidRPr="00E50F1F">
              <w:t xml:space="preserve">El Sistema valida los datos introducidos. </w:t>
            </w:r>
          </w:p>
        </w:tc>
      </w:tr>
      <w:tr w:rsidR="00373B64" w:rsidRPr="00E50F1F" w:rsidTr="00001401">
        <w:tc>
          <w:tcPr>
            <w:tcW w:w="817" w:type="dxa"/>
          </w:tcPr>
          <w:p w:rsidR="00373B64" w:rsidRPr="00E50F1F" w:rsidRDefault="00373B64" w:rsidP="006C249E">
            <w:pPr>
              <w:pStyle w:val="TDC3"/>
            </w:pPr>
            <w:r w:rsidRPr="00E50F1F">
              <w:t>5</w:t>
            </w:r>
          </w:p>
        </w:tc>
        <w:tc>
          <w:tcPr>
            <w:tcW w:w="8080" w:type="dxa"/>
          </w:tcPr>
          <w:p w:rsidR="00373B64" w:rsidRPr="00E50F1F" w:rsidRDefault="00373B64" w:rsidP="006C249E">
            <w:pPr>
              <w:pStyle w:val="TDC3"/>
            </w:pPr>
            <w:r w:rsidRPr="00E50F1F">
              <w:t>El Sistema registra un nuevo usuario con los datos suministrados.</w:t>
            </w:r>
          </w:p>
        </w:tc>
      </w:tr>
      <w:tr w:rsidR="00373B64" w:rsidRPr="00E50F1F" w:rsidTr="00001401">
        <w:tc>
          <w:tcPr>
            <w:tcW w:w="817" w:type="dxa"/>
          </w:tcPr>
          <w:p w:rsidR="00373B64" w:rsidRPr="00E50F1F" w:rsidRDefault="00373B64" w:rsidP="006C249E">
            <w:pPr>
              <w:pStyle w:val="TDC3"/>
            </w:pPr>
            <w:r w:rsidRPr="00E50F1F">
              <w:t>6</w:t>
            </w:r>
          </w:p>
        </w:tc>
        <w:tc>
          <w:tcPr>
            <w:tcW w:w="8080" w:type="dxa"/>
          </w:tcPr>
          <w:p w:rsidR="00373B64" w:rsidRPr="00E50F1F" w:rsidRDefault="00373B64" w:rsidP="006C249E">
            <w:pPr>
              <w:pStyle w:val="TDC3"/>
            </w:pPr>
            <w:r w:rsidRPr="00E50F1F">
              <w:t>Fin del caso de uso</w:t>
            </w:r>
          </w:p>
        </w:tc>
      </w:tr>
    </w:tbl>
    <w:p w:rsidR="006F5463" w:rsidRDefault="006F5463" w:rsidP="00001401">
      <w:pPr>
        <w:pStyle w:val="Epgrafe"/>
        <w:framePr w:h="202" w:hRule="exact" w:hSpace="141" w:wrap="around" w:vAnchor="text" w:hAnchor="margin" w:xAlign="center" w:y="11"/>
        <w:jc w:val="center"/>
      </w:pPr>
      <w:bookmarkStart w:id="208" w:name="_Toc371539136"/>
      <w:r>
        <w:t xml:space="preserve">Tabla </w:t>
      </w:r>
      <w:r w:rsidR="00554862">
        <w:fldChar w:fldCharType="begin"/>
      </w:r>
      <w:r w:rsidR="003F2382">
        <w:instrText xml:space="preserve"> SEQ Tabla \* ARABIC </w:instrText>
      </w:r>
      <w:r w:rsidR="00554862">
        <w:fldChar w:fldCharType="separate"/>
      </w:r>
      <w:r w:rsidR="00280A87">
        <w:rPr>
          <w:noProof/>
        </w:rPr>
        <w:t>17</w:t>
      </w:r>
      <w:r w:rsidR="00554862">
        <w:rPr>
          <w:noProof/>
        </w:rPr>
        <w:fldChar w:fldCharType="end"/>
      </w:r>
      <w:r>
        <w:t>.Curos de Acción C.U. Registrar Usuario</w:t>
      </w:r>
      <w:bookmarkEnd w:id="208"/>
    </w:p>
    <w:p w:rsidR="00E50F1F" w:rsidRDefault="00E50F1F" w:rsidP="001A6F0B">
      <w:pPr>
        <w:pStyle w:val="TDC2"/>
        <w:rPr>
          <w:u w:color="993300"/>
        </w:rPr>
      </w:pPr>
    </w:p>
    <w:p w:rsidR="00001401" w:rsidRDefault="00001401" w:rsidP="001A6F0B">
      <w:pPr>
        <w:pStyle w:val="TDC2"/>
        <w:rPr>
          <w:u w:color="993300"/>
        </w:rPr>
      </w:pPr>
    </w:p>
    <w:p w:rsidR="00373B64" w:rsidRDefault="00373B64" w:rsidP="001A6F0B">
      <w:pPr>
        <w:pStyle w:val="TDC2"/>
        <w:rPr>
          <w:u w:color="993300"/>
        </w:rPr>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939"/>
        <w:gridCol w:w="7566"/>
      </w:tblGrid>
      <w:tr w:rsidR="008376DD" w:rsidRPr="006D3BD1" w:rsidTr="00001401">
        <w:trPr>
          <w:cnfStyle w:val="100000000000"/>
        </w:trPr>
        <w:tc>
          <w:tcPr>
            <w:tcW w:w="959" w:type="dxa"/>
          </w:tcPr>
          <w:p w:rsidR="00373B64" w:rsidRPr="006D3BD1" w:rsidRDefault="00373B64" w:rsidP="006C249E">
            <w:pPr>
              <w:pStyle w:val="TDC3"/>
            </w:pPr>
            <w:r w:rsidRPr="006D3BD1">
              <w:t>Paso 5</w:t>
            </w:r>
          </w:p>
        </w:tc>
        <w:tc>
          <w:tcPr>
            <w:tcW w:w="7938" w:type="dxa"/>
          </w:tcPr>
          <w:p w:rsidR="00373B64" w:rsidRPr="006D3BD1" w:rsidRDefault="00C81DB9" w:rsidP="006C249E">
            <w:pPr>
              <w:pStyle w:val="TDC3"/>
            </w:pPr>
            <w:r>
              <w:t xml:space="preserve">Curso Alternativo </w:t>
            </w:r>
          </w:p>
        </w:tc>
      </w:tr>
      <w:tr w:rsidR="00373B64" w:rsidRPr="006D3BD1" w:rsidTr="00001401">
        <w:tc>
          <w:tcPr>
            <w:tcW w:w="959" w:type="dxa"/>
          </w:tcPr>
          <w:p w:rsidR="00373B64" w:rsidRPr="006D3BD1" w:rsidRDefault="00373B64" w:rsidP="006C249E">
            <w:pPr>
              <w:pStyle w:val="TDC3"/>
            </w:pPr>
            <w:r w:rsidRPr="006D3BD1">
              <w:t>1.</w:t>
            </w:r>
          </w:p>
        </w:tc>
        <w:tc>
          <w:tcPr>
            <w:tcW w:w="7938" w:type="dxa"/>
          </w:tcPr>
          <w:p w:rsidR="00373B64" w:rsidRPr="006D3BD1" w:rsidRDefault="00373B64" w:rsidP="006C249E">
            <w:pPr>
              <w:pStyle w:val="TDC3"/>
            </w:pPr>
            <w:r w:rsidRPr="006D3BD1">
              <w:t>El sistema no registra un nuevo usuario. Los datos ingresados son inválidos, o incorrectos.</w:t>
            </w:r>
          </w:p>
        </w:tc>
      </w:tr>
      <w:tr w:rsidR="00373B64" w:rsidRPr="006D3BD1" w:rsidTr="00001401">
        <w:tc>
          <w:tcPr>
            <w:tcW w:w="959" w:type="dxa"/>
          </w:tcPr>
          <w:p w:rsidR="00373B64" w:rsidRPr="006D3BD1" w:rsidRDefault="00373B64" w:rsidP="006C249E">
            <w:pPr>
              <w:pStyle w:val="TDC3"/>
            </w:pPr>
            <w:r w:rsidRPr="006D3BD1">
              <w:t>2.</w:t>
            </w:r>
          </w:p>
        </w:tc>
        <w:tc>
          <w:tcPr>
            <w:tcW w:w="7938" w:type="dxa"/>
          </w:tcPr>
          <w:p w:rsidR="00373B64" w:rsidRPr="006D3BD1" w:rsidRDefault="00373B64" w:rsidP="006C249E">
            <w:pPr>
              <w:pStyle w:val="TDC3"/>
            </w:pPr>
            <w:r w:rsidRPr="006D3BD1">
              <w:t>Fin</w:t>
            </w:r>
          </w:p>
        </w:tc>
      </w:tr>
    </w:tbl>
    <w:p w:rsidR="006F5463" w:rsidRDefault="006F5463" w:rsidP="00001401">
      <w:pPr>
        <w:pStyle w:val="Epgrafe"/>
        <w:framePr w:h="219" w:hRule="exact" w:hSpace="141" w:wrap="around" w:vAnchor="text" w:hAnchor="margin" w:xAlign="center" w:y="9"/>
        <w:jc w:val="center"/>
      </w:pPr>
      <w:bookmarkStart w:id="209" w:name="_Toc371539137"/>
      <w:bookmarkStart w:id="210" w:name="_Toc352682530"/>
      <w:r>
        <w:t xml:space="preserve">Tabla </w:t>
      </w:r>
      <w:r w:rsidR="00554862">
        <w:fldChar w:fldCharType="begin"/>
      </w:r>
      <w:r w:rsidR="003F2382">
        <w:instrText xml:space="preserve"> SEQ Tabla \* ARABIC </w:instrText>
      </w:r>
      <w:r w:rsidR="00554862">
        <w:fldChar w:fldCharType="separate"/>
      </w:r>
      <w:r w:rsidR="00280A87">
        <w:rPr>
          <w:noProof/>
        </w:rPr>
        <w:t>18</w:t>
      </w:r>
      <w:r w:rsidR="00554862">
        <w:rPr>
          <w:noProof/>
        </w:rPr>
        <w:fldChar w:fldCharType="end"/>
      </w:r>
      <w:r>
        <w:t>. Curso Alternativo C.U. Registrar Usuario</w:t>
      </w:r>
      <w:bookmarkEnd w:id="209"/>
    </w:p>
    <w:p w:rsidR="00001401" w:rsidRDefault="00001401" w:rsidP="007A0459">
      <w:pPr>
        <w:rPr>
          <w:u w:color="993300"/>
        </w:rPr>
      </w:pPr>
    </w:p>
    <w:p w:rsidR="00373B64" w:rsidRDefault="00241A37" w:rsidP="00E50F1F">
      <w:pPr>
        <w:pStyle w:val="Ttulo5"/>
        <w:ind w:firstLine="0"/>
        <w:rPr>
          <w:u w:color="993300"/>
        </w:rPr>
      </w:pPr>
      <w:r>
        <w:rPr>
          <w:u w:color="993300"/>
        </w:rPr>
        <w:t>4.</w:t>
      </w:r>
      <w:r w:rsidR="00A62DFA">
        <w:rPr>
          <w:u w:color="993300"/>
        </w:rPr>
        <w:t>2.2.2</w:t>
      </w:r>
      <w:r w:rsidR="00373B64">
        <w:rPr>
          <w:u w:color="993300"/>
        </w:rPr>
        <w:t xml:space="preserve">.2 Caso de Uso: </w:t>
      </w:r>
      <w:r w:rsidR="00373B64" w:rsidRPr="00534888">
        <w:rPr>
          <w:u w:color="993300"/>
        </w:rPr>
        <w:t>Modificar y Eliminar</w:t>
      </w:r>
      <w:r w:rsidR="00373B64" w:rsidRPr="003D54F7">
        <w:rPr>
          <w:u w:color="993300"/>
        </w:rPr>
        <w:t xml:space="preserve"> Usuario</w:t>
      </w:r>
      <w:bookmarkEnd w:id="210"/>
    </w:p>
    <w:p w:rsidR="006A1A9D" w:rsidRDefault="006A1A9D" w:rsidP="00373B64">
      <w:pPr>
        <w:spacing w:before="140"/>
        <w:rPr>
          <w:rFonts w:cs="Calibri"/>
          <w:b/>
          <w:u w:color="993300"/>
        </w:rPr>
      </w:pPr>
    </w:p>
    <w:p w:rsidR="00373B64" w:rsidRPr="00531F3E"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Administrador </w:t>
      </w:r>
      <w:r w:rsidRPr="00531F3E">
        <w:rPr>
          <w:rFonts w:cs="Calibri"/>
          <w:u w:color="993300"/>
        </w:rPr>
        <w:t>debe haberse logueado</w:t>
      </w:r>
      <w:r>
        <w:rPr>
          <w:rFonts w:cs="Calibri"/>
          <w:u w:color="993300"/>
        </w:rPr>
        <w:t xml:space="preserve"> y debe existir en el sistema el registro que desea eliminar o modificar.</w:t>
      </w:r>
    </w:p>
    <w:p w:rsidR="00373B64" w:rsidRDefault="00373B64" w:rsidP="00373B64">
      <w:pPr>
        <w:spacing w:before="140"/>
        <w:rPr>
          <w:rFonts w:cs="Calibri"/>
          <w:u w:color="993300"/>
        </w:rPr>
      </w:pPr>
      <w:r>
        <w:rPr>
          <w:rFonts w:cs="Calibri"/>
          <w:b/>
          <w:u w:color="993300"/>
        </w:rPr>
        <w:lastRenderedPageBreak/>
        <w:t xml:space="preserve">Éxito: </w:t>
      </w:r>
      <w:r w:rsidRPr="00F51E80">
        <w:rPr>
          <w:rFonts w:cs="Calibri"/>
          <w:u w:color="993300"/>
        </w:rPr>
        <w:t>E</w:t>
      </w:r>
      <w:r>
        <w:rPr>
          <w:rFonts w:cs="Calibri"/>
          <w:u w:color="993300"/>
        </w:rPr>
        <w:t xml:space="preserve">l Administrador modifica o elimina el registro de un usuario. </w:t>
      </w:r>
    </w:p>
    <w:p w:rsidR="00BC270D" w:rsidRDefault="00BC270D" w:rsidP="00373B64">
      <w:pPr>
        <w:spacing w:before="140"/>
        <w:rPr>
          <w:rFonts w:cs="Calibri"/>
          <w:u w:color="993300"/>
        </w:rPr>
      </w:pPr>
      <w:r>
        <w:rPr>
          <w:rFonts w:cs="Calibri"/>
          <w:b/>
          <w:u w:color="993300"/>
        </w:rPr>
        <w:t xml:space="preserve">Fracaso: </w:t>
      </w:r>
      <w:r w:rsidRPr="00F51E80">
        <w:rPr>
          <w:rFonts w:cs="Calibri"/>
          <w:u w:color="993300"/>
        </w:rPr>
        <w:t>E</w:t>
      </w:r>
      <w:r>
        <w:rPr>
          <w:rFonts w:cs="Calibri"/>
          <w:u w:color="993300"/>
        </w:rPr>
        <w:t>l Administrador no modifica ni elimina el registro de un usuario.</w:t>
      </w:r>
    </w:p>
    <w:tbl>
      <w:tblPr>
        <w:tblStyle w:val="Proyecto"/>
        <w:tblW w:w="8505" w:type="dxa"/>
        <w:tblLook w:val="04A0"/>
      </w:tblPr>
      <w:tblGrid>
        <w:gridCol w:w="1260"/>
        <w:gridCol w:w="7245"/>
      </w:tblGrid>
      <w:tr w:rsidR="008376DD" w:rsidRPr="0025045D" w:rsidTr="00001401">
        <w:trPr>
          <w:cnfStyle w:val="100000000000"/>
        </w:trPr>
        <w:tc>
          <w:tcPr>
            <w:tcW w:w="1260" w:type="dxa"/>
          </w:tcPr>
          <w:p w:rsidR="00373B64" w:rsidRPr="0025045D" w:rsidRDefault="00BC270D" w:rsidP="006C249E">
            <w:pPr>
              <w:pStyle w:val="TDC3"/>
            </w:pPr>
            <w:r w:rsidRPr="0025045D">
              <w:t>Nombre</w:t>
            </w:r>
          </w:p>
        </w:tc>
        <w:tc>
          <w:tcPr>
            <w:tcW w:w="7637" w:type="dxa"/>
          </w:tcPr>
          <w:p w:rsidR="00373B64" w:rsidRPr="0025045D" w:rsidRDefault="00373B64" w:rsidP="006C249E">
            <w:pPr>
              <w:pStyle w:val="TDC3"/>
            </w:pPr>
            <w:r>
              <w:t>Modificar y Eliminar Usuario</w:t>
            </w:r>
          </w:p>
        </w:tc>
      </w:tr>
      <w:tr w:rsidR="00373B64" w:rsidRPr="0025045D" w:rsidTr="00001401">
        <w:tc>
          <w:tcPr>
            <w:tcW w:w="8897" w:type="dxa"/>
            <w:gridSpan w:val="2"/>
          </w:tcPr>
          <w:p w:rsidR="00373B64" w:rsidRPr="0025045D" w:rsidRDefault="00C23002" w:rsidP="006C249E">
            <w:pPr>
              <w:pStyle w:val="TDC3"/>
            </w:pPr>
            <w:r>
              <w:object w:dxaOrig="6291" w:dyaOrig="1887">
                <v:shape id="_x0000_i1039" type="#_x0000_t75" style="width:295pt;height:83.8pt" o:ole="">
                  <v:imagedata r:id="rId153" o:title=""/>
                </v:shape>
                <o:OLEObject Type="Embed" ProgID="Visio.Drawing.11" ShapeID="_x0000_i1039" DrawAspect="Content" ObjectID="_1479048350" r:id="rId154"/>
              </w:object>
            </w:r>
          </w:p>
        </w:tc>
      </w:tr>
      <w:tr w:rsidR="00373B64" w:rsidRPr="0025045D" w:rsidTr="00001401">
        <w:tc>
          <w:tcPr>
            <w:tcW w:w="8897" w:type="dxa"/>
            <w:gridSpan w:val="2"/>
          </w:tcPr>
          <w:p w:rsidR="00373B64" w:rsidRPr="0025045D" w:rsidRDefault="00373B64" w:rsidP="006C249E">
            <w:pPr>
              <w:pStyle w:val="TDC3"/>
            </w:pPr>
            <w:r w:rsidRPr="0025045D">
              <w:t>Actores:</w:t>
            </w:r>
            <w:r>
              <w:t xml:space="preserve"> Administrador</w:t>
            </w:r>
          </w:p>
        </w:tc>
      </w:tr>
      <w:tr w:rsidR="00373B64" w:rsidRPr="0025045D" w:rsidTr="00001401">
        <w:tc>
          <w:tcPr>
            <w:tcW w:w="8897" w:type="dxa"/>
            <w:gridSpan w:val="2"/>
          </w:tcPr>
          <w:p w:rsidR="00373B64" w:rsidRPr="0025045D" w:rsidRDefault="00373B64" w:rsidP="006C249E">
            <w:pPr>
              <w:pStyle w:val="TDC3"/>
            </w:pPr>
            <w:r w:rsidRPr="0025045D">
              <w:t>Tipo</w:t>
            </w:r>
            <w:r w:rsidR="006E0DD6">
              <w:t xml:space="preserve">: </w:t>
            </w:r>
            <w:r>
              <w:t>Primario</w:t>
            </w:r>
          </w:p>
        </w:tc>
      </w:tr>
      <w:tr w:rsidR="00373B64" w:rsidRPr="0025045D" w:rsidTr="00001401">
        <w:tc>
          <w:tcPr>
            <w:tcW w:w="8897" w:type="dxa"/>
            <w:gridSpan w:val="2"/>
          </w:tcPr>
          <w:p w:rsidR="00373B64" w:rsidRPr="0025045D" w:rsidRDefault="00373B64" w:rsidP="006C249E">
            <w:pPr>
              <w:pStyle w:val="TDC3"/>
            </w:pPr>
            <w:r w:rsidRPr="0025045D">
              <w:t>Descripción:</w:t>
            </w:r>
            <w:r w:rsidRPr="001502DD">
              <w:t xml:space="preserve">El </w:t>
            </w:r>
            <w:r w:rsidR="006A1A9D">
              <w:t>a</w:t>
            </w:r>
            <w:r w:rsidRPr="001502DD">
              <w:t>dministrador</w:t>
            </w:r>
            <w:r>
              <w:t xml:space="preserve"> realiza la búsqueda del registro</w:t>
            </w:r>
            <w:r w:rsidRPr="001502DD">
              <w:t xml:space="preserve"> de</w:t>
            </w:r>
            <w:r w:rsidR="00166718">
              <w:t xml:space="preserve"> un </w:t>
            </w:r>
            <w:r>
              <w:t>usuario para</w:t>
            </w:r>
            <w:r w:rsidRPr="001502DD">
              <w:t xml:space="preserve"> modificar</w:t>
            </w:r>
            <w:r>
              <w:t xml:space="preserve"> sus datos o eliminar ese registro</w:t>
            </w:r>
            <w:r w:rsidRPr="001502DD">
              <w:t xml:space="preserve">. El Sistema devuelve </w:t>
            </w:r>
            <w:r>
              <w:t>el registro solicitado</w:t>
            </w:r>
            <w:r w:rsidRPr="001502DD">
              <w:t xml:space="preserve">, mostrando al </w:t>
            </w:r>
            <w:r>
              <w:t>A</w:t>
            </w:r>
            <w:r w:rsidRPr="001502DD">
              <w:t>dministrador</w:t>
            </w:r>
            <w:r>
              <w:t xml:space="preserve"> las opciones de “editar” o “eliminar” ese registro</w:t>
            </w:r>
            <w:r w:rsidRPr="001502DD">
              <w:t xml:space="preserve">. El administrador </w:t>
            </w:r>
            <w:r>
              <w:t>realiza la operación</w:t>
            </w:r>
            <w:r w:rsidRPr="001502DD">
              <w:t>. El Sistema registra los cambios.</w:t>
            </w:r>
          </w:p>
        </w:tc>
      </w:tr>
    </w:tbl>
    <w:p w:rsidR="00F80058" w:rsidRDefault="00F80058" w:rsidP="00F80058">
      <w:pPr>
        <w:pStyle w:val="Epgrafe"/>
        <w:jc w:val="center"/>
      </w:pPr>
      <w:bookmarkStart w:id="211" w:name="_Toc371539138"/>
      <w:r>
        <w:t xml:space="preserve">Tabla </w:t>
      </w:r>
      <w:r w:rsidR="00554862">
        <w:fldChar w:fldCharType="begin"/>
      </w:r>
      <w:r w:rsidR="003F2382">
        <w:instrText xml:space="preserve"> SEQ Tabla \* ARABIC </w:instrText>
      </w:r>
      <w:r w:rsidR="00554862">
        <w:fldChar w:fldCharType="separate"/>
      </w:r>
      <w:r w:rsidR="00280A87">
        <w:rPr>
          <w:noProof/>
        </w:rPr>
        <w:t>19</w:t>
      </w:r>
      <w:r w:rsidR="00554862">
        <w:rPr>
          <w:noProof/>
        </w:rPr>
        <w:fldChar w:fldCharType="end"/>
      </w:r>
      <w:r>
        <w:t xml:space="preserve">. Caso de Uso </w:t>
      </w:r>
      <w:r w:rsidRPr="0017286B">
        <w:t>Modificar y Eliminar Usuario</w:t>
      </w:r>
      <w:bookmarkEnd w:id="211"/>
    </w:p>
    <w:p w:rsidR="0089339A" w:rsidRDefault="00F80058" w:rsidP="001A6F0B">
      <w:pPr>
        <w:pStyle w:val="TDC2"/>
        <w:rPr>
          <w:u w:color="993300"/>
        </w:rPr>
      </w:pPr>
      <w:r w:rsidRPr="00F42616">
        <w:rPr>
          <w:u w:color="993300"/>
        </w:rPr>
        <w:t xml:space="preserve">Curso Normal: </w:t>
      </w:r>
    </w:p>
    <w:tbl>
      <w:tblPr>
        <w:tblStyle w:val="Proyecto"/>
        <w:tblW w:w="8505" w:type="dxa"/>
        <w:tblLook w:val="04A0"/>
      </w:tblPr>
      <w:tblGrid>
        <w:gridCol w:w="805"/>
        <w:gridCol w:w="7700"/>
      </w:tblGrid>
      <w:tr w:rsidR="00F80058" w:rsidRPr="007338A7" w:rsidTr="00001401">
        <w:trPr>
          <w:cnfStyle w:val="100000000000"/>
        </w:trPr>
        <w:tc>
          <w:tcPr>
            <w:tcW w:w="817" w:type="dxa"/>
          </w:tcPr>
          <w:p w:rsidR="00F80058" w:rsidRPr="007338A7" w:rsidRDefault="00F80058" w:rsidP="006C249E">
            <w:pPr>
              <w:pStyle w:val="TDC3"/>
            </w:pPr>
            <w:r w:rsidRPr="007338A7">
              <w:t>Paso</w:t>
            </w:r>
          </w:p>
        </w:tc>
        <w:tc>
          <w:tcPr>
            <w:tcW w:w="8080" w:type="dxa"/>
          </w:tcPr>
          <w:p w:rsidR="00F80058" w:rsidRPr="007338A7" w:rsidRDefault="00F80058" w:rsidP="006C249E">
            <w:pPr>
              <w:pStyle w:val="TDC3"/>
            </w:pPr>
            <w:r w:rsidRPr="007338A7">
              <w:t xml:space="preserve">Acción </w:t>
            </w:r>
          </w:p>
        </w:tc>
      </w:tr>
      <w:tr w:rsidR="00F80058" w:rsidRPr="007338A7" w:rsidTr="00001401">
        <w:tc>
          <w:tcPr>
            <w:tcW w:w="817" w:type="dxa"/>
          </w:tcPr>
          <w:p w:rsidR="00F80058" w:rsidRPr="007338A7" w:rsidRDefault="00F80058" w:rsidP="006C249E">
            <w:pPr>
              <w:pStyle w:val="TDC3"/>
            </w:pPr>
            <w:r w:rsidRPr="007338A7">
              <w:t>1</w:t>
            </w:r>
          </w:p>
        </w:tc>
        <w:tc>
          <w:tcPr>
            <w:tcW w:w="8080" w:type="dxa"/>
          </w:tcPr>
          <w:p w:rsidR="00F80058" w:rsidRPr="007338A7" w:rsidRDefault="00F80058" w:rsidP="006C249E">
            <w:pPr>
              <w:pStyle w:val="TDC3"/>
            </w:pPr>
            <w:r w:rsidRPr="007338A7">
              <w:t>El administrador Inicia sesión, desea dar de baja o modificar el registro Usuario.</w:t>
            </w:r>
          </w:p>
        </w:tc>
      </w:tr>
      <w:tr w:rsidR="00F80058" w:rsidRPr="007338A7" w:rsidTr="00001401">
        <w:tc>
          <w:tcPr>
            <w:tcW w:w="817" w:type="dxa"/>
          </w:tcPr>
          <w:p w:rsidR="00F80058" w:rsidRPr="007338A7" w:rsidRDefault="00F80058" w:rsidP="006C249E">
            <w:pPr>
              <w:pStyle w:val="TDC3"/>
            </w:pPr>
            <w:r w:rsidRPr="007338A7">
              <w:t>2</w:t>
            </w:r>
          </w:p>
        </w:tc>
        <w:tc>
          <w:tcPr>
            <w:tcW w:w="8080" w:type="dxa"/>
          </w:tcPr>
          <w:p w:rsidR="00F80058" w:rsidRPr="007338A7" w:rsidRDefault="00F80058" w:rsidP="006C249E">
            <w:pPr>
              <w:pStyle w:val="TDC3"/>
            </w:pPr>
            <w:r w:rsidRPr="007338A7">
              <w:t>El administrador ingresa los datos para realizar la búsqueda del registro del usuario que desea modificar o eliminar (Figura 51del prototipo estático, Anexo 1).</w:t>
            </w:r>
          </w:p>
        </w:tc>
      </w:tr>
      <w:tr w:rsidR="00F80058" w:rsidRPr="007338A7" w:rsidTr="00001401">
        <w:tc>
          <w:tcPr>
            <w:tcW w:w="817" w:type="dxa"/>
          </w:tcPr>
          <w:p w:rsidR="00F80058" w:rsidRPr="007338A7" w:rsidRDefault="00F80058" w:rsidP="006C249E">
            <w:pPr>
              <w:pStyle w:val="TDC3"/>
            </w:pPr>
            <w:r w:rsidRPr="007338A7">
              <w:t>3</w:t>
            </w:r>
          </w:p>
        </w:tc>
        <w:tc>
          <w:tcPr>
            <w:tcW w:w="8080" w:type="dxa"/>
          </w:tcPr>
          <w:p w:rsidR="00F80058" w:rsidRPr="007338A7" w:rsidRDefault="00F80058" w:rsidP="006C249E">
            <w:pPr>
              <w:pStyle w:val="TDC3"/>
            </w:pPr>
            <w:r w:rsidRPr="007338A7">
              <w:t xml:space="preserve"> El Sistema devuelve el registro del usuario mostrando al administrador la opción de “editar” o “eliminar” el registro.</w:t>
            </w:r>
          </w:p>
        </w:tc>
      </w:tr>
      <w:tr w:rsidR="00F80058" w:rsidRPr="007338A7" w:rsidTr="00001401">
        <w:tc>
          <w:tcPr>
            <w:tcW w:w="817" w:type="dxa"/>
          </w:tcPr>
          <w:p w:rsidR="00F80058" w:rsidRPr="007338A7" w:rsidRDefault="00F80058" w:rsidP="006C249E">
            <w:pPr>
              <w:pStyle w:val="TDC3"/>
            </w:pPr>
            <w:r w:rsidRPr="007338A7">
              <w:t>4</w:t>
            </w:r>
          </w:p>
        </w:tc>
        <w:tc>
          <w:tcPr>
            <w:tcW w:w="8080" w:type="dxa"/>
          </w:tcPr>
          <w:p w:rsidR="00F80058" w:rsidRPr="007338A7" w:rsidRDefault="00F80058" w:rsidP="006C249E">
            <w:pPr>
              <w:pStyle w:val="TDC3"/>
            </w:pPr>
            <w:r w:rsidRPr="007338A7">
              <w:t>El administrador selecciona la opción deseada y efectúa las modificaciones o la baja del registro.</w:t>
            </w:r>
          </w:p>
        </w:tc>
      </w:tr>
      <w:tr w:rsidR="00F80058" w:rsidRPr="007338A7" w:rsidTr="00001401">
        <w:tc>
          <w:tcPr>
            <w:tcW w:w="817" w:type="dxa"/>
          </w:tcPr>
          <w:p w:rsidR="00F80058" w:rsidRPr="007338A7" w:rsidRDefault="00F80058" w:rsidP="006C249E">
            <w:pPr>
              <w:pStyle w:val="TDC3"/>
            </w:pPr>
            <w:r w:rsidRPr="007338A7">
              <w:t>5</w:t>
            </w:r>
          </w:p>
        </w:tc>
        <w:tc>
          <w:tcPr>
            <w:tcW w:w="8080" w:type="dxa"/>
          </w:tcPr>
          <w:p w:rsidR="00F80058" w:rsidRPr="007338A7" w:rsidRDefault="00F80058" w:rsidP="006C249E">
            <w:pPr>
              <w:pStyle w:val="TDC3"/>
            </w:pPr>
            <w:r w:rsidRPr="007338A7">
              <w:t>El administrador confirma la operación.</w:t>
            </w:r>
          </w:p>
        </w:tc>
      </w:tr>
      <w:tr w:rsidR="00F80058" w:rsidRPr="007338A7" w:rsidTr="00001401">
        <w:tc>
          <w:tcPr>
            <w:tcW w:w="817" w:type="dxa"/>
          </w:tcPr>
          <w:p w:rsidR="00F80058" w:rsidRPr="007338A7" w:rsidRDefault="00F80058" w:rsidP="006C249E">
            <w:pPr>
              <w:pStyle w:val="TDC3"/>
            </w:pPr>
            <w:r w:rsidRPr="007338A7">
              <w:t>6</w:t>
            </w:r>
          </w:p>
        </w:tc>
        <w:tc>
          <w:tcPr>
            <w:tcW w:w="8080" w:type="dxa"/>
          </w:tcPr>
          <w:p w:rsidR="00F80058" w:rsidRPr="007338A7" w:rsidRDefault="00F80058" w:rsidP="006C249E">
            <w:pPr>
              <w:pStyle w:val="TDC3"/>
            </w:pPr>
            <w:r w:rsidRPr="007338A7">
              <w:t>El Sistema registra los cambios.</w:t>
            </w:r>
          </w:p>
        </w:tc>
      </w:tr>
      <w:tr w:rsidR="00F80058" w:rsidRPr="007338A7" w:rsidTr="00001401">
        <w:tc>
          <w:tcPr>
            <w:tcW w:w="817" w:type="dxa"/>
          </w:tcPr>
          <w:p w:rsidR="00F80058" w:rsidRPr="007338A7" w:rsidRDefault="00F80058" w:rsidP="006C249E">
            <w:pPr>
              <w:pStyle w:val="TDC3"/>
            </w:pPr>
            <w:r w:rsidRPr="007338A7">
              <w:t>7</w:t>
            </w:r>
          </w:p>
        </w:tc>
        <w:tc>
          <w:tcPr>
            <w:tcW w:w="8080" w:type="dxa"/>
          </w:tcPr>
          <w:p w:rsidR="00F80058" w:rsidRPr="007338A7" w:rsidRDefault="00F80058" w:rsidP="006C249E">
            <w:pPr>
              <w:pStyle w:val="TDC3"/>
            </w:pPr>
            <w:r w:rsidRPr="007338A7">
              <w:t>Fin del caso de uso</w:t>
            </w:r>
          </w:p>
        </w:tc>
      </w:tr>
    </w:tbl>
    <w:p w:rsidR="00F80058" w:rsidRDefault="00F80058" w:rsidP="0041388D">
      <w:pPr>
        <w:pStyle w:val="Epgrafe"/>
        <w:framePr w:h="269" w:hRule="exact" w:hSpace="141" w:wrap="around" w:vAnchor="text" w:hAnchor="margin" w:xAlign="center" w:y="218"/>
        <w:jc w:val="center"/>
      </w:pPr>
      <w:bookmarkStart w:id="212" w:name="_Toc371539139"/>
      <w:r>
        <w:t xml:space="preserve">Tabla </w:t>
      </w:r>
      <w:r w:rsidR="00554862">
        <w:fldChar w:fldCharType="begin"/>
      </w:r>
      <w:r w:rsidR="003F2382">
        <w:instrText xml:space="preserve"> SEQ Tabla \* ARABIC </w:instrText>
      </w:r>
      <w:r w:rsidR="00554862">
        <w:fldChar w:fldCharType="separate"/>
      </w:r>
      <w:r w:rsidR="00280A87">
        <w:rPr>
          <w:noProof/>
        </w:rPr>
        <w:t>20</w:t>
      </w:r>
      <w:r w:rsidR="00554862">
        <w:rPr>
          <w:noProof/>
        </w:rPr>
        <w:fldChar w:fldCharType="end"/>
      </w:r>
      <w:r>
        <w:t xml:space="preserve">. Curso de Acción CU </w:t>
      </w:r>
      <w:r w:rsidRPr="001F6956">
        <w:t>Modificar y Eliminar Usuario</w:t>
      </w:r>
      <w:bookmarkEnd w:id="212"/>
    </w:p>
    <w:p w:rsidR="007338A7" w:rsidRDefault="007338A7" w:rsidP="001A6F0B">
      <w:pPr>
        <w:pStyle w:val="TDC2"/>
        <w:rPr>
          <w:u w:color="993300"/>
        </w:rPr>
      </w:pPr>
    </w:p>
    <w:p w:rsidR="00F80058" w:rsidRDefault="00F80058" w:rsidP="001A6F0B">
      <w:pPr>
        <w:pStyle w:val="TDC2"/>
        <w:rPr>
          <w:u w:color="993300"/>
        </w:rPr>
      </w:pPr>
    </w:p>
    <w:p w:rsidR="0041388D" w:rsidRPr="0041388D" w:rsidRDefault="0041388D" w:rsidP="001A6F0B">
      <w:pPr>
        <w:pStyle w:val="TDC2"/>
      </w:pPr>
    </w:p>
    <w:p w:rsidR="007338A7" w:rsidRPr="007338A7" w:rsidRDefault="00373B64" w:rsidP="001A6F0B">
      <w:pPr>
        <w:pStyle w:val="TDC2"/>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939"/>
        <w:gridCol w:w="7566"/>
      </w:tblGrid>
      <w:tr w:rsidR="008376DD" w:rsidRPr="006D3BD1" w:rsidTr="0041388D">
        <w:trPr>
          <w:cnfStyle w:val="100000000000"/>
        </w:trPr>
        <w:tc>
          <w:tcPr>
            <w:tcW w:w="959" w:type="dxa"/>
          </w:tcPr>
          <w:p w:rsidR="00373B64" w:rsidRPr="006D3BD1" w:rsidRDefault="00373B64" w:rsidP="006C249E">
            <w:pPr>
              <w:pStyle w:val="TDC3"/>
            </w:pPr>
            <w:r w:rsidRPr="006D3BD1">
              <w:t>Paso 3</w:t>
            </w:r>
          </w:p>
        </w:tc>
        <w:tc>
          <w:tcPr>
            <w:tcW w:w="7938" w:type="dxa"/>
          </w:tcPr>
          <w:p w:rsidR="00373B64" w:rsidRPr="006D3BD1" w:rsidRDefault="00C81DB9" w:rsidP="006C249E">
            <w:pPr>
              <w:pStyle w:val="TDC3"/>
            </w:pPr>
            <w:r>
              <w:t>Curso Alternativo</w:t>
            </w:r>
          </w:p>
        </w:tc>
      </w:tr>
      <w:tr w:rsidR="00373B64" w:rsidRPr="006D3BD1" w:rsidTr="0041388D">
        <w:tc>
          <w:tcPr>
            <w:tcW w:w="959" w:type="dxa"/>
          </w:tcPr>
          <w:p w:rsidR="00373B64" w:rsidRPr="006D3BD1" w:rsidRDefault="00373B64" w:rsidP="006C249E">
            <w:pPr>
              <w:pStyle w:val="TDC3"/>
            </w:pPr>
            <w:r w:rsidRPr="006D3BD1">
              <w:t>1</w:t>
            </w:r>
          </w:p>
        </w:tc>
        <w:tc>
          <w:tcPr>
            <w:tcW w:w="7938" w:type="dxa"/>
          </w:tcPr>
          <w:p w:rsidR="00373B64" w:rsidRPr="006D3BD1" w:rsidRDefault="00373B64" w:rsidP="006C249E">
            <w:pPr>
              <w:pStyle w:val="TDC3"/>
            </w:pPr>
            <w:r w:rsidRPr="006D3BD1">
              <w:t>El Sistema devuelve un mensaje que el usuario solicitado no existe.</w:t>
            </w:r>
          </w:p>
        </w:tc>
      </w:tr>
      <w:tr w:rsidR="00373B64" w:rsidRPr="006D3BD1" w:rsidTr="0041388D">
        <w:tc>
          <w:tcPr>
            <w:tcW w:w="959" w:type="dxa"/>
            <w:tcBorders>
              <w:bottom w:val="single" w:sz="12" w:space="0" w:color="DCD662"/>
            </w:tcBorders>
          </w:tcPr>
          <w:p w:rsidR="00373B64" w:rsidRPr="006D3BD1" w:rsidRDefault="00373B64" w:rsidP="006C249E">
            <w:pPr>
              <w:pStyle w:val="TDC3"/>
            </w:pPr>
            <w:r w:rsidRPr="006D3BD1">
              <w:t>2</w:t>
            </w:r>
          </w:p>
        </w:tc>
        <w:tc>
          <w:tcPr>
            <w:tcW w:w="7938" w:type="dxa"/>
            <w:tcBorders>
              <w:bottom w:val="single" w:sz="12" w:space="0" w:color="DCD662"/>
            </w:tcBorders>
          </w:tcPr>
          <w:p w:rsidR="00373B64" w:rsidRPr="006D3BD1" w:rsidRDefault="00373B64" w:rsidP="006C249E">
            <w:pPr>
              <w:pStyle w:val="TDC3"/>
            </w:pPr>
            <w:r w:rsidRPr="006D3BD1">
              <w:t>Fin</w:t>
            </w:r>
          </w:p>
        </w:tc>
      </w:tr>
      <w:tr w:rsidR="006A1A9D" w:rsidRPr="006D3BD1" w:rsidTr="0041388D">
        <w:tc>
          <w:tcPr>
            <w:tcW w:w="959" w:type="dxa"/>
            <w:shd w:val="clear" w:color="auto" w:fill="FFEFAB"/>
          </w:tcPr>
          <w:p w:rsidR="006A1A9D" w:rsidRPr="006D3BD1" w:rsidRDefault="006A1A9D" w:rsidP="006C249E">
            <w:pPr>
              <w:pStyle w:val="TDC3"/>
            </w:pPr>
            <w:r w:rsidRPr="006D3BD1">
              <w:t>Paso 5</w:t>
            </w:r>
          </w:p>
        </w:tc>
        <w:tc>
          <w:tcPr>
            <w:tcW w:w="7938" w:type="dxa"/>
            <w:shd w:val="clear" w:color="auto" w:fill="FFEFAB"/>
          </w:tcPr>
          <w:p w:rsidR="006A1A9D" w:rsidRPr="006D3BD1" w:rsidRDefault="00C81DB9" w:rsidP="006C249E">
            <w:pPr>
              <w:pStyle w:val="TDC3"/>
            </w:pPr>
            <w:r>
              <w:t>Curso Alternativo</w:t>
            </w:r>
          </w:p>
        </w:tc>
      </w:tr>
      <w:tr w:rsidR="006A1A9D" w:rsidRPr="006D3BD1" w:rsidTr="0041388D">
        <w:tc>
          <w:tcPr>
            <w:tcW w:w="959" w:type="dxa"/>
          </w:tcPr>
          <w:p w:rsidR="006A1A9D" w:rsidRPr="006D3BD1" w:rsidRDefault="006A1A9D" w:rsidP="006C249E">
            <w:pPr>
              <w:pStyle w:val="TDC3"/>
            </w:pPr>
            <w:r w:rsidRPr="006D3BD1">
              <w:t>1</w:t>
            </w:r>
          </w:p>
        </w:tc>
        <w:tc>
          <w:tcPr>
            <w:tcW w:w="7938" w:type="dxa"/>
          </w:tcPr>
          <w:p w:rsidR="006A1A9D" w:rsidRPr="006D3BD1" w:rsidRDefault="006A1A9D" w:rsidP="006C249E">
            <w:pPr>
              <w:pStyle w:val="TDC3"/>
            </w:pPr>
            <w:r w:rsidRPr="006D3BD1">
              <w:t>El Administrador cancela la operación.</w:t>
            </w:r>
          </w:p>
        </w:tc>
      </w:tr>
      <w:tr w:rsidR="006A1A9D" w:rsidRPr="006D3BD1" w:rsidTr="0041388D">
        <w:tc>
          <w:tcPr>
            <w:tcW w:w="959" w:type="dxa"/>
          </w:tcPr>
          <w:p w:rsidR="006A1A9D" w:rsidRPr="006D3BD1" w:rsidRDefault="006A1A9D" w:rsidP="006C249E">
            <w:pPr>
              <w:pStyle w:val="TDC3"/>
            </w:pPr>
            <w:r w:rsidRPr="006D3BD1">
              <w:t>2</w:t>
            </w:r>
          </w:p>
        </w:tc>
        <w:tc>
          <w:tcPr>
            <w:tcW w:w="7938" w:type="dxa"/>
          </w:tcPr>
          <w:p w:rsidR="006A1A9D" w:rsidRPr="006D3BD1" w:rsidRDefault="006A1A9D" w:rsidP="006C249E">
            <w:pPr>
              <w:pStyle w:val="TDC3"/>
            </w:pPr>
            <w:r w:rsidRPr="006D3BD1">
              <w:t>Fin</w:t>
            </w:r>
          </w:p>
        </w:tc>
      </w:tr>
    </w:tbl>
    <w:p w:rsidR="0041388D" w:rsidRDefault="0041388D" w:rsidP="0041388D">
      <w:pPr>
        <w:pStyle w:val="Epgrafe"/>
        <w:framePr w:h="286" w:hRule="exact" w:hSpace="141" w:wrap="around" w:vAnchor="text" w:hAnchor="page" w:x="3543" w:y="129"/>
        <w:jc w:val="center"/>
      </w:pPr>
      <w:bookmarkStart w:id="213" w:name="_Toc371539140"/>
      <w:bookmarkStart w:id="214" w:name="_Toc352682531"/>
      <w:r>
        <w:t xml:space="preserve">Tabla </w:t>
      </w:r>
      <w:r w:rsidR="00554862">
        <w:fldChar w:fldCharType="begin"/>
      </w:r>
      <w:r w:rsidR="003F2382">
        <w:instrText xml:space="preserve"> SEQ Tabla \* ARABIC </w:instrText>
      </w:r>
      <w:r w:rsidR="00554862">
        <w:fldChar w:fldCharType="separate"/>
      </w:r>
      <w:r w:rsidR="00280A87">
        <w:rPr>
          <w:noProof/>
        </w:rPr>
        <w:t>21</w:t>
      </w:r>
      <w:r w:rsidR="00554862">
        <w:rPr>
          <w:noProof/>
        </w:rPr>
        <w:fldChar w:fldCharType="end"/>
      </w:r>
      <w:r>
        <w:t xml:space="preserve">. Curso Alternativo CU </w:t>
      </w:r>
      <w:r w:rsidRPr="001F6956">
        <w:t>Modificar y Eliminar Usuario</w:t>
      </w:r>
      <w:bookmarkEnd w:id="213"/>
    </w:p>
    <w:p w:rsidR="0041388D" w:rsidRDefault="0041388D" w:rsidP="001A6F0B">
      <w:pPr>
        <w:pStyle w:val="TDC2"/>
        <w:rPr>
          <w:u w:color="993300"/>
        </w:rPr>
      </w:pPr>
    </w:p>
    <w:p w:rsidR="0041388D" w:rsidRDefault="0041388D" w:rsidP="001A6F0B">
      <w:pPr>
        <w:pStyle w:val="TDC2"/>
        <w:rPr>
          <w:u w:color="993300"/>
        </w:rPr>
      </w:pPr>
    </w:p>
    <w:p w:rsidR="00373B64" w:rsidRDefault="00241A37" w:rsidP="00981BE3">
      <w:pPr>
        <w:pStyle w:val="Ttulo4"/>
        <w:rPr>
          <w:u w:color="993300"/>
        </w:rPr>
      </w:pPr>
      <w:r>
        <w:rPr>
          <w:u w:color="993300"/>
        </w:rPr>
        <w:t>4</w:t>
      </w:r>
      <w:r w:rsidR="003C420A">
        <w:rPr>
          <w:u w:color="993300"/>
        </w:rPr>
        <w:t>.3</w:t>
      </w:r>
      <w:r w:rsidR="00A62DFA">
        <w:rPr>
          <w:u w:color="993300"/>
        </w:rPr>
        <w:t>.2</w:t>
      </w:r>
      <w:r>
        <w:rPr>
          <w:u w:color="993300"/>
        </w:rPr>
        <w:t>.</w:t>
      </w:r>
      <w:r w:rsidR="00373B64">
        <w:rPr>
          <w:u w:color="993300"/>
        </w:rPr>
        <w:t>3 Casos de uso de la Gestión de Cuenta</w:t>
      </w:r>
      <w:bookmarkEnd w:id="214"/>
    </w:p>
    <w:p w:rsidR="00373B64" w:rsidRPr="00534888" w:rsidRDefault="00241A37" w:rsidP="0041388D">
      <w:pPr>
        <w:pStyle w:val="Ttulo5"/>
        <w:ind w:firstLine="0"/>
        <w:rPr>
          <w:u w:color="993300"/>
        </w:rPr>
      </w:pPr>
      <w:bookmarkStart w:id="215" w:name="_Toc352682532"/>
      <w:r>
        <w:rPr>
          <w:u w:color="993300"/>
        </w:rPr>
        <w:t>4.</w:t>
      </w:r>
      <w:r w:rsidR="003C420A">
        <w:rPr>
          <w:u w:color="993300"/>
        </w:rPr>
        <w:t>3</w:t>
      </w:r>
      <w:r w:rsidR="00A62DFA">
        <w:rPr>
          <w:u w:color="993300"/>
        </w:rPr>
        <w:t>.2</w:t>
      </w:r>
      <w:r>
        <w:rPr>
          <w:u w:color="993300"/>
        </w:rPr>
        <w:t>.3</w:t>
      </w:r>
      <w:r w:rsidR="00A62DFA">
        <w:rPr>
          <w:u w:color="993300"/>
        </w:rPr>
        <w:t>.</w:t>
      </w:r>
      <w:r w:rsidR="00373B64">
        <w:rPr>
          <w:u w:color="993300"/>
        </w:rPr>
        <w:t xml:space="preserve">1 </w:t>
      </w:r>
      <w:r w:rsidR="00373B64" w:rsidRPr="00A87EA9">
        <w:rPr>
          <w:u w:color="993300"/>
        </w:rPr>
        <w:t xml:space="preserve">Registrar </w:t>
      </w:r>
      <w:r w:rsidR="00373B64">
        <w:rPr>
          <w:u w:color="993300"/>
        </w:rPr>
        <w:t>Cuenta</w:t>
      </w:r>
      <w:bookmarkEnd w:id="215"/>
    </w:p>
    <w:p w:rsidR="00373B64"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Usuario </w:t>
      </w:r>
      <w:r w:rsidRPr="00531F3E">
        <w:rPr>
          <w:rFonts w:cs="Calibri"/>
          <w:u w:color="993300"/>
        </w:rPr>
        <w:t xml:space="preserve">debe </w:t>
      </w:r>
      <w:r>
        <w:rPr>
          <w:rFonts w:cs="Calibri"/>
          <w:u w:color="993300"/>
        </w:rPr>
        <w:t>ingresar al sistema.</w:t>
      </w:r>
    </w:p>
    <w:p w:rsidR="00373B64" w:rsidRDefault="00373B64" w:rsidP="00373B64">
      <w:pPr>
        <w:spacing w:before="140"/>
        <w:rPr>
          <w:rFonts w:cs="Calibri"/>
          <w:u w:color="993300"/>
        </w:rPr>
      </w:pPr>
      <w:r>
        <w:rPr>
          <w:rFonts w:cs="Calibri"/>
          <w:b/>
          <w:u w:color="993300"/>
        </w:rPr>
        <w:t xml:space="preserve">Éxito: </w:t>
      </w:r>
      <w:r w:rsidRPr="00F51E80">
        <w:rPr>
          <w:rFonts w:cs="Calibri"/>
          <w:u w:color="993300"/>
        </w:rPr>
        <w:t>E</w:t>
      </w:r>
      <w:r>
        <w:rPr>
          <w:rFonts w:cs="Calibri"/>
          <w:u w:color="993300"/>
        </w:rPr>
        <w:t>l Usuario registra su cuenta en el sistema.</w:t>
      </w:r>
    </w:p>
    <w:p w:rsidR="00373B64" w:rsidRDefault="00373B64" w:rsidP="00373B64">
      <w:pPr>
        <w:spacing w:before="140"/>
        <w:rPr>
          <w:rFonts w:cs="Calibri"/>
          <w:u w:color="993300"/>
        </w:rPr>
      </w:pPr>
      <w:r>
        <w:rPr>
          <w:rFonts w:cs="Calibri"/>
          <w:b/>
          <w:u w:color="993300"/>
        </w:rPr>
        <w:lastRenderedPageBreak/>
        <w:t xml:space="preserve">Fracaso: </w:t>
      </w:r>
      <w:r w:rsidRPr="00F51E80">
        <w:rPr>
          <w:rFonts w:cs="Calibri"/>
          <w:u w:color="993300"/>
        </w:rPr>
        <w:t>E</w:t>
      </w:r>
      <w:r>
        <w:rPr>
          <w:rFonts w:cs="Calibri"/>
          <w:u w:color="993300"/>
        </w:rPr>
        <w:t>l Usuario no registra su cuenta en el sistema.</w:t>
      </w:r>
    </w:p>
    <w:p w:rsidR="00C81DB9" w:rsidRDefault="00C81DB9">
      <w:pPr>
        <w:spacing w:before="0" w:after="0"/>
        <w:ind w:firstLine="0"/>
        <w:jc w:val="left"/>
        <w:rPr>
          <w:rFonts w:cs="Calibri"/>
          <w:u w:color="993300"/>
        </w:rPr>
      </w:pPr>
    </w:p>
    <w:p w:rsidR="0041388D" w:rsidRDefault="0041388D">
      <w:pPr>
        <w:spacing w:before="0" w:after="0"/>
        <w:ind w:firstLine="0"/>
        <w:jc w:val="left"/>
        <w:rPr>
          <w:rFonts w:cs="Calibri"/>
          <w:u w:color="993300"/>
        </w:rPr>
      </w:pPr>
    </w:p>
    <w:tbl>
      <w:tblPr>
        <w:tblStyle w:val="Proyecto"/>
        <w:tblW w:w="8505" w:type="dxa"/>
        <w:tblLook w:val="04A0"/>
      </w:tblPr>
      <w:tblGrid>
        <w:gridCol w:w="1118"/>
        <w:gridCol w:w="7387"/>
      </w:tblGrid>
      <w:tr w:rsidR="008376DD" w:rsidRPr="0025045D" w:rsidTr="0041388D">
        <w:trPr>
          <w:cnfStyle w:val="100000000000"/>
        </w:trPr>
        <w:tc>
          <w:tcPr>
            <w:tcW w:w="1118" w:type="dxa"/>
          </w:tcPr>
          <w:p w:rsidR="00373B64" w:rsidRPr="0025045D" w:rsidRDefault="00373B64" w:rsidP="006C249E">
            <w:pPr>
              <w:pStyle w:val="TDC3"/>
            </w:pPr>
            <w:r w:rsidRPr="0025045D">
              <w:t>Nombre</w:t>
            </w:r>
          </w:p>
        </w:tc>
        <w:tc>
          <w:tcPr>
            <w:tcW w:w="7779" w:type="dxa"/>
          </w:tcPr>
          <w:p w:rsidR="00373B64" w:rsidRPr="0025045D" w:rsidRDefault="00373B64" w:rsidP="006C249E">
            <w:pPr>
              <w:pStyle w:val="TDC3"/>
            </w:pPr>
            <w:r>
              <w:t xml:space="preserve">Registrar </w:t>
            </w:r>
            <w:r w:rsidRPr="00A87EA9">
              <w:t>Cuenta</w:t>
            </w:r>
          </w:p>
        </w:tc>
      </w:tr>
      <w:tr w:rsidR="00373B64" w:rsidRPr="0025045D" w:rsidTr="0041388D">
        <w:tc>
          <w:tcPr>
            <w:tcW w:w="8897" w:type="dxa"/>
            <w:gridSpan w:val="2"/>
          </w:tcPr>
          <w:p w:rsidR="00373B64" w:rsidRPr="0025045D" w:rsidRDefault="00C23002" w:rsidP="006C249E">
            <w:pPr>
              <w:pStyle w:val="TDC3"/>
            </w:pPr>
            <w:r>
              <w:object w:dxaOrig="3840" w:dyaOrig="1660">
                <v:shape id="_x0000_i1040" type="#_x0000_t75" style="width:190.2pt;height:82.75pt" o:ole="">
                  <v:imagedata r:id="rId155" o:title=""/>
                </v:shape>
                <o:OLEObject Type="Embed" ProgID="Visio.Drawing.11" ShapeID="_x0000_i1040" DrawAspect="Content" ObjectID="_1479048351" r:id="rId156"/>
              </w:object>
            </w:r>
          </w:p>
        </w:tc>
      </w:tr>
      <w:tr w:rsidR="00373B64" w:rsidRPr="0025045D" w:rsidTr="0041388D">
        <w:tc>
          <w:tcPr>
            <w:tcW w:w="8897" w:type="dxa"/>
            <w:gridSpan w:val="2"/>
          </w:tcPr>
          <w:p w:rsidR="00373B64" w:rsidRPr="0025045D" w:rsidRDefault="00373B64" w:rsidP="006C249E">
            <w:pPr>
              <w:pStyle w:val="TDC3"/>
            </w:pPr>
            <w:r w:rsidRPr="0025045D">
              <w:t>Actores:</w:t>
            </w:r>
            <w:r w:rsidR="00CD3687">
              <w:t>Usuario No Registrado</w:t>
            </w:r>
          </w:p>
        </w:tc>
      </w:tr>
      <w:tr w:rsidR="00373B64" w:rsidRPr="0025045D" w:rsidTr="0041388D">
        <w:tc>
          <w:tcPr>
            <w:tcW w:w="8897" w:type="dxa"/>
            <w:gridSpan w:val="2"/>
          </w:tcPr>
          <w:p w:rsidR="00373B64" w:rsidRPr="0025045D" w:rsidRDefault="00373B64" w:rsidP="006C249E">
            <w:pPr>
              <w:pStyle w:val="TDC3"/>
            </w:pPr>
            <w:r w:rsidRPr="0025045D">
              <w:t>Tipo</w:t>
            </w:r>
            <w:r>
              <w:t>: Primario</w:t>
            </w:r>
          </w:p>
        </w:tc>
      </w:tr>
      <w:tr w:rsidR="00373B64" w:rsidRPr="0025045D" w:rsidTr="0041388D">
        <w:tc>
          <w:tcPr>
            <w:tcW w:w="8897" w:type="dxa"/>
            <w:gridSpan w:val="2"/>
          </w:tcPr>
          <w:p w:rsidR="00373B64" w:rsidRPr="0025045D" w:rsidRDefault="00373B64" w:rsidP="006C249E">
            <w:pPr>
              <w:pStyle w:val="TDC3"/>
            </w:pPr>
            <w:r w:rsidRPr="0025045D">
              <w:t>Descripción:</w:t>
            </w:r>
            <w:r>
              <w:t xml:space="preserve"> Permite crear la cuenta a un nuevo usuario.</w:t>
            </w:r>
          </w:p>
        </w:tc>
      </w:tr>
    </w:tbl>
    <w:p w:rsidR="00F80058" w:rsidRDefault="00F80058" w:rsidP="00F80058">
      <w:pPr>
        <w:pStyle w:val="Epgrafe"/>
        <w:jc w:val="center"/>
      </w:pPr>
      <w:bookmarkStart w:id="216" w:name="_Toc371539141"/>
      <w:r>
        <w:t xml:space="preserve">Tabla </w:t>
      </w:r>
      <w:r w:rsidR="00554862">
        <w:fldChar w:fldCharType="begin"/>
      </w:r>
      <w:r w:rsidR="003F2382">
        <w:instrText xml:space="preserve"> SEQ Tabla \* ARABIC </w:instrText>
      </w:r>
      <w:r w:rsidR="00554862">
        <w:fldChar w:fldCharType="separate"/>
      </w:r>
      <w:r w:rsidR="00280A87">
        <w:rPr>
          <w:noProof/>
        </w:rPr>
        <w:t>22</w:t>
      </w:r>
      <w:r w:rsidR="00554862">
        <w:rPr>
          <w:noProof/>
        </w:rPr>
        <w:fldChar w:fldCharType="end"/>
      </w:r>
      <w:r>
        <w:t xml:space="preserve">. Caso de Uso </w:t>
      </w:r>
      <w:r w:rsidRPr="001F2A78">
        <w:t>Registrar Cuenta</w:t>
      </w:r>
      <w:bookmarkEnd w:id="216"/>
    </w:p>
    <w:p w:rsidR="006A1A9D" w:rsidRDefault="006A1A9D" w:rsidP="001A6F0B">
      <w:pPr>
        <w:pStyle w:val="TDC2"/>
        <w:rPr>
          <w:u w:color="993300"/>
        </w:rPr>
      </w:pPr>
    </w:p>
    <w:p w:rsidR="007338A7" w:rsidRPr="00A87EA9" w:rsidRDefault="00373B64" w:rsidP="001A6F0B">
      <w:pPr>
        <w:pStyle w:val="TDC2"/>
        <w:rPr>
          <w:u w:color="993300"/>
        </w:rPr>
      </w:pPr>
      <w:r w:rsidRPr="00F42616">
        <w:rPr>
          <w:u w:color="993300"/>
        </w:rPr>
        <w:t>Curso Normal:</w:t>
      </w:r>
    </w:p>
    <w:tbl>
      <w:tblPr>
        <w:tblStyle w:val="Proyecto"/>
        <w:tblW w:w="8505" w:type="dxa"/>
        <w:tblLook w:val="04A0"/>
      </w:tblPr>
      <w:tblGrid>
        <w:gridCol w:w="804"/>
        <w:gridCol w:w="7701"/>
      </w:tblGrid>
      <w:tr w:rsidR="00565001" w:rsidRPr="006D3BD1" w:rsidTr="0041388D">
        <w:trPr>
          <w:cnfStyle w:val="100000000000"/>
        </w:trPr>
        <w:tc>
          <w:tcPr>
            <w:tcW w:w="817" w:type="dxa"/>
          </w:tcPr>
          <w:p w:rsidR="00373B64" w:rsidRPr="006D3BD1" w:rsidRDefault="00373B64" w:rsidP="006C249E">
            <w:pPr>
              <w:pStyle w:val="TDC3"/>
            </w:pPr>
            <w:r w:rsidRPr="006D3BD1">
              <w:t>Paso</w:t>
            </w:r>
          </w:p>
        </w:tc>
        <w:tc>
          <w:tcPr>
            <w:tcW w:w="8080" w:type="dxa"/>
          </w:tcPr>
          <w:p w:rsidR="00373B64" w:rsidRPr="006D3BD1" w:rsidRDefault="00373B64" w:rsidP="006C249E">
            <w:pPr>
              <w:pStyle w:val="TDC3"/>
            </w:pPr>
            <w:r w:rsidRPr="006D3BD1">
              <w:t xml:space="preserve">Acción </w:t>
            </w:r>
          </w:p>
        </w:tc>
      </w:tr>
      <w:tr w:rsidR="00373B64" w:rsidRPr="006D3BD1" w:rsidTr="0041388D">
        <w:tc>
          <w:tcPr>
            <w:tcW w:w="817" w:type="dxa"/>
          </w:tcPr>
          <w:p w:rsidR="00373B64" w:rsidRPr="006D3BD1" w:rsidRDefault="00373B64" w:rsidP="006C249E">
            <w:pPr>
              <w:pStyle w:val="TDC3"/>
            </w:pPr>
            <w:r w:rsidRPr="006D3BD1">
              <w:t>1</w:t>
            </w:r>
          </w:p>
        </w:tc>
        <w:tc>
          <w:tcPr>
            <w:tcW w:w="8080" w:type="dxa"/>
          </w:tcPr>
          <w:p w:rsidR="00373B64" w:rsidRPr="006D3BD1" w:rsidRDefault="00373B64" w:rsidP="006C249E">
            <w:pPr>
              <w:pStyle w:val="TDC3"/>
            </w:pPr>
            <w:r w:rsidRPr="006D3BD1">
              <w:t xml:space="preserve">El Usuario </w:t>
            </w:r>
            <w:r w:rsidR="007D7E03">
              <w:t xml:space="preserve">No Registrado </w:t>
            </w:r>
            <w:r w:rsidRPr="006D3BD1">
              <w:t xml:space="preserve">ingresa al sistema y desea crear su cuenta. </w:t>
            </w:r>
          </w:p>
        </w:tc>
      </w:tr>
      <w:tr w:rsidR="00373B64" w:rsidRPr="006D3BD1" w:rsidTr="0041388D">
        <w:tc>
          <w:tcPr>
            <w:tcW w:w="817" w:type="dxa"/>
          </w:tcPr>
          <w:p w:rsidR="00373B64" w:rsidRPr="006D3BD1" w:rsidRDefault="00373B64" w:rsidP="006C249E">
            <w:pPr>
              <w:pStyle w:val="TDC3"/>
            </w:pPr>
            <w:r w:rsidRPr="006D3BD1">
              <w:t>2</w:t>
            </w:r>
          </w:p>
        </w:tc>
        <w:tc>
          <w:tcPr>
            <w:tcW w:w="8080" w:type="dxa"/>
          </w:tcPr>
          <w:p w:rsidR="00CD3687" w:rsidRPr="006D3BD1" w:rsidRDefault="00373B64" w:rsidP="006C249E">
            <w:pPr>
              <w:pStyle w:val="TDC3"/>
            </w:pPr>
            <w:r w:rsidRPr="006D3BD1">
              <w:t>El sistema despliega el formulario solicitando los siguientes datos</w:t>
            </w:r>
            <w:r w:rsidR="00CD3687">
              <w:t>(</w:t>
            </w:r>
            <w:r w:rsidR="006D03F4" w:rsidRPr="006D03F4">
              <w:t>Figura</w:t>
            </w:r>
            <w:r w:rsidR="006D03F4">
              <w:t>1</w:t>
            </w:r>
            <w:r w:rsidR="006A1A9D">
              <w:t>4</w:t>
            </w:r>
            <w:r w:rsidR="00CD3687">
              <w:t>del prototipo estático</w:t>
            </w:r>
            <w:r w:rsidR="00047F2F">
              <w:t>, Etapa 3</w:t>
            </w:r>
            <w:r w:rsidR="00CD3687" w:rsidRPr="006D3BD1">
              <w:t>):</w:t>
            </w:r>
          </w:p>
          <w:p w:rsidR="00373B64" w:rsidRPr="006D3BD1" w:rsidRDefault="0097511A" w:rsidP="006C249E">
            <w:pPr>
              <w:pStyle w:val="TDC3"/>
            </w:pPr>
            <w:r>
              <w:t>Nombre, Apellido</w:t>
            </w:r>
            <w:r w:rsidR="00373B64" w:rsidRPr="006D3BD1">
              <w:t>, E-mail, Nombre de usuario, Contraseña.</w:t>
            </w:r>
          </w:p>
        </w:tc>
      </w:tr>
      <w:tr w:rsidR="00373B64" w:rsidRPr="006D3BD1" w:rsidTr="0041388D">
        <w:tc>
          <w:tcPr>
            <w:tcW w:w="817" w:type="dxa"/>
          </w:tcPr>
          <w:p w:rsidR="00373B64" w:rsidRPr="006D3BD1" w:rsidRDefault="00373B64" w:rsidP="006C249E">
            <w:pPr>
              <w:pStyle w:val="TDC3"/>
            </w:pPr>
            <w:r w:rsidRPr="006D3BD1">
              <w:t>3</w:t>
            </w:r>
          </w:p>
        </w:tc>
        <w:tc>
          <w:tcPr>
            <w:tcW w:w="8080" w:type="dxa"/>
          </w:tcPr>
          <w:p w:rsidR="00373B64" w:rsidRPr="006D3BD1" w:rsidRDefault="00373B64" w:rsidP="006C249E">
            <w:pPr>
              <w:pStyle w:val="TDC3"/>
            </w:pPr>
            <w:r w:rsidRPr="006D3BD1">
              <w:t xml:space="preserve">El Usuario introduce sus datos para registrarse. </w:t>
            </w:r>
          </w:p>
        </w:tc>
      </w:tr>
      <w:tr w:rsidR="00373B64" w:rsidRPr="006D3BD1" w:rsidTr="0041388D">
        <w:tc>
          <w:tcPr>
            <w:tcW w:w="817" w:type="dxa"/>
          </w:tcPr>
          <w:p w:rsidR="00373B64" w:rsidRPr="006D3BD1" w:rsidRDefault="00373B64" w:rsidP="006C249E">
            <w:pPr>
              <w:pStyle w:val="TDC3"/>
            </w:pPr>
            <w:r w:rsidRPr="006D3BD1">
              <w:t>4</w:t>
            </w:r>
          </w:p>
        </w:tc>
        <w:tc>
          <w:tcPr>
            <w:tcW w:w="8080" w:type="dxa"/>
          </w:tcPr>
          <w:p w:rsidR="00373B64" w:rsidRPr="006D3BD1" w:rsidRDefault="00373B64" w:rsidP="006C249E">
            <w:pPr>
              <w:pStyle w:val="TDC3"/>
            </w:pPr>
            <w:r w:rsidRPr="006D3BD1">
              <w:t>El Sistema valida los datos introducidos.</w:t>
            </w:r>
          </w:p>
        </w:tc>
      </w:tr>
      <w:tr w:rsidR="00373B64" w:rsidRPr="006D3BD1" w:rsidTr="0041388D">
        <w:tc>
          <w:tcPr>
            <w:tcW w:w="817" w:type="dxa"/>
          </w:tcPr>
          <w:p w:rsidR="00373B64" w:rsidRPr="006D3BD1" w:rsidRDefault="00373B64" w:rsidP="006C249E">
            <w:pPr>
              <w:pStyle w:val="TDC3"/>
            </w:pPr>
            <w:r w:rsidRPr="006D3BD1">
              <w:t>5</w:t>
            </w:r>
          </w:p>
        </w:tc>
        <w:tc>
          <w:tcPr>
            <w:tcW w:w="8080" w:type="dxa"/>
          </w:tcPr>
          <w:p w:rsidR="00373B64" w:rsidRPr="006D3BD1" w:rsidRDefault="00373B64" w:rsidP="006C249E">
            <w:pPr>
              <w:pStyle w:val="TDC3"/>
            </w:pPr>
            <w:r w:rsidRPr="006D3BD1">
              <w:t>El Sistema guarda un nuevo usuario con los datos suministrados.</w:t>
            </w:r>
          </w:p>
        </w:tc>
      </w:tr>
      <w:tr w:rsidR="00373B64" w:rsidRPr="006D3BD1" w:rsidTr="0041388D">
        <w:tc>
          <w:tcPr>
            <w:tcW w:w="817" w:type="dxa"/>
          </w:tcPr>
          <w:p w:rsidR="00373B64" w:rsidRPr="006D3BD1" w:rsidRDefault="00373B64" w:rsidP="006C249E">
            <w:pPr>
              <w:pStyle w:val="TDC3"/>
            </w:pPr>
            <w:r w:rsidRPr="006D3BD1">
              <w:t>6</w:t>
            </w:r>
          </w:p>
        </w:tc>
        <w:tc>
          <w:tcPr>
            <w:tcW w:w="8080" w:type="dxa"/>
          </w:tcPr>
          <w:p w:rsidR="00373B64" w:rsidRPr="006D3BD1" w:rsidRDefault="00373B64" w:rsidP="006C249E">
            <w:pPr>
              <w:pStyle w:val="TDC3"/>
            </w:pPr>
            <w:r w:rsidRPr="006D3BD1">
              <w:t>Fin del caso de uso</w:t>
            </w:r>
          </w:p>
        </w:tc>
      </w:tr>
    </w:tbl>
    <w:p w:rsidR="00F80058" w:rsidRDefault="00F80058" w:rsidP="00655206">
      <w:pPr>
        <w:pStyle w:val="Epgrafe"/>
        <w:framePr w:h="342" w:hRule="exact" w:hSpace="141" w:wrap="around" w:vAnchor="text" w:hAnchor="margin" w:xAlign="center" w:y="16"/>
        <w:jc w:val="center"/>
      </w:pPr>
      <w:bookmarkStart w:id="217" w:name="_Toc371539142"/>
      <w:r>
        <w:t xml:space="preserve">Tabla </w:t>
      </w:r>
      <w:r w:rsidR="00554862">
        <w:fldChar w:fldCharType="begin"/>
      </w:r>
      <w:r w:rsidR="003F2382">
        <w:instrText xml:space="preserve"> SEQ Tabla \* ARABIC </w:instrText>
      </w:r>
      <w:r w:rsidR="00554862">
        <w:fldChar w:fldCharType="separate"/>
      </w:r>
      <w:r w:rsidR="00280A87">
        <w:rPr>
          <w:noProof/>
        </w:rPr>
        <w:t>23</w:t>
      </w:r>
      <w:r w:rsidR="00554862">
        <w:rPr>
          <w:noProof/>
        </w:rPr>
        <w:fldChar w:fldCharType="end"/>
      </w:r>
      <w:r>
        <w:t xml:space="preserve">. Curso de Acción </w:t>
      </w:r>
      <w:r w:rsidRPr="00347976">
        <w:t>Registrar Cuenta</w:t>
      </w:r>
      <w:bookmarkEnd w:id="217"/>
    </w:p>
    <w:p w:rsidR="000610C9" w:rsidRDefault="000610C9" w:rsidP="00373B64">
      <w:pPr>
        <w:spacing w:before="140"/>
        <w:rPr>
          <w:rFonts w:cs="Calibri"/>
          <w:b/>
          <w:u w:color="993300"/>
        </w:rPr>
      </w:pPr>
    </w:p>
    <w:p w:rsidR="007338A7" w:rsidRPr="007338A7" w:rsidRDefault="00373B64" w:rsidP="001A6F0B">
      <w:pPr>
        <w:pStyle w:val="TDC2"/>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939"/>
        <w:gridCol w:w="7566"/>
      </w:tblGrid>
      <w:tr w:rsidR="00565001" w:rsidRPr="006D3BD1" w:rsidTr="0041388D">
        <w:trPr>
          <w:cnfStyle w:val="100000000000"/>
        </w:trPr>
        <w:tc>
          <w:tcPr>
            <w:tcW w:w="959" w:type="dxa"/>
          </w:tcPr>
          <w:p w:rsidR="00373B64" w:rsidRPr="006D3BD1" w:rsidRDefault="00373B64" w:rsidP="006C249E">
            <w:pPr>
              <w:pStyle w:val="TDC3"/>
            </w:pPr>
            <w:r w:rsidRPr="006D3BD1">
              <w:t>Paso 5</w:t>
            </w:r>
          </w:p>
        </w:tc>
        <w:tc>
          <w:tcPr>
            <w:tcW w:w="7938" w:type="dxa"/>
          </w:tcPr>
          <w:p w:rsidR="00373B64" w:rsidRPr="006D3BD1" w:rsidRDefault="00C81DB9" w:rsidP="006C249E">
            <w:pPr>
              <w:pStyle w:val="TDC3"/>
            </w:pPr>
            <w:r>
              <w:t xml:space="preserve">Curso Alternativo </w:t>
            </w:r>
          </w:p>
        </w:tc>
      </w:tr>
      <w:tr w:rsidR="00373B64" w:rsidRPr="006D3BD1" w:rsidTr="0041388D">
        <w:tc>
          <w:tcPr>
            <w:tcW w:w="959" w:type="dxa"/>
          </w:tcPr>
          <w:p w:rsidR="00373B64" w:rsidRPr="006D3BD1" w:rsidRDefault="00373B64" w:rsidP="006C249E">
            <w:pPr>
              <w:pStyle w:val="TDC3"/>
            </w:pPr>
            <w:r w:rsidRPr="006D3BD1">
              <w:t>1.</w:t>
            </w:r>
          </w:p>
        </w:tc>
        <w:tc>
          <w:tcPr>
            <w:tcW w:w="7938" w:type="dxa"/>
          </w:tcPr>
          <w:p w:rsidR="00373B64" w:rsidRPr="006D3BD1" w:rsidRDefault="00373B64" w:rsidP="006C249E">
            <w:pPr>
              <w:pStyle w:val="TDC3"/>
            </w:pPr>
            <w:r w:rsidRPr="006D3BD1">
              <w:t>El sistema no registra un nuevo usuario. Los datos ingresados son inválidos, o incorrectos.</w:t>
            </w:r>
          </w:p>
        </w:tc>
      </w:tr>
      <w:tr w:rsidR="00373B64" w:rsidRPr="006D3BD1" w:rsidTr="0041388D">
        <w:tc>
          <w:tcPr>
            <w:tcW w:w="959" w:type="dxa"/>
          </w:tcPr>
          <w:p w:rsidR="00373B64" w:rsidRPr="006D3BD1" w:rsidRDefault="00373B64" w:rsidP="006C249E">
            <w:pPr>
              <w:pStyle w:val="TDC3"/>
            </w:pPr>
            <w:r w:rsidRPr="006D3BD1">
              <w:t>2.</w:t>
            </w:r>
          </w:p>
        </w:tc>
        <w:tc>
          <w:tcPr>
            <w:tcW w:w="7938" w:type="dxa"/>
          </w:tcPr>
          <w:p w:rsidR="00373B64" w:rsidRPr="006D3BD1" w:rsidRDefault="00373B64" w:rsidP="006C249E">
            <w:pPr>
              <w:pStyle w:val="TDC3"/>
            </w:pPr>
            <w:r w:rsidRPr="006D3BD1">
              <w:t>Fin</w:t>
            </w:r>
          </w:p>
        </w:tc>
      </w:tr>
    </w:tbl>
    <w:p w:rsidR="00F80058" w:rsidRDefault="00F80058" w:rsidP="0041388D">
      <w:pPr>
        <w:pStyle w:val="Epgrafe"/>
        <w:framePr w:h="236" w:hRule="exact" w:hSpace="141" w:wrap="around" w:vAnchor="text" w:hAnchor="margin" w:xAlign="center" w:y="10"/>
        <w:jc w:val="center"/>
      </w:pPr>
      <w:bookmarkStart w:id="218" w:name="_Toc371539143"/>
      <w:bookmarkStart w:id="219" w:name="_Toc352682533"/>
      <w:r>
        <w:t xml:space="preserve">Tabla </w:t>
      </w:r>
      <w:r w:rsidR="00554862">
        <w:fldChar w:fldCharType="begin"/>
      </w:r>
      <w:r w:rsidR="003F2382">
        <w:instrText xml:space="preserve"> SEQ Tabla \* ARABIC </w:instrText>
      </w:r>
      <w:r w:rsidR="00554862">
        <w:fldChar w:fldCharType="separate"/>
      </w:r>
      <w:r w:rsidR="00280A87">
        <w:rPr>
          <w:noProof/>
        </w:rPr>
        <w:t>24</w:t>
      </w:r>
      <w:r w:rsidR="00554862">
        <w:rPr>
          <w:noProof/>
        </w:rPr>
        <w:fldChar w:fldCharType="end"/>
      </w:r>
      <w:r>
        <w:t xml:space="preserve">. Curso Alternativo CU </w:t>
      </w:r>
      <w:r w:rsidRPr="004D3C75">
        <w:t>Registrar Cuenta</w:t>
      </w:r>
      <w:bookmarkEnd w:id="218"/>
    </w:p>
    <w:p w:rsidR="00F80058" w:rsidRDefault="00F80058" w:rsidP="001A6F0B">
      <w:pPr>
        <w:pStyle w:val="TDC2"/>
        <w:rPr>
          <w:u w:color="993300"/>
        </w:rPr>
      </w:pPr>
    </w:p>
    <w:p w:rsidR="0041388D" w:rsidRDefault="0041388D" w:rsidP="001A6F0B">
      <w:pPr>
        <w:pStyle w:val="TDC2"/>
        <w:rPr>
          <w:u w:color="993300"/>
        </w:rPr>
      </w:pPr>
    </w:p>
    <w:p w:rsidR="00373B64" w:rsidRDefault="000211D7" w:rsidP="007338A7">
      <w:pPr>
        <w:pStyle w:val="Ttulo5"/>
        <w:ind w:firstLine="0"/>
        <w:rPr>
          <w:u w:color="993300"/>
        </w:rPr>
      </w:pPr>
      <w:r>
        <w:rPr>
          <w:u w:color="993300"/>
        </w:rPr>
        <w:t>4.</w:t>
      </w:r>
      <w:r w:rsidR="003C420A">
        <w:rPr>
          <w:u w:color="993300"/>
        </w:rPr>
        <w:t>3</w:t>
      </w:r>
      <w:r w:rsidR="00A62DFA">
        <w:rPr>
          <w:u w:color="993300"/>
        </w:rPr>
        <w:t>.2</w:t>
      </w:r>
      <w:r>
        <w:rPr>
          <w:u w:color="993300"/>
        </w:rPr>
        <w:t>.3</w:t>
      </w:r>
      <w:r w:rsidR="00373B64">
        <w:rPr>
          <w:u w:color="993300"/>
        </w:rPr>
        <w:t xml:space="preserve">.2 Caso de Uso: </w:t>
      </w:r>
      <w:r w:rsidR="00373B64" w:rsidRPr="00534888">
        <w:rPr>
          <w:u w:color="993300"/>
        </w:rPr>
        <w:t>Modificar y Eliminar</w:t>
      </w:r>
      <w:r w:rsidR="00373B64">
        <w:rPr>
          <w:u w:color="993300"/>
        </w:rPr>
        <w:t xml:space="preserve"> Cuenta</w:t>
      </w:r>
      <w:bookmarkEnd w:id="219"/>
    </w:p>
    <w:p w:rsidR="00373B64"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Usuario </w:t>
      </w:r>
      <w:r w:rsidRPr="00531F3E">
        <w:rPr>
          <w:rFonts w:cs="Calibri"/>
          <w:u w:color="993300"/>
        </w:rPr>
        <w:t>debe haberse logueado</w:t>
      </w:r>
      <w:r>
        <w:rPr>
          <w:rFonts w:cs="Calibri"/>
          <w:u w:color="993300"/>
        </w:rPr>
        <w:t>.</w:t>
      </w:r>
    </w:p>
    <w:p w:rsidR="00373B64" w:rsidRDefault="00373B64" w:rsidP="00373B64">
      <w:pPr>
        <w:spacing w:before="140"/>
        <w:rPr>
          <w:rFonts w:cs="Calibri"/>
          <w:u w:color="993300"/>
        </w:rPr>
      </w:pPr>
      <w:r>
        <w:rPr>
          <w:rFonts w:cs="Calibri"/>
          <w:b/>
          <w:u w:color="993300"/>
        </w:rPr>
        <w:t xml:space="preserve">Éxito: </w:t>
      </w:r>
      <w:r w:rsidRPr="00F51E80">
        <w:rPr>
          <w:rFonts w:cs="Calibri"/>
          <w:u w:color="993300"/>
        </w:rPr>
        <w:t>E</w:t>
      </w:r>
      <w:r>
        <w:rPr>
          <w:rFonts w:cs="Calibri"/>
          <w:u w:color="993300"/>
        </w:rPr>
        <w:t>l Usuario</w:t>
      </w:r>
      <w:r w:rsidR="007D7E03">
        <w:rPr>
          <w:rFonts w:cs="Calibri"/>
          <w:u w:color="993300"/>
        </w:rPr>
        <w:t xml:space="preserve"> Registrado</w:t>
      </w:r>
      <w:r>
        <w:rPr>
          <w:rFonts w:cs="Calibri"/>
          <w:u w:color="993300"/>
        </w:rPr>
        <w:t xml:space="preserve"> modifica o elimina su cuenta. </w:t>
      </w:r>
    </w:p>
    <w:p w:rsidR="00CD3687" w:rsidRDefault="00373B64" w:rsidP="00373B64">
      <w:pPr>
        <w:spacing w:before="140"/>
        <w:rPr>
          <w:rFonts w:cs="Calibri"/>
          <w:u w:color="993300"/>
        </w:rPr>
      </w:pPr>
      <w:r>
        <w:rPr>
          <w:rFonts w:cs="Calibri"/>
          <w:b/>
          <w:u w:color="993300"/>
        </w:rPr>
        <w:t xml:space="preserve">Fracaso: </w:t>
      </w:r>
      <w:r w:rsidRPr="00F51E80">
        <w:rPr>
          <w:rFonts w:cs="Calibri"/>
          <w:u w:color="993300"/>
        </w:rPr>
        <w:t>E</w:t>
      </w:r>
      <w:r>
        <w:rPr>
          <w:rFonts w:cs="Calibri"/>
          <w:u w:color="993300"/>
        </w:rPr>
        <w:t xml:space="preserve">l Usuario </w:t>
      </w:r>
      <w:r w:rsidR="007D7E03">
        <w:rPr>
          <w:rFonts w:cs="Calibri"/>
          <w:u w:color="993300"/>
        </w:rPr>
        <w:t xml:space="preserve">Registrado  </w:t>
      </w:r>
      <w:r>
        <w:rPr>
          <w:rFonts w:cs="Calibri"/>
          <w:u w:color="993300"/>
        </w:rPr>
        <w:t>no modifica ni elimina  su cuenta.</w:t>
      </w:r>
    </w:p>
    <w:p w:rsidR="00655206" w:rsidRDefault="00655206">
      <w:pPr>
        <w:spacing w:before="0" w:after="0"/>
        <w:ind w:firstLine="0"/>
        <w:jc w:val="left"/>
        <w:rPr>
          <w:rFonts w:cs="Calibri"/>
          <w:u w:color="993300"/>
        </w:rPr>
      </w:pPr>
      <w:r>
        <w:rPr>
          <w:rFonts w:cs="Calibri"/>
          <w:u w:color="993300"/>
        </w:rPr>
        <w:br w:type="page"/>
      </w:r>
    </w:p>
    <w:tbl>
      <w:tblPr>
        <w:tblStyle w:val="Proyecto"/>
        <w:tblW w:w="8681" w:type="dxa"/>
        <w:tblLook w:val="04A0"/>
      </w:tblPr>
      <w:tblGrid>
        <w:gridCol w:w="1081"/>
        <w:gridCol w:w="7600"/>
      </w:tblGrid>
      <w:tr w:rsidR="00565001" w:rsidRPr="0025045D" w:rsidTr="00F80058">
        <w:trPr>
          <w:cnfStyle w:val="100000000000"/>
        </w:trPr>
        <w:tc>
          <w:tcPr>
            <w:tcW w:w="1081" w:type="dxa"/>
          </w:tcPr>
          <w:p w:rsidR="00373B64" w:rsidRPr="0025045D" w:rsidRDefault="00373B64" w:rsidP="006C249E">
            <w:pPr>
              <w:pStyle w:val="TDC3"/>
            </w:pPr>
            <w:r w:rsidRPr="0025045D">
              <w:lastRenderedPageBreak/>
              <w:t>Nombre</w:t>
            </w:r>
          </w:p>
        </w:tc>
        <w:tc>
          <w:tcPr>
            <w:tcW w:w="7600" w:type="dxa"/>
          </w:tcPr>
          <w:p w:rsidR="00373B64" w:rsidRPr="0025045D" w:rsidRDefault="00373B64" w:rsidP="006C249E">
            <w:pPr>
              <w:pStyle w:val="TDC3"/>
            </w:pPr>
            <w:r>
              <w:t xml:space="preserve">Modificar y Eliminar </w:t>
            </w:r>
            <w:r w:rsidRPr="00ED4F06">
              <w:t>Cuenta</w:t>
            </w:r>
          </w:p>
        </w:tc>
      </w:tr>
      <w:tr w:rsidR="00373B64" w:rsidRPr="0025045D" w:rsidTr="00F80058">
        <w:tc>
          <w:tcPr>
            <w:tcW w:w="8681" w:type="dxa"/>
            <w:gridSpan w:val="2"/>
          </w:tcPr>
          <w:p w:rsidR="00373B64" w:rsidRPr="0025045D" w:rsidRDefault="00C23002" w:rsidP="006C249E">
            <w:pPr>
              <w:pStyle w:val="TDC3"/>
            </w:pPr>
            <w:r>
              <w:object w:dxaOrig="5971" w:dyaOrig="1883">
                <v:shape id="_x0000_i1041" type="#_x0000_t75" style="width:299.3pt;height:95.1pt" o:ole="">
                  <v:imagedata r:id="rId157" o:title=""/>
                </v:shape>
                <o:OLEObject Type="Embed" ProgID="Visio.Drawing.11" ShapeID="_x0000_i1041" DrawAspect="Content" ObjectID="_1479048352" r:id="rId158"/>
              </w:object>
            </w:r>
          </w:p>
        </w:tc>
      </w:tr>
      <w:tr w:rsidR="00373B64" w:rsidRPr="0025045D" w:rsidTr="00F80058">
        <w:tc>
          <w:tcPr>
            <w:tcW w:w="8681" w:type="dxa"/>
            <w:gridSpan w:val="2"/>
          </w:tcPr>
          <w:p w:rsidR="00373B64" w:rsidRPr="0025045D" w:rsidRDefault="00373B64" w:rsidP="006C249E">
            <w:pPr>
              <w:pStyle w:val="TDC3"/>
            </w:pPr>
            <w:r w:rsidRPr="0025045D">
              <w:t>Actores:</w:t>
            </w:r>
            <w:r w:rsidR="00CD3687">
              <w:t>Usuario Registrado</w:t>
            </w:r>
          </w:p>
        </w:tc>
      </w:tr>
      <w:tr w:rsidR="00373B64" w:rsidRPr="0025045D" w:rsidTr="00F80058">
        <w:tc>
          <w:tcPr>
            <w:tcW w:w="8681" w:type="dxa"/>
            <w:gridSpan w:val="2"/>
          </w:tcPr>
          <w:p w:rsidR="00373B64" w:rsidRPr="0025045D" w:rsidRDefault="00373B64" w:rsidP="006C249E">
            <w:pPr>
              <w:pStyle w:val="TDC3"/>
            </w:pPr>
            <w:r w:rsidRPr="0025045D">
              <w:t>Tipo</w:t>
            </w:r>
            <w:r>
              <w:t>:  Primario</w:t>
            </w:r>
          </w:p>
        </w:tc>
      </w:tr>
      <w:tr w:rsidR="00373B64" w:rsidRPr="0025045D" w:rsidTr="00F80058">
        <w:tc>
          <w:tcPr>
            <w:tcW w:w="8681" w:type="dxa"/>
            <w:gridSpan w:val="2"/>
          </w:tcPr>
          <w:p w:rsidR="00373B64" w:rsidRPr="0025045D" w:rsidRDefault="00373B64" w:rsidP="006C249E">
            <w:pPr>
              <w:pStyle w:val="TDC3"/>
            </w:pPr>
            <w:r w:rsidRPr="0025045D">
              <w:t>Descripción:</w:t>
            </w:r>
            <w:r>
              <w:t xml:space="preserve"> Permite al Usuario </w:t>
            </w:r>
            <w:r w:rsidR="00A62DFA">
              <w:t xml:space="preserve">Registrado </w:t>
            </w:r>
            <w:r>
              <w:t>modificar datos de su cuenta o eliminar su registro del sistema.</w:t>
            </w:r>
          </w:p>
        </w:tc>
      </w:tr>
    </w:tbl>
    <w:p w:rsidR="00F80058" w:rsidRDefault="00F80058" w:rsidP="00F80058">
      <w:pPr>
        <w:pStyle w:val="Epgrafe"/>
        <w:jc w:val="center"/>
      </w:pPr>
      <w:bookmarkStart w:id="220" w:name="_Toc371539144"/>
      <w:r>
        <w:t xml:space="preserve">Tabla </w:t>
      </w:r>
      <w:r w:rsidR="00554862">
        <w:fldChar w:fldCharType="begin"/>
      </w:r>
      <w:r w:rsidR="003F2382">
        <w:instrText xml:space="preserve"> SEQ Tabla \* ARABIC </w:instrText>
      </w:r>
      <w:r w:rsidR="00554862">
        <w:fldChar w:fldCharType="separate"/>
      </w:r>
      <w:r w:rsidR="00280A87">
        <w:rPr>
          <w:noProof/>
        </w:rPr>
        <w:t>25</w:t>
      </w:r>
      <w:r w:rsidR="00554862">
        <w:rPr>
          <w:noProof/>
        </w:rPr>
        <w:fldChar w:fldCharType="end"/>
      </w:r>
      <w:r>
        <w:t xml:space="preserve">. Caso de Uso </w:t>
      </w:r>
      <w:r w:rsidRPr="00AA27CF">
        <w:t>Modificar y Eliminar Cuenta</w:t>
      </w:r>
      <w:bookmarkEnd w:id="220"/>
    </w:p>
    <w:p w:rsidR="00F80058" w:rsidRDefault="00F80058" w:rsidP="001A6F0B">
      <w:pPr>
        <w:pStyle w:val="TDC2"/>
        <w:rPr>
          <w:u w:color="993300"/>
        </w:rPr>
      </w:pPr>
    </w:p>
    <w:p w:rsidR="00373B64" w:rsidRDefault="007338A7" w:rsidP="001A6F0B">
      <w:pPr>
        <w:pStyle w:val="TDC2"/>
        <w:rPr>
          <w:u w:color="993300"/>
        </w:rPr>
      </w:pPr>
      <w:r w:rsidRPr="00F42616">
        <w:rPr>
          <w:u w:color="993300"/>
        </w:rPr>
        <w:t>Curso Normal</w:t>
      </w:r>
      <w:r>
        <w:rPr>
          <w:u w:color="993300"/>
        </w:rPr>
        <w:t>:</w:t>
      </w:r>
    </w:p>
    <w:tbl>
      <w:tblPr>
        <w:tblStyle w:val="Proyecto"/>
        <w:tblW w:w="0" w:type="auto"/>
        <w:tblLook w:val="04A0"/>
      </w:tblPr>
      <w:tblGrid>
        <w:gridCol w:w="817"/>
        <w:gridCol w:w="7913"/>
      </w:tblGrid>
      <w:tr w:rsidR="000B3A60" w:rsidRPr="006D3BD1" w:rsidTr="007338A7">
        <w:trPr>
          <w:cnfStyle w:val="100000000000"/>
        </w:trPr>
        <w:tc>
          <w:tcPr>
            <w:tcW w:w="817" w:type="dxa"/>
          </w:tcPr>
          <w:p w:rsidR="000B3A60" w:rsidRPr="006D3BD1" w:rsidRDefault="000B3A60" w:rsidP="006C249E">
            <w:pPr>
              <w:pStyle w:val="TDC3"/>
            </w:pPr>
            <w:r w:rsidRPr="006D3BD1">
              <w:t>Paso</w:t>
            </w:r>
          </w:p>
        </w:tc>
        <w:tc>
          <w:tcPr>
            <w:tcW w:w="7913" w:type="dxa"/>
          </w:tcPr>
          <w:p w:rsidR="000B3A60" w:rsidRPr="006D3BD1" w:rsidRDefault="000B3A60" w:rsidP="006C249E">
            <w:pPr>
              <w:pStyle w:val="TDC3"/>
            </w:pPr>
            <w:r w:rsidRPr="006D3BD1">
              <w:t xml:space="preserve">Acción </w:t>
            </w:r>
          </w:p>
        </w:tc>
      </w:tr>
      <w:tr w:rsidR="000B3A60" w:rsidRPr="006D3BD1" w:rsidTr="007338A7">
        <w:tc>
          <w:tcPr>
            <w:tcW w:w="817" w:type="dxa"/>
          </w:tcPr>
          <w:p w:rsidR="000B3A60" w:rsidRPr="006D3BD1" w:rsidRDefault="000B3A60" w:rsidP="006C249E">
            <w:pPr>
              <w:pStyle w:val="TDC3"/>
            </w:pPr>
            <w:r w:rsidRPr="006D3BD1">
              <w:t>1</w:t>
            </w:r>
          </w:p>
        </w:tc>
        <w:tc>
          <w:tcPr>
            <w:tcW w:w="7913" w:type="dxa"/>
          </w:tcPr>
          <w:p w:rsidR="000B3A60" w:rsidRPr="006D3BD1" w:rsidRDefault="000B3A60" w:rsidP="006C249E">
            <w:pPr>
              <w:pStyle w:val="TDC3"/>
            </w:pPr>
            <w:r w:rsidRPr="006D3BD1">
              <w:t>El Usuario</w:t>
            </w:r>
            <w:r>
              <w:t xml:space="preserve"> Registrado i</w:t>
            </w:r>
            <w:r w:rsidRPr="006D3BD1">
              <w:t>nicia sesión, desea dar de baja o modificar su registro.</w:t>
            </w:r>
          </w:p>
        </w:tc>
      </w:tr>
      <w:tr w:rsidR="000B3A60" w:rsidRPr="006D3BD1" w:rsidTr="007338A7">
        <w:tc>
          <w:tcPr>
            <w:tcW w:w="817" w:type="dxa"/>
          </w:tcPr>
          <w:p w:rsidR="000B3A60" w:rsidRPr="006D3BD1" w:rsidRDefault="000B3A60" w:rsidP="006C249E">
            <w:pPr>
              <w:pStyle w:val="TDC3"/>
            </w:pPr>
            <w:r w:rsidRPr="006D3BD1">
              <w:t>2</w:t>
            </w:r>
          </w:p>
        </w:tc>
        <w:tc>
          <w:tcPr>
            <w:tcW w:w="7913" w:type="dxa"/>
          </w:tcPr>
          <w:p w:rsidR="000B3A60" w:rsidRPr="006D3BD1" w:rsidRDefault="000B3A60" w:rsidP="006C249E">
            <w:pPr>
              <w:pStyle w:val="TDC3"/>
            </w:pPr>
            <w:r w:rsidRPr="006D3BD1">
              <w:t>El sistema muest</w:t>
            </w:r>
            <w:r>
              <w:t>ra</w:t>
            </w:r>
            <w:r w:rsidRPr="006D3BD1">
              <w:t xml:space="preserve"> la</w:t>
            </w:r>
            <w:r>
              <w:t>s opciones:</w:t>
            </w:r>
            <w:r w:rsidRPr="006D3BD1">
              <w:t xml:space="preserve"> “editar” los d</w:t>
            </w:r>
            <w:r>
              <w:t>atos de su cuenta o “eliminar” su</w:t>
            </w:r>
            <w:r w:rsidRPr="006D3BD1">
              <w:t xml:space="preserve"> registro.</w:t>
            </w:r>
          </w:p>
        </w:tc>
      </w:tr>
      <w:tr w:rsidR="000B3A60" w:rsidRPr="006D3BD1" w:rsidTr="007338A7">
        <w:tc>
          <w:tcPr>
            <w:tcW w:w="817" w:type="dxa"/>
          </w:tcPr>
          <w:p w:rsidR="000B3A60" w:rsidRPr="006D3BD1" w:rsidRDefault="000B3A60" w:rsidP="006C249E">
            <w:pPr>
              <w:pStyle w:val="TDC3"/>
            </w:pPr>
            <w:r w:rsidRPr="006D3BD1">
              <w:t>3</w:t>
            </w:r>
          </w:p>
        </w:tc>
        <w:tc>
          <w:tcPr>
            <w:tcW w:w="7913" w:type="dxa"/>
          </w:tcPr>
          <w:p w:rsidR="000B3A60" w:rsidRPr="006D3BD1" w:rsidRDefault="000B3A60" w:rsidP="006C249E">
            <w:pPr>
              <w:pStyle w:val="TDC3"/>
            </w:pPr>
            <w:r w:rsidRPr="006D3BD1">
              <w:t xml:space="preserve"> El Usuario </w:t>
            </w:r>
            <w:r>
              <w:t xml:space="preserve">realiza alguna de las operaciones: </w:t>
            </w:r>
            <w:r w:rsidRPr="006D3BD1">
              <w:t>modifica sus datos o elimina el registro.</w:t>
            </w:r>
          </w:p>
        </w:tc>
      </w:tr>
      <w:tr w:rsidR="000B3A60" w:rsidRPr="006D3BD1" w:rsidTr="007338A7">
        <w:tc>
          <w:tcPr>
            <w:tcW w:w="817" w:type="dxa"/>
          </w:tcPr>
          <w:p w:rsidR="000B3A60" w:rsidRPr="006D3BD1" w:rsidRDefault="000B3A60" w:rsidP="006C249E">
            <w:pPr>
              <w:pStyle w:val="TDC3"/>
            </w:pPr>
            <w:r w:rsidRPr="006D3BD1">
              <w:t>4</w:t>
            </w:r>
          </w:p>
        </w:tc>
        <w:tc>
          <w:tcPr>
            <w:tcW w:w="7913" w:type="dxa"/>
          </w:tcPr>
          <w:p w:rsidR="000B3A60" w:rsidRPr="006D3BD1" w:rsidRDefault="000B3A60" w:rsidP="006C249E">
            <w:pPr>
              <w:pStyle w:val="TDC3"/>
            </w:pPr>
            <w:r w:rsidRPr="006D3BD1">
              <w:t>El Usuario confirma la operación.</w:t>
            </w:r>
          </w:p>
        </w:tc>
      </w:tr>
      <w:tr w:rsidR="000B3A60" w:rsidRPr="006D3BD1" w:rsidTr="007338A7">
        <w:tc>
          <w:tcPr>
            <w:tcW w:w="817" w:type="dxa"/>
          </w:tcPr>
          <w:p w:rsidR="000B3A60" w:rsidRPr="006D3BD1" w:rsidRDefault="000B3A60" w:rsidP="006C249E">
            <w:pPr>
              <w:pStyle w:val="TDC3"/>
            </w:pPr>
            <w:r w:rsidRPr="006D3BD1">
              <w:t>5</w:t>
            </w:r>
          </w:p>
        </w:tc>
        <w:tc>
          <w:tcPr>
            <w:tcW w:w="7913" w:type="dxa"/>
          </w:tcPr>
          <w:p w:rsidR="000B3A60" w:rsidRPr="006D3BD1" w:rsidRDefault="000B3A60" w:rsidP="006C249E">
            <w:pPr>
              <w:pStyle w:val="TDC3"/>
            </w:pPr>
            <w:r w:rsidRPr="006D3BD1">
              <w:t>El Sistema registra los cambios.</w:t>
            </w:r>
          </w:p>
        </w:tc>
      </w:tr>
      <w:tr w:rsidR="000B3A60" w:rsidRPr="006D3BD1" w:rsidTr="007338A7">
        <w:tc>
          <w:tcPr>
            <w:tcW w:w="817" w:type="dxa"/>
          </w:tcPr>
          <w:p w:rsidR="000B3A60" w:rsidRPr="006D3BD1" w:rsidRDefault="000B3A60" w:rsidP="006C249E">
            <w:pPr>
              <w:pStyle w:val="TDC3"/>
            </w:pPr>
            <w:r w:rsidRPr="006D3BD1">
              <w:t>6</w:t>
            </w:r>
          </w:p>
        </w:tc>
        <w:tc>
          <w:tcPr>
            <w:tcW w:w="7913" w:type="dxa"/>
          </w:tcPr>
          <w:p w:rsidR="000B3A60" w:rsidRPr="006D3BD1" w:rsidRDefault="000B3A60" w:rsidP="006C249E">
            <w:pPr>
              <w:pStyle w:val="TDC3"/>
            </w:pPr>
            <w:r w:rsidRPr="006D3BD1">
              <w:t>Fin del caso de uso</w:t>
            </w:r>
          </w:p>
        </w:tc>
      </w:tr>
    </w:tbl>
    <w:p w:rsidR="009C627C" w:rsidRDefault="009C627C" w:rsidP="009C627C">
      <w:pPr>
        <w:pStyle w:val="Epgrafe"/>
        <w:framePr w:h="268" w:hRule="exact" w:hSpace="141" w:wrap="around" w:vAnchor="text" w:hAnchor="page" w:x="2924" w:y="65"/>
        <w:jc w:val="center"/>
      </w:pPr>
      <w:bookmarkStart w:id="221" w:name="_Toc371539145"/>
      <w:r>
        <w:t xml:space="preserve">Tabla </w:t>
      </w:r>
      <w:r w:rsidR="00554862">
        <w:fldChar w:fldCharType="begin"/>
      </w:r>
      <w:r w:rsidR="003F2382">
        <w:instrText xml:space="preserve"> SEQ Tabla \* ARABIC </w:instrText>
      </w:r>
      <w:r w:rsidR="00554862">
        <w:fldChar w:fldCharType="separate"/>
      </w:r>
      <w:r w:rsidR="00280A87">
        <w:rPr>
          <w:noProof/>
        </w:rPr>
        <w:t>26</w:t>
      </w:r>
      <w:r w:rsidR="00554862">
        <w:rPr>
          <w:noProof/>
        </w:rPr>
        <w:fldChar w:fldCharType="end"/>
      </w:r>
      <w:r>
        <w:t xml:space="preserve">. Curso de Acción de CU </w:t>
      </w:r>
      <w:r w:rsidRPr="00F379BC">
        <w:t>Modificar y Eliminar Cuenta</w:t>
      </w:r>
      <w:bookmarkEnd w:id="221"/>
    </w:p>
    <w:p w:rsidR="00F81A4F" w:rsidRDefault="00F81A4F" w:rsidP="001A6F0B">
      <w:pPr>
        <w:pStyle w:val="TDC2"/>
        <w:rPr>
          <w:u w:color="993300"/>
        </w:rPr>
      </w:pPr>
    </w:p>
    <w:p w:rsidR="00F81A4F" w:rsidRDefault="00F81A4F" w:rsidP="001A6F0B">
      <w:pPr>
        <w:pStyle w:val="TDC2"/>
        <w:rPr>
          <w:u w:color="993300"/>
        </w:rPr>
      </w:pPr>
    </w:p>
    <w:p w:rsidR="007338A7" w:rsidRDefault="00373B64" w:rsidP="001A6F0B">
      <w:pPr>
        <w:pStyle w:val="TDC2"/>
        <w:rPr>
          <w:u w:color="993300"/>
        </w:rPr>
      </w:pPr>
      <w:r w:rsidRPr="00F42616">
        <w:rPr>
          <w:u w:color="993300"/>
        </w:rPr>
        <w:t xml:space="preserve">Curso </w:t>
      </w:r>
      <w:r>
        <w:rPr>
          <w:u w:color="993300"/>
        </w:rPr>
        <w:t>Alternativo</w:t>
      </w:r>
      <w:r w:rsidRPr="00F42616">
        <w:rPr>
          <w:u w:color="993300"/>
        </w:rPr>
        <w:t>:</w:t>
      </w:r>
    </w:p>
    <w:p w:rsidR="00655206" w:rsidRPr="00655206" w:rsidRDefault="00655206" w:rsidP="001A6F0B">
      <w:pPr>
        <w:pStyle w:val="TDC2"/>
      </w:pPr>
    </w:p>
    <w:tbl>
      <w:tblPr>
        <w:tblStyle w:val="Proyecto"/>
        <w:tblW w:w="8755" w:type="dxa"/>
        <w:tblLook w:val="04A0"/>
      </w:tblPr>
      <w:tblGrid>
        <w:gridCol w:w="959"/>
        <w:gridCol w:w="7796"/>
      </w:tblGrid>
      <w:tr w:rsidR="00565001" w:rsidRPr="006D3BD1" w:rsidTr="00F549D7">
        <w:trPr>
          <w:cnfStyle w:val="100000000000"/>
        </w:trPr>
        <w:tc>
          <w:tcPr>
            <w:tcW w:w="959" w:type="dxa"/>
          </w:tcPr>
          <w:p w:rsidR="00373B64" w:rsidRPr="006D3BD1" w:rsidRDefault="00373B64" w:rsidP="006C249E">
            <w:pPr>
              <w:pStyle w:val="TDC3"/>
            </w:pPr>
            <w:r w:rsidRPr="006D3BD1">
              <w:t>Paso 3</w:t>
            </w:r>
          </w:p>
        </w:tc>
        <w:tc>
          <w:tcPr>
            <w:tcW w:w="7796" w:type="dxa"/>
          </w:tcPr>
          <w:p w:rsidR="00373B64" w:rsidRPr="006D3BD1" w:rsidRDefault="00C81DB9" w:rsidP="006C249E">
            <w:pPr>
              <w:pStyle w:val="TDC3"/>
            </w:pPr>
            <w:r>
              <w:t xml:space="preserve">Curso Alternativo </w:t>
            </w:r>
          </w:p>
        </w:tc>
      </w:tr>
      <w:tr w:rsidR="00373B64" w:rsidRPr="006D3BD1" w:rsidTr="00F549D7">
        <w:tc>
          <w:tcPr>
            <w:tcW w:w="959" w:type="dxa"/>
          </w:tcPr>
          <w:p w:rsidR="00373B64" w:rsidRPr="006D3BD1" w:rsidRDefault="00373B64" w:rsidP="006C249E">
            <w:pPr>
              <w:pStyle w:val="TDC3"/>
            </w:pPr>
            <w:r w:rsidRPr="006D3BD1">
              <w:t>1.</w:t>
            </w:r>
          </w:p>
        </w:tc>
        <w:tc>
          <w:tcPr>
            <w:tcW w:w="7796" w:type="dxa"/>
          </w:tcPr>
          <w:p w:rsidR="00373B64" w:rsidRPr="006D3BD1" w:rsidRDefault="00373B64" w:rsidP="006C249E">
            <w:pPr>
              <w:pStyle w:val="TDC3"/>
            </w:pPr>
            <w:r w:rsidRPr="006D3BD1">
              <w:t>El Sistema no registra modificaciones. El Usuario ingresa datos inválidos o incorrectos.</w:t>
            </w:r>
          </w:p>
        </w:tc>
      </w:tr>
      <w:tr w:rsidR="00373B64" w:rsidRPr="006D3BD1" w:rsidTr="00C81DB9">
        <w:tc>
          <w:tcPr>
            <w:tcW w:w="959" w:type="dxa"/>
            <w:tcBorders>
              <w:bottom w:val="single" w:sz="12" w:space="0" w:color="DCD662"/>
            </w:tcBorders>
          </w:tcPr>
          <w:p w:rsidR="00373B64" w:rsidRPr="006D3BD1" w:rsidRDefault="00373B64" w:rsidP="006C249E">
            <w:pPr>
              <w:pStyle w:val="TDC3"/>
            </w:pPr>
            <w:r w:rsidRPr="006D3BD1">
              <w:t>2.</w:t>
            </w:r>
          </w:p>
        </w:tc>
        <w:tc>
          <w:tcPr>
            <w:tcW w:w="7796" w:type="dxa"/>
            <w:tcBorders>
              <w:bottom w:val="single" w:sz="12" w:space="0" w:color="DCD662"/>
            </w:tcBorders>
          </w:tcPr>
          <w:p w:rsidR="00373B64" w:rsidRPr="006D3BD1" w:rsidRDefault="00373B64" w:rsidP="006C249E">
            <w:pPr>
              <w:pStyle w:val="TDC3"/>
            </w:pPr>
            <w:r w:rsidRPr="006D3BD1">
              <w:t>Fin</w:t>
            </w:r>
          </w:p>
        </w:tc>
      </w:tr>
      <w:tr w:rsidR="00565001" w:rsidRPr="006D3BD1" w:rsidTr="00C81DB9">
        <w:tc>
          <w:tcPr>
            <w:tcW w:w="959" w:type="dxa"/>
            <w:shd w:val="clear" w:color="auto" w:fill="FFEFAB"/>
          </w:tcPr>
          <w:p w:rsidR="00373B64" w:rsidRPr="006D3BD1" w:rsidRDefault="00373B64" w:rsidP="006C249E">
            <w:pPr>
              <w:pStyle w:val="TDC3"/>
            </w:pPr>
            <w:r w:rsidRPr="006D3BD1">
              <w:t>Paso 4</w:t>
            </w:r>
          </w:p>
        </w:tc>
        <w:tc>
          <w:tcPr>
            <w:tcW w:w="7796" w:type="dxa"/>
            <w:shd w:val="clear" w:color="auto" w:fill="FFEFAB"/>
          </w:tcPr>
          <w:p w:rsidR="00373B64" w:rsidRPr="006D3BD1" w:rsidRDefault="00C81DB9" w:rsidP="006C249E">
            <w:pPr>
              <w:pStyle w:val="TDC3"/>
            </w:pPr>
            <w:r>
              <w:t xml:space="preserve">Curso Alternativo </w:t>
            </w:r>
          </w:p>
        </w:tc>
      </w:tr>
      <w:tr w:rsidR="00373B64" w:rsidRPr="006D3BD1" w:rsidTr="00F549D7">
        <w:tc>
          <w:tcPr>
            <w:tcW w:w="959" w:type="dxa"/>
          </w:tcPr>
          <w:p w:rsidR="00373B64" w:rsidRPr="006D3BD1" w:rsidRDefault="00373B64" w:rsidP="006C249E">
            <w:pPr>
              <w:pStyle w:val="TDC3"/>
            </w:pPr>
            <w:r w:rsidRPr="006D3BD1">
              <w:t>1.</w:t>
            </w:r>
          </w:p>
        </w:tc>
        <w:tc>
          <w:tcPr>
            <w:tcW w:w="7796" w:type="dxa"/>
          </w:tcPr>
          <w:p w:rsidR="00373B64" w:rsidRPr="006D3BD1" w:rsidRDefault="00373B64" w:rsidP="006C249E">
            <w:pPr>
              <w:pStyle w:val="TDC3"/>
            </w:pPr>
            <w:r w:rsidRPr="006D3BD1">
              <w:t>El Usuario cancela la operación.</w:t>
            </w:r>
          </w:p>
        </w:tc>
      </w:tr>
      <w:tr w:rsidR="00373B64" w:rsidRPr="006D3BD1" w:rsidTr="00F549D7">
        <w:tc>
          <w:tcPr>
            <w:tcW w:w="959" w:type="dxa"/>
          </w:tcPr>
          <w:p w:rsidR="00373B64" w:rsidRPr="006D3BD1" w:rsidRDefault="00373B64" w:rsidP="006C249E">
            <w:pPr>
              <w:pStyle w:val="TDC3"/>
            </w:pPr>
            <w:r w:rsidRPr="006D3BD1">
              <w:t>2.</w:t>
            </w:r>
          </w:p>
        </w:tc>
        <w:tc>
          <w:tcPr>
            <w:tcW w:w="7796" w:type="dxa"/>
          </w:tcPr>
          <w:p w:rsidR="00373B64" w:rsidRPr="006D3BD1" w:rsidRDefault="00373B64" w:rsidP="006C249E">
            <w:pPr>
              <w:pStyle w:val="TDC3"/>
            </w:pPr>
            <w:r w:rsidRPr="006D3BD1">
              <w:t>Fin</w:t>
            </w:r>
          </w:p>
        </w:tc>
      </w:tr>
    </w:tbl>
    <w:p w:rsidR="009C627C" w:rsidRDefault="009C627C" w:rsidP="009C627C">
      <w:pPr>
        <w:pStyle w:val="Epgrafe"/>
        <w:framePr w:h="252" w:hRule="exact" w:hSpace="141" w:wrap="around" w:vAnchor="text" w:hAnchor="page" w:x="3862" w:y="34"/>
        <w:jc w:val="center"/>
      </w:pPr>
      <w:bookmarkStart w:id="222" w:name="_Toc371539146"/>
      <w:bookmarkStart w:id="223" w:name="_Toc352682534"/>
      <w:r>
        <w:t xml:space="preserve">Tabla </w:t>
      </w:r>
      <w:r w:rsidR="00554862">
        <w:fldChar w:fldCharType="begin"/>
      </w:r>
      <w:r w:rsidR="003F2382">
        <w:instrText xml:space="preserve"> SEQ Tabla \* ARABIC </w:instrText>
      </w:r>
      <w:r w:rsidR="00554862">
        <w:fldChar w:fldCharType="separate"/>
      </w:r>
      <w:r w:rsidR="00280A87">
        <w:rPr>
          <w:noProof/>
        </w:rPr>
        <w:t>27</w:t>
      </w:r>
      <w:r w:rsidR="00554862">
        <w:rPr>
          <w:noProof/>
        </w:rPr>
        <w:fldChar w:fldCharType="end"/>
      </w:r>
      <w:r>
        <w:t xml:space="preserve">. Curso Alternativo de CU </w:t>
      </w:r>
      <w:r w:rsidRPr="00C72C65">
        <w:t>Modificar y Eliminar Cuenta</w:t>
      </w:r>
      <w:bookmarkEnd w:id="222"/>
    </w:p>
    <w:p w:rsidR="00242585" w:rsidRDefault="00242585" w:rsidP="001A6F0B">
      <w:pPr>
        <w:pStyle w:val="TDC2"/>
        <w:rPr>
          <w:u w:color="993300"/>
        </w:rPr>
      </w:pPr>
    </w:p>
    <w:p w:rsidR="00655206" w:rsidRDefault="00655206" w:rsidP="00655206">
      <w:pPr>
        <w:pStyle w:val="Ttulo4"/>
        <w:jc w:val="left"/>
        <w:rPr>
          <w:u w:color="993300"/>
        </w:rPr>
      </w:pPr>
    </w:p>
    <w:p w:rsidR="00373B64" w:rsidRDefault="00A62DFA" w:rsidP="00655206">
      <w:pPr>
        <w:pStyle w:val="Ttulo4"/>
        <w:jc w:val="left"/>
        <w:rPr>
          <w:u w:color="993300"/>
        </w:rPr>
      </w:pPr>
      <w:r>
        <w:rPr>
          <w:u w:color="993300"/>
        </w:rPr>
        <w:t>4.</w:t>
      </w:r>
      <w:r w:rsidR="003C420A">
        <w:rPr>
          <w:u w:color="993300"/>
        </w:rPr>
        <w:t>3</w:t>
      </w:r>
      <w:r>
        <w:rPr>
          <w:u w:color="993300"/>
        </w:rPr>
        <w:t>.2</w:t>
      </w:r>
      <w:r w:rsidR="00373B64">
        <w:rPr>
          <w:u w:color="993300"/>
        </w:rPr>
        <w:t xml:space="preserve">.4 Casos de uso de la Gestión de </w:t>
      </w:r>
      <w:r w:rsidR="00373B64" w:rsidRPr="002E6789">
        <w:rPr>
          <w:u w:color="993300"/>
        </w:rPr>
        <w:t>Empresa</w:t>
      </w:r>
      <w:bookmarkEnd w:id="223"/>
    </w:p>
    <w:p w:rsidR="00373B64" w:rsidRPr="00B2208D" w:rsidRDefault="00A62DFA" w:rsidP="007338A7">
      <w:pPr>
        <w:pStyle w:val="Ttulo5"/>
        <w:ind w:firstLine="0"/>
        <w:rPr>
          <w:u w:color="993300"/>
        </w:rPr>
      </w:pPr>
      <w:bookmarkStart w:id="224" w:name="_Toc352682535"/>
      <w:r w:rsidRPr="00A62DFA">
        <w:rPr>
          <w:u w:color="993300"/>
        </w:rPr>
        <w:t>4.</w:t>
      </w:r>
      <w:r w:rsidR="003C420A">
        <w:rPr>
          <w:u w:color="993300"/>
        </w:rPr>
        <w:t>3</w:t>
      </w:r>
      <w:r w:rsidRPr="00A62DFA">
        <w:rPr>
          <w:u w:color="993300"/>
        </w:rPr>
        <w:t>.2</w:t>
      </w:r>
      <w:r w:rsidR="000211D7">
        <w:rPr>
          <w:u w:color="993300"/>
        </w:rPr>
        <w:t>.4</w:t>
      </w:r>
      <w:r w:rsidR="00373B64">
        <w:rPr>
          <w:u w:color="993300"/>
        </w:rPr>
        <w:t xml:space="preserve">.1 Caso de Uso: </w:t>
      </w:r>
      <w:r w:rsidR="00373B64" w:rsidRPr="003D54F7">
        <w:rPr>
          <w:u w:color="993300"/>
        </w:rPr>
        <w:t xml:space="preserve">Registrar  </w:t>
      </w:r>
      <w:r w:rsidR="00373B64" w:rsidRPr="002E6789">
        <w:rPr>
          <w:u w:color="993300"/>
        </w:rPr>
        <w:t>Empresa</w:t>
      </w:r>
      <w:bookmarkEnd w:id="224"/>
    </w:p>
    <w:p w:rsidR="00373B64"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Administrador </w:t>
      </w:r>
      <w:r w:rsidRPr="00531F3E">
        <w:rPr>
          <w:rFonts w:cs="Calibri"/>
          <w:u w:color="993300"/>
        </w:rPr>
        <w:t>debe haberse logueado</w:t>
      </w:r>
      <w:r>
        <w:rPr>
          <w:rFonts w:cs="Calibri"/>
          <w:u w:color="993300"/>
        </w:rPr>
        <w:t>.</w:t>
      </w:r>
    </w:p>
    <w:p w:rsidR="00373B64" w:rsidRDefault="00373B64" w:rsidP="00373B64">
      <w:pPr>
        <w:spacing w:before="140"/>
        <w:rPr>
          <w:rFonts w:cs="Calibri"/>
          <w:u w:color="993300"/>
        </w:rPr>
      </w:pPr>
      <w:r>
        <w:rPr>
          <w:rFonts w:cs="Calibri"/>
          <w:b/>
          <w:u w:color="993300"/>
        </w:rPr>
        <w:t xml:space="preserve">Éxito: </w:t>
      </w:r>
      <w:r w:rsidRPr="00F51E80">
        <w:rPr>
          <w:rFonts w:cs="Calibri"/>
          <w:u w:color="993300"/>
        </w:rPr>
        <w:t>E</w:t>
      </w:r>
      <w:r>
        <w:rPr>
          <w:rFonts w:cs="Calibri"/>
          <w:u w:color="993300"/>
        </w:rPr>
        <w:t xml:space="preserve">l Administrador crea una nueva Empresa de transporte urbano. </w:t>
      </w:r>
    </w:p>
    <w:p w:rsidR="00242585" w:rsidRDefault="00373B64" w:rsidP="00373B64">
      <w:pPr>
        <w:spacing w:before="140"/>
        <w:rPr>
          <w:rFonts w:cs="Calibri"/>
          <w:u w:color="993300"/>
        </w:rPr>
      </w:pPr>
      <w:r>
        <w:rPr>
          <w:rFonts w:cs="Calibri"/>
          <w:b/>
          <w:u w:color="993300"/>
        </w:rPr>
        <w:t xml:space="preserve">Fracaso: </w:t>
      </w:r>
      <w:r w:rsidRPr="00F51E80">
        <w:rPr>
          <w:rFonts w:cs="Calibri"/>
          <w:u w:color="993300"/>
        </w:rPr>
        <w:t>E</w:t>
      </w:r>
      <w:r>
        <w:rPr>
          <w:rFonts w:cs="Calibri"/>
          <w:u w:color="993300"/>
        </w:rPr>
        <w:t>l Administrador no puede crear un nueva</w:t>
      </w:r>
      <w:r w:rsidR="00B81DFD">
        <w:rPr>
          <w:rFonts w:cs="Calibri"/>
          <w:u w:color="993300"/>
        </w:rPr>
        <w:t xml:space="preserve"> Empresa de transporte urbano. </w:t>
      </w:r>
    </w:p>
    <w:p w:rsidR="00655206" w:rsidRDefault="00655206">
      <w:pPr>
        <w:spacing w:before="0" w:after="0"/>
        <w:ind w:firstLine="0"/>
        <w:jc w:val="left"/>
        <w:rPr>
          <w:rFonts w:asciiTheme="minorHAnsi" w:hAnsiTheme="minorHAnsi" w:cstheme="minorHAnsi"/>
          <w:smallCaps/>
          <w:sz w:val="20"/>
          <w:u w:color="993300"/>
        </w:rPr>
      </w:pPr>
      <w:r>
        <w:rPr>
          <w:u w:color="993300"/>
        </w:rPr>
        <w:br w:type="page"/>
      </w:r>
    </w:p>
    <w:tbl>
      <w:tblPr>
        <w:tblStyle w:val="Proyecto"/>
        <w:tblW w:w="8505" w:type="dxa"/>
        <w:tblLook w:val="04A0"/>
      </w:tblPr>
      <w:tblGrid>
        <w:gridCol w:w="1118"/>
        <w:gridCol w:w="7387"/>
      </w:tblGrid>
      <w:tr w:rsidR="00565001" w:rsidRPr="0025045D" w:rsidTr="00655206">
        <w:trPr>
          <w:cnfStyle w:val="100000000000"/>
        </w:trPr>
        <w:tc>
          <w:tcPr>
            <w:tcW w:w="1118" w:type="dxa"/>
          </w:tcPr>
          <w:p w:rsidR="00373B64" w:rsidRPr="0025045D" w:rsidRDefault="00373B64" w:rsidP="006C249E">
            <w:pPr>
              <w:pStyle w:val="TDC3"/>
            </w:pPr>
            <w:r w:rsidRPr="0025045D">
              <w:lastRenderedPageBreak/>
              <w:t>Nombre</w:t>
            </w:r>
          </w:p>
        </w:tc>
        <w:tc>
          <w:tcPr>
            <w:tcW w:w="7387" w:type="dxa"/>
          </w:tcPr>
          <w:p w:rsidR="00373B64" w:rsidRPr="0025045D" w:rsidRDefault="00373B64" w:rsidP="006C249E">
            <w:pPr>
              <w:pStyle w:val="TDC3"/>
            </w:pPr>
            <w:r>
              <w:t>Registrar</w:t>
            </w:r>
            <w:r w:rsidRPr="0025045D">
              <w:t xml:space="preserve"> Empresa</w:t>
            </w:r>
          </w:p>
        </w:tc>
      </w:tr>
      <w:tr w:rsidR="00373B64" w:rsidRPr="0025045D" w:rsidTr="00655206">
        <w:tc>
          <w:tcPr>
            <w:tcW w:w="8505" w:type="dxa"/>
            <w:gridSpan w:val="2"/>
          </w:tcPr>
          <w:p w:rsidR="00373B64" w:rsidRPr="0025045D" w:rsidRDefault="00C23002" w:rsidP="006C249E">
            <w:pPr>
              <w:pStyle w:val="TDC3"/>
            </w:pPr>
            <w:r>
              <w:object w:dxaOrig="3581" w:dyaOrig="1660">
                <v:shape id="_x0000_i1042" type="#_x0000_t75" style="width:178.95pt;height:82.75pt" o:ole="">
                  <v:imagedata r:id="rId159" o:title=""/>
                </v:shape>
                <o:OLEObject Type="Embed" ProgID="Visio.Drawing.11" ShapeID="_x0000_i1042" DrawAspect="Content" ObjectID="_1479048353" r:id="rId160"/>
              </w:object>
            </w:r>
          </w:p>
        </w:tc>
      </w:tr>
      <w:tr w:rsidR="00373B64" w:rsidRPr="0025045D" w:rsidTr="00655206">
        <w:tc>
          <w:tcPr>
            <w:tcW w:w="8505" w:type="dxa"/>
            <w:gridSpan w:val="2"/>
          </w:tcPr>
          <w:p w:rsidR="00373B64" w:rsidRPr="0025045D" w:rsidRDefault="00373B64" w:rsidP="006C249E">
            <w:pPr>
              <w:pStyle w:val="TDC3"/>
            </w:pPr>
            <w:r w:rsidRPr="0025045D">
              <w:t>Actores:</w:t>
            </w:r>
            <w:r>
              <w:t xml:space="preserve"> Administrador</w:t>
            </w:r>
          </w:p>
        </w:tc>
      </w:tr>
      <w:tr w:rsidR="00373B64" w:rsidRPr="0025045D" w:rsidTr="00655206">
        <w:tc>
          <w:tcPr>
            <w:tcW w:w="8505" w:type="dxa"/>
            <w:gridSpan w:val="2"/>
          </w:tcPr>
          <w:p w:rsidR="00373B64" w:rsidRPr="0025045D" w:rsidRDefault="00373B64" w:rsidP="006C249E">
            <w:pPr>
              <w:pStyle w:val="TDC3"/>
            </w:pPr>
            <w:r w:rsidRPr="0025045D">
              <w:t>Tipo</w:t>
            </w:r>
            <w:r>
              <w:t>: Primario</w:t>
            </w:r>
          </w:p>
        </w:tc>
      </w:tr>
      <w:tr w:rsidR="00373B64" w:rsidRPr="0025045D" w:rsidTr="00655206">
        <w:tc>
          <w:tcPr>
            <w:tcW w:w="8505" w:type="dxa"/>
            <w:gridSpan w:val="2"/>
          </w:tcPr>
          <w:p w:rsidR="00373B64" w:rsidRPr="0025045D" w:rsidRDefault="00373B64" w:rsidP="006C249E">
            <w:pPr>
              <w:pStyle w:val="TDC3"/>
            </w:pPr>
            <w:r w:rsidRPr="0025045D">
              <w:t>Descripción:</w:t>
            </w:r>
            <w:r>
              <w:t xml:space="preserve"> El</w:t>
            </w:r>
            <w:r w:rsidRPr="00CC030A">
              <w:t xml:space="preserve"> Administrador quiere registrar en el Sistema una nueva Empresade </w:t>
            </w:r>
            <w:r>
              <w:t>transporte urbano</w:t>
            </w:r>
            <w:r w:rsidRPr="00CC030A">
              <w:t>. El administrador introduce los datos de</w:t>
            </w:r>
            <w:r>
              <w:t xml:space="preserve"> la nueva Empresa</w:t>
            </w:r>
            <w:r w:rsidRPr="00CC030A">
              <w:t>. El Sistema valida</w:t>
            </w:r>
            <w:r>
              <w:t xml:space="preserve"> los datos introducidos por el A</w:t>
            </w:r>
            <w:r w:rsidRPr="00CC030A">
              <w:t>dministrador. El Sistema registra una nuevaEmpresa con los datos suministrados.</w:t>
            </w:r>
          </w:p>
        </w:tc>
      </w:tr>
    </w:tbl>
    <w:p w:rsidR="00CA2E09" w:rsidRDefault="00CA2E09" w:rsidP="00CA2E09">
      <w:pPr>
        <w:pStyle w:val="Epgrafe"/>
        <w:jc w:val="center"/>
      </w:pPr>
      <w:bookmarkStart w:id="225" w:name="_Toc371539147"/>
      <w:r>
        <w:t xml:space="preserve">Tabla </w:t>
      </w:r>
      <w:r w:rsidR="00554862">
        <w:fldChar w:fldCharType="begin"/>
      </w:r>
      <w:r w:rsidR="003F2382">
        <w:instrText xml:space="preserve"> SEQ Tabla \* ARABIC </w:instrText>
      </w:r>
      <w:r w:rsidR="00554862">
        <w:fldChar w:fldCharType="separate"/>
      </w:r>
      <w:r w:rsidR="00280A87">
        <w:rPr>
          <w:noProof/>
        </w:rPr>
        <w:t>28</w:t>
      </w:r>
      <w:r w:rsidR="00554862">
        <w:rPr>
          <w:noProof/>
        </w:rPr>
        <w:fldChar w:fldCharType="end"/>
      </w:r>
      <w:r>
        <w:t xml:space="preserve">. Caso de Uso </w:t>
      </w:r>
      <w:r w:rsidRPr="00C04EE1">
        <w:t>Registrar  Empresa</w:t>
      </w:r>
      <w:bookmarkEnd w:id="225"/>
    </w:p>
    <w:p w:rsidR="00373B64" w:rsidRPr="00CC030A" w:rsidRDefault="0044539B" w:rsidP="001A6F0B">
      <w:pPr>
        <w:pStyle w:val="TDC2"/>
        <w:rPr>
          <w:u w:color="993300"/>
        </w:rPr>
      </w:pPr>
      <w:r w:rsidRPr="00F42616">
        <w:rPr>
          <w:u w:color="993300"/>
        </w:rPr>
        <w:t>Curso Normal:</w:t>
      </w:r>
    </w:p>
    <w:tbl>
      <w:tblPr>
        <w:tblStyle w:val="Proyecto"/>
        <w:tblW w:w="8505" w:type="dxa"/>
        <w:tblLook w:val="04A0"/>
      </w:tblPr>
      <w:tblGrid>
        <w:gridCol w:w="942"/>
        <w:gridCol w:w="7563"/>
      </w:tblGrid>
      <w:tr w:rsidR="00565001" w:rsidRPr="006D3BD1" w:rsidTr="00AA5DBE">
        <w:trPr>
          <w:cnfStyle w:val="100000000000"/>
        </w:trPr>
        <w:tc>
          <w:tcPr>
            <w:tcW w:w="972" w:type="dxa"/>
          </w:tcPr>
          <w:p w:rsidR="00373B64" w:rsidRPr="006D3BD1" w:rsidRDefault="00373B64" w:rsidP="006C249E">
            <w:pPr>
              <w:pStyle w:val="TDC3"/>
            </w:pPr>
            <w:r w:rsidRPr="006D3BD1">
              <w:t>Paso</w:t>
            </w:r>
          </w:p>
        </w:tc>
        <w:tc>
          <w:tcPr>
            <w:tcW w:w="8080" w:type="dxa"/>
          </w:tcPr>
          <w:p w:rsidR="00373B64" w:rsidRPr="006D3BD1" w:rsidRDefault="00373B64" w:rsidP="006C249E">
            <w:pPr>
              <w:pStyle w:val="TDC3"/>
            </w:pPr>
            <w:r w:rsidRPr="006D3BD1">
              <w:t xml:space="preserve">Acción </w:t>
            </w:r>
          </w:p>
        </w:tc>
      </w:tr>
      <w:tr w:rsidR="00373B64" w:rsidRPr="006D3BD1" w:rsidTr="00AA5DBE">
        <w:tc>
          <w:tcPr>
            <w:tcW w:w="972" w:type="dxa"/>
          </w:tcPr>
          <w:p w:rsidR="00373B64" w:rsidRPr="006D3BD1" w:rsidRDefault="00373B64" w:rsidP="006C249E">
            <w:pPr>
              <w:pStyle w:val="TDC3"/>
            </w:pPr>
            <w:r w:rsidRPr="006D3BD1">
              <w:t>1</w:t>
            </w:r>
          </w:p>
        </w:tc>
        <w:tc>
          <w:tcPr>
            <w:tcW w:w="8080" w:type="dxa"/>
          </w:tcPr>
          <w:p w:rsidR="00373B64" w:rsidRPr="006D3BD1" w:rsidRDefault="00F549D7" w:rsidP="006C249E">
            <w:pPr>
              <w:pStyle w:val="TDC3"/>
            </w:pPr>
            <w:r>
              <w:t>El Administrador i</w:t>
            </w:r>
            <w:r w:rsidR="00373B64" w:rsidRPr="006D3BD1">
              <w:t>nicia sesión, desea reg</w:t>
            </w:r>
            <w:r>
              <w:t>istrar en el Sistema una nueva e</w:t>
            </w:r>
            <w:r w:rsidR="00373B64" w:rsidRPr="006D3BD1">
              <w:t xml:space="preserve">mpresa de transporte urbano. </w:t>
            </w:r>
          </w:p>
        </w:tc>
      </w:tr>
      <w:tr w:rsidR="00373B64" w:rsidRPr="006D3BD1" w:rsidTr="00AA5DBE">
        <w:tc>
          <w:tcPr>
            <w:tcW w:w="972" w:type="dxa"/>
          </w:tcPr>
          <w:p w:rsidR="00373B64" w:rsidRPr="006D3BD1" w:rsidRDefault="00373B64" w:rsidP="006C249E">
            <w:pPr>
              <w:pStyle w:val="TDC3"/>
            </w:pPr>
            <w:r w:rsidRPr="006D3BD1">
              <w:t>2</w:t>
            </w:r>
          </w:p>
        </w:tc>
        <w:tc>
          <w:tcPr>
            <w:tcW w:w="8080" w:type="dxa"/>
          </w:tcPr>
          <w:p w:rsidR="00373B64" w:rsidRPr="006D3BD1" w:rsidRDefault="00373B64" w:rsidP="006C249E">
            <w:pPr>
              <w:pStyle w:val="TDC3"/>
            </w:pPr>
            <w:r w:rsidRPr="006D3BD1">
              <w:t>El sist</w:t>
            </w:r>
            <w:r>
              <w:t>ema despliega el formulario</w:t>
            </w:r>
            <w:r w:rsidR="00CD3687" w:rsidRPr="00397DE0">
              <w:t>(</w:t>
            </w:r>
            <w:r w:rsidR="00AE0A6D">
              <w:t>Figura 6</w:t>
            </w:r>
            <w:r w:rsidR="00F6426E">
              <w:t>0</w:t>
            </w:r>
            <w:r w:rsidR="00CD3687">
              <w:t xml:space="preserve">del prototipo estático, </w:t>
            </w:r>
            <w:r w:rsidR="00047F2F">
              <w:t>A</w:t>
            </w:r>
            <w:r w:rsidR="00CD3687" w:rsidRPr="00397DE0">
              <w:t>nexo 1</w:t>
            </w:r>
            <w:r w:rsidR="00CD3687">
              <w:t>)</w:t>
            </w:r>
            <w:r w:rsidRPr="006D3BD1">
              <w:t xml:space="preserve">solicitando los siguientes datos: </w:t>
            </w:r>
          </w:p>
          <w:p w:rsidR="00373B64" w:rsidRPr="006D3BD1" w:rsidRDefault="00373B64" w:rsidP="006C249E">
            <w:pPr>
              <w:pStyle w:val="TDC3"/>
            </w:pPr>
            <w:r w:rsidRPr="006D3BD1">
              <w:t>Nombre, Cuit, Teléfono, E-mail, Color, Concesión.</w:t>
            </w:r>
          </w:p>
        </w:tc>
      </w:tr>
      <w:tr w:rsidR="00373B64" w:rsidRPr="006D3BD1" w:rsidTr="00AA5DBE">
        <w:tc>
          <w:tcPr>
            <w:tcW w:w="972" w:type="dxa"/>
          </w:tcPr>
          <w:p w:rsidR="00373B64" w:rsidRPr="006D3BD1" w:rsidRDefault="00373B64" w:rsidP="006C249E">
            <w:pPr>
              <w:pStyle w:val="TDC3"/>
            </w:pPr>
            <w:r w:rsidRPr="006D3BD1">
              <w:t>3</w:t>
            </w:r>
          </w:p>
        </w:tc>
        <w:tc>
          <w:tcPr>
            <w:tcW w:w="8080" w:type="dxa"/>
          </w:tcPr>
          <w:p w:rsidR="00373B64" w:rsidRPr="006D3BD1" w:rsidRDefault="00373B64" w:rsidP="006C249E">
            <w:pPr>
              <w:pStyle w:val="TDC3"/>
              <w:rPr>
                <w:b/>
              </w:rPr>
            </w:pPr>
            <w:r w:rsidRPr="006D3BD1">
              <w:t xml:space="preserve">El Administrador introduce los datos de la nueva </w:t>
            </w:r>
            <w:r w:rsidR="00F549D7">
              <w:t>e</w:t>
            </w:r>
            <w:r w:rsidRPr="006D3BD1">
              <w:t xml:space="preserve">mpresa. </w:t>
            </w:r>
          </w:p>
        </w:tc>
      </w:tr>
      <w:tr w:rsidR="00373B64" w:rsidRPr="006D3BD1" w:rsidTr="00AA5DBE">
        <w:tc>
          <w:tcPr>
            <w:tcW w:w="972" w:type="dxa"/>
          </w:tcPr>
          <w:p w:rsidR="00373B64" w:rsidRPr="006D3BD1" w:rsidRDefault="00373B64" w:rsidP="006C249E">
            <w:pPr>
              <w:pStyle w:val="TDC3"/>
            </w:pPr>
            <w:r w:rsidRPr="006D3BD1">
              <w:t>4</w:t>
            </w:r>
          </w:p>
        </w:tc>
        <w:tc>
          <w:tcPr>
            <w:tcW w:w="8080" w:type="dxa"/>
          </w:tcPr>
          <w:p w:rsidR="00373B64" w:rsidRPr="006D3BD1" w:rsidRDefault="00373B64" w:rsidP="006C249E">
            <w:pPr>
              <w:pStyle w:val="TDC3"/>
            </w:pPr>
            <w:r w:rsidRPr="006D3BD1">
              <w:t>El Sistema valida los datos ingresados.</w:t>
            </w:r>
          </w:p>
        </w:tc>
      </w:tr>
      <w:tr w:rsidR="00373B64" w:rsidRPr="006D3BD1" w:rsidTr="00AA5DBE">
        <w:tc>
          <w:tcPr>
            <w:tcW w:w="972" w:type="dxa"/>
          </w:tcPr>
          <w:p w:rsidR="00373B64" w:rsidRPr="006D3BD1" w:rsidRDefault="00373B64" w:rsidP="006C249E">
            <w:pPr>
              <w:pStyle w:val="TDC3"/>
            </w:pPr>
            <w:r w:rsidRPr="006D3BD1">
              <w:t>5</w:t>
            </w:r>
          </w:p>
        </w:tc>
        <w:tc>
          <w:tcPr>
            <w:tcW w:w="8080" w:type="dxa"/>
          </w:tcPr>
          <w:p w:rsidR="00373B64" w:rsidRPr="006D3BD1" w:rsidRDefault="00373B64" w:rsidP="006C249E">
            <w:pPr>
              <w:pStyle w:val="TDC3"/>
            </w:pPr>
            <w:r w:rsidRPr="006D3BD1">
              <w:t xml:space="preserve">El Sistema guarda una nueva </w:t>
            </w:r>
            <w:r w:rsidR="00F549D7">
              <w:t>e</w:t>
            </w:r>
            <w:r w:rsidRPr="006D3BD1">
              <w:t>mpresa con los datos suministrados.</w:t>
            </w:r>
          </w:p>
        </w:tc>
      </w:tr>
      <w:tr w:rsidR="00373B64" w:rsidRPr="006D3BD1" w:rsidTr="00AA5DBE">
        <w:tc>
          <w:tcPr>
            <w:tcW w:w="972" w:type="dxa"/>
          </w:tcPr>
          <w:p w:rsidR="00373B64" w:rsidRPr="006D3BD1" w:rsidRDefault="00373B64" w:rsidP="006C249E">
            <w:pPr>
              <w:pStyle w:val="TDC3"/>
            </w:pPr>
            <w:r w:rsidRPr="006D3BD1">
              <w:t>6</w:t>
            </w:r>
          </w:p>
        </w:tc>
        <w:tc>
          <w:tcPr>
            <w:tcW w:w="8080" w:type="dxa"/>
          </w:tcPr>
          <w:p w:rsidR="00373B64" w:rsidRPr="006D3BD1" w:rsidRDefault="00373B64" w:rsidP="006C249E">
            <w:pPr>
              <w:pStyle w:val="TDC3"/>
            </w:pPr>
            <w:r w:rsidRPr="006D3BD1">
              <w:t>Fin del caso de uso</w:t>
            </w:r>
          </w:p>
        </w:tc>
      </w:tr>
    </w:tbl>
    <w:p w:rsidR="00CA2E09" w:rsidRDefault="00CA2E09" w:rsidP="00AA5DBE">
      <w:pPr>
        <w:pStyle w:val="Epgrafe"/>
        <w:framePr w:h="268" w:hRule="exact" w:hSpace="141" w:wrap="around" w:vAnchor="text" w:hAnchor="margin" w:xAlign="center" w:y="7"/>
        <w:jc w:val="center"/>
      </w:pPr>
      <w:bookmarkStart w:id="226" w:name="_Toc371539148"/>
      <w:r>
        <w:t xml:space="preserve">Tabla </w:t>
      </w:r>
      <w:r w:rsidR="00554862">
        <w:fldChar w:fldCharType="begin"/>
      </w:r>
      <w:r w:rsidR="003F2382">
        <w:instrText xml:space="preserve"> SEQ Tabla \* ARABIC </w:instrText>
      </w:r>
      <w:r w:rsidR="00554862">
        <w:fldChar w:fldCharType="separate"/>
      </w:r>
      <w:r w:rsidR="00280A87">
        <w:rPr>
          <w:noProof/>
        </w:rPr>
        <w:t>29</w:t>
      </w:r>
      <w:r w:rsidR="00554862">
        <w:rPr>
          <w:noProof/>
        </w:rPr>
        <w:fldChar w:fldCharType="end"/>
      </w:r>
      <w:r>
        <w:t xml:space="preserve">. Curso de Acción de CU </w:t>
      </w:r>
      <w:r w:rsidRPr="00FB59C5">
        <w:t>Registrar  Empresa</w:t>
      </w:r>
      <w:bookmarkEnd w:id="226"/>
    </w:p>
    <w:p w:rsidR="00BF5521" w:rsidRDefault="00BF5521" w:rsidP="001A6F0B">
      <w:pPr>
        <w:pStyle w:val="TDC2"/>
        <w:rPr>
          <w:u w:color="993300"/>
        </w:rPr>
      </w:pPr>
    </w:p>
    <w:p w:rsidR="006905B5" w:rsidRDefault="006905B5" w:rsidP="001A6F0B">
      <w:pPr>
        <w:pStyle w:val="TDC2"/>
        <w:rPr>
          <w:u w:color="993300"/>
        </w:rPr>
      </w:pPr>
    </w:p>
    <w:p w:rsidR="00373B64" w:rsidRPr="007C6380" w:rsidRDefault="0044539B" w:rsidP="001A6F0B">
      <w:pPr>
        <w:pStyle w:val="TDC2"/>
        <w:rPr>
          <w:u w:color="993300"/>
        </w:rPr>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933"/>
        <w:gridCol w:w="7572"/>
      </w:tblGrid>
      <w:tr w:rsidR="00565001" w:rsidRPr="006D3BD1" w:rsidTr="00AA5DBE">
        <w:trPr>
          <w:cnfStyle w:val="100000000000"/>
        </w:trPr>
        <w:tc>
          <w:tcPr>
            <w:tcW w:w="959" w:type="dxa"/>
          </w:tcPr>
          <w:p w:rsidR="00373B64" w:rsidRPr="006D3BD1" w:rsidRDefault="00373B64" w:rsidP="006C249E">
            <w:pPr>
              <w:pStyle w:val="TDC3"/>
            </w:pPr>
            <w:r w:rsidRPr="006D3BD1">
              <w:t>Paso 5</w:t>
            </w:r>
          </w:p>
        </w:tc>
        <w:tc>
          <w:tcPr>
            <w:tcW w:w="8080" w:type="dxa"/>
          </w:tcPr>
          <w:p w:rsidR="00373B64" w:rsidRPr="006D3BD1" w:rsidRDefault="00373B64" w:rsidP="006C249E">
            <w:pPr>
              <w:pStyle w:val="TDC3"/>
            </w:pPr>
            <w:r w:rsidRPr="006D3BD1">
              <w:t>Curso Alternativo A</w:t>
            </w:r>
          </w:p>
        </w:tc>
      </w:tr>
      <w:tr w:rsidR="00373B64" w:rsidRPr="006D3BD1" w:rsidTr="00AA5DBE">
        <w:tc>
          <w:tcPr>
            <w:tcW w:w="959" w:type="dxa"/>
          </w:tcPr>
          <w:p w:rsidR="00373B64" w:rsidRPr="006D3BD1" w:rsidRDefault="00373B64" w:rsidP="006C249E">
            <w:pPr>
              <w:pStyle w:val="TDC3"/>
            </w:pPr>
            <w:r w:rsidRPr="006D3BD1">
              <w:t>1</w:t>
            </w:r>
          </w:p>
        </w:tc>
        <w:tc>
          <w:tcPr>
            <w:tcW w:w="8080" w:type="dxa"/>
          </w:tcPr>
          <w:p w:rsidR="00373B64" w:rsidRPr="006D3BD1" w:rsidRDefault="00373B64" w:rsidP="006C249E">
            <w:pPr>
              <w:pStyle w:val="TDC3"/>
            </w:pPr>
            <w:r w:rsidRPr="006D3BD1">
              <w:t>El sistema no guarda una nueva Empresa. Los datos ingresados son inválidos, o incorrectos.</w:t>
            </w:r>
          </w:p>
        </w:tc>
      </w:tr>
      <w:tr w:rsidR="00373B64" w:rsidRPr="006D3BD1" w:rsidTr="00AA5DBE">
        <w:tc>
          <w:tcPr>
            <w:tcW w:w="959" w:type="dxa"/>
          </w:tcPr>
          <w:p w:rsidR="00373B64" w:rsidRPr="006D3BD1" w:rsidRDefault="00373B64" w:rsidP="006C249E">
            <w:pPr>
              <w:pStyle w:val="TDC3"/>
            </w:pPr>
            <w:r w:rsidRPr="006D3BD1">
              <w:t>2</w:t>
            </w:r>
          </w:p>
        </w:tc>
        <w:tc>
          <w:tcPr>
            <w:tcW w:w="8080" w:type="dxa"/>
          </w:tcPr>
          <w:p w:rsidR="00373B64" w:rsidRPr="006D3BD1" w:rsidRDefault="00373B64" w:rsidP="006C249E">
            <w:pPr>
              <w:pStyle w:val="TDC3"/>
            </w:pPr>
            <w:r w:rsidRPr="006D3BD1">
              <w:t>Fin</w:t>
            </w:r>
          </w:p>
        </w:tc>
      </w:tr>
    </w:tbl>
    <w:p w:rsidR="00811804" w:rsidRDefault="00811804" w:rsidP="00AA5DBE">
      <w:pPr>
        <w:pStyle w:val="Epgrafe"/>
        <w:framePr w:h="252" w:hRule="exact" w:hSpace="141" w:wrap="around" w:vAnchor="text" w:hAnchor="margin" w:xAlign="center" w:y="3"/>
        <w:jc w:val="center"/>
      </w:pPr>
      <w:bookmarkStart w:id="227" w:name="_Toc371539149"/>
      <w:bookmarkStart w:id="228" w:name="_Toc352682536"/>
      <w:r>
        <w:t xml:space="preserve">Tabla </w:t>
      </w:r>
      <w:r w:rsidR="00554862">
        <w:fldChar w:fldCharType="begin"/>
      </w:r>
      <w:r w:rsidR="003F2382">
        <w:instrText xml:space="preserve"> SEQ Tabla \* ARABIC </w:instrText>
      </w:r>
      <w:r w:rsidR="00554862">
        <w:fldChar w:fldCharType="separate"/>
      </w:r>
      <w:r w:rsidR="00280A87">
        <w:rPr>
          <w:noProof/>
        </w:rPr>
        <w:t>30</w:t>
      </w:r>
      <w:r w:rsidR="00554862">
        <w:rPr>
          <w:noProof/>
        </w:rPr>
        <w:fldChar w:fldCharType="end"/>
      </w:r>
      <w:r>
        <w:t xml:space="preserve">. Curso Alternativo de CU </w:t>
      </w:r>
      <w:r w:rsidRPr="001555D7">
        <w:t>Registrar  Empresa</w:t>
      </w:r>
      <w:bookmarkEnd w:id="227"/>
    </w:p>
    <w:p w:rsidR="00F549D7" w:rsidRDefault="00F549D7" w:rsidP="00F549D7">
      <w:pPr>
        <w:rPr>
          <w:u w:color="993300"/>
        </w:rPr>
      </w:pPr>
    </w:p>
    <w:p w:rsidR="00373B64" w:rsidRPr="00474E43" w:rsidRDefault="00A718B3" w:rsidP="00A56F45">
      <w:pPr>
        <w:pStyle w:val="Ttulo5"/>
        <w:ind w:firstLine="0"/>
        <w:rPr>
          <w:u w:color="993300"/>
        </w:rPr>
      </w:pPr>
      <w:r w:rsidRPr="00A718B3">
        <w:rPr>
          <w:u w:color="993300"/>
        </w:rPr>
        <w:t>4.</w:t>
      </w:r>
      <w:r w:rsidR="003C420A">
        <w:rPr>
          <w:u w:color="993300"/>
        </w:rPr>
        <w:t>3</w:t>
      </w:r>
      <w:r w:rsidRPr="00A718B3">
        <w:rPr>
          <w:u w:color="993300"/>
        </w:rPr>
        <w:t>.2</w:t>
      </w:r>
      <w:r w:rsidR="000211D7">
        <w:rPr>
          <w:u w:color="993300"/>
        </w:rPr>
        <w:t>.4</w:t>
      </w:r>
      <w:r w:rsidR="00373B64">
        <w:rPr>
          <w:u w:color="993300"/>
        </w:rPr>
        <w:t xml:space="preserve">.2 Caso de Uso: </w:t>
      </w:r>
      <w:r w:rsidR="00373B64" w:rsidRPr="00B2208D">
        <w:rPr>
          <w:u w:color="993300"/>
        </w:rPr>
        <w:t>Modificar y Eliminar</w:t>
      </w:r>
      <w:r w:rsidR="00373B64" w:rsidRPr="002E6789">
        <w:rPr>
          <w:u w:color="993300"/>
        </w:rPr>
        <w:t>Empresa</w:t>
      </w:r>
      <w:bookmarkEnd w:id="228"/>
    </w:p>
    <w:p w:rsidR="00373B64" w:rsidRPr="00531F3E" w:rsidRDefault="00373B64" w:rsidP="00242585">
      <w:pPr>
        <w:spacing w:before="140"/>
        <w:ind w:left="567" w:firstLine="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Administrador </w:t>
      </w:r>
      <w:r w:rsidRPr="00531F3E">
        <w:rPr>
          <w:rFonts w:cs="Calibri"/>
          <w:u w:color="993300"/>
        </w:rPr>
        <w:t>debe haberse logueado</w:t>
      </w:r>
      <w:r>
        <w:rPr>
          <w:rFonts w:cs="Calibri"/>
          <w:u w:color="993300"/>
        </w:rPr>
        <w:t xml:space="preserve"> y debe existir en el sistema el registro de la </w:t>
      </w:r>
      <w:r w:rsidRPr="0025045D">
        <w:rPr>
          <w:rFonts w:cs="Calibri"/>
          <w:u w:color="993300"/>
        </w:rPr>
        <w:t>Empresa</w:t>
      </w:r>
      <w:r>
        <w:rPr>
          <w:rFonts w:cs="Calibri"/>
          <w:u w:color="993300"/>
        </w:rPr>
        <w:t xml:space="preserve"> de transporte urbano que desea eliminar o modificar.</w:t>
      </w:r>
    </w:p>
    <w:p w:rsidR="00373B64" w:rsidRDefault="00373B64" w:rsidP="00373B64">
      <w:pPr>
        <w:spacing w:before="140"/>
        <w:rPr>
          <w:rFonts w:cs="Calibri"/>
          <w:u w:color="993300"/>
        </w:rPr>
      </w:pPr>
      <w:r>
        <w:rPr>
          <w:rFonts w:cs="Calibri"/>
          <w:b/>
          <w:u w:color="993300"/>
        </w:rPr>
        <w:t xml:space="preserve">Éxito: </w:t>
      </w:r>
      <w:r w:rsidRPr="00F51E80">
        <w:rPr>
          <w:rFonts w:cs="Calibri"/>
          <w:u w:color="993300"/>
        </w:rPr>
        <w:t>E</w:t>
      </w:r>
      <w:r>
        <w:rPr>
          <w:rFonts w:cs="Calibri"/>
          <w:u w:color="993300"/>
        </w:rPr>
        <w:t>l Administrador modifica o elimina el registro de una Empresa.</w:t>
      </w:r>
    </w:p>
    <w:p w:rsidR="00655206" w:rsidRDefault="00373B64" w:rsidP="00373B64">
      <w:pPr>
        <w:spacing w:before="140"/>
        <w:rPr>
          <w:rFonts w:cs="Calibri"/>
          <w:u w:color="993300"/>
        </w:rPr>
      </w:pPr>
      <w:r>
        <w:rPr>
          <w:rFonts w:cs="Calibri"/>
          <w:b/>
          <w:u w:color="993300"/>
        </w:rPr>
        <w:t xml:space="preserve">Fracaso: </w:t>
      </w:r>
      <w:r w:rsidRPr="00F51E80">
        <w:rPr>
          <w:rFonts w:cs="Calibri"/>
          <w:u w:color="993300"/>
        </w:rPr>
        <w:t>E</w:t>
      </w:r>
      <w:r>
        <w:rPr>
          <w:rFonts w:cs="Calibri"/>
          <w:u w:color="993300"/>
        </w:rPr>
        <w:t>l Administrador no modifica ni elimina el registro de una Empresa.</w:t>
      </w:r>
    </w:p>
    <w:p w:rsidR="00655206" w:rsidRDefault="00655206" w:rsidP="00655206">
      <w:pPr>
        <w:rPr>
          <w:u w:color="993300"/>
        </w:rPr>
      </w:pPr>
      <w:r>
        <w:rPr>
          <w:u w:color="993300"/>
        </w:rPr>
        <w:br w:type="page"/>
      </w:r>
    </w:p>
    <w:tbl>
      <w:tblPr>
        <w:tblStyle w:val="Proyecto"/>
        <w:tblW w:w="8505" w:type="dxa"/>
        <w:tblLook w:val="04A0"/>
      </w:tblPr>
      <w:tblGrid>
        <w:gridCol w:w="1118"/>
        <w:gridCol w:w="7387"/>
      </w:tblGrid>
      <w:tr w:rsidR="00565001" w:rsidRPr="0025045D" w:rsidTr="00655206">
        <w:trPr>
          <w:cnfStyle w:val="100000000000"/>
        </w:trPr>
        <w:tc>
          <w:tcPr>
            <w:tcW w:w="1118" w:type="dxa"/>
          </w:tcPr>
          <w:p w:rsidR="00373B64" w:rsidRPr="0025045D" w:rsidRDefault="00373B64" w:rsidP="006C249E">
            <w:pPr>
              <w:pStyle w:val="TDC3"/>
            </w:pPr>
            <w:r w:rsidRPr="0025045D">
              <w:lastRenderedPageBreak/>
              <w:t>Nombre</w:t>
            </w:r>
          </w:p>
        </w:tc>
        <w:tc>
          <w:tcPr>
            <w:tcW w:w="7387" w:type="dxa"/>
          </w:tcPr>
          <w:p w:rsidR="00373B64" w:rsidRPr="0025045D" w:rsidRDefault="00373B64" w:rsidP="006C249E">
            <w:pPr>
              <w:pStyle w:val="TDC3"/>
            </w:pPr>
            <w:r>
              <w:t xml:space="preserve">Modificar y Eliminar </w:t>
            </w:r>
            <w:r w:rsidRPr="0025045D">
              <w:t>Empresa</w:t>
            </w:r>
          </w:p>
        </w:tc>
      </w:tr>
      <w:tr w:rsidR="00373B64" w:rsidRPr="0025045D" w:rsidTr="00655206">
        <w:tc>
          <w:tcPr>
            <w:tcW w:w="8505" w:type="dxa"/>
            <w:gridSpan w:val="2"/>
          </w:tcPr>
          <w:p w:rsidR="00373B64" w:rsidRPr="0025045D" w:rsidRDefault="00C23002" w:rsidP="006C249E">
            <w:pPr>
              <w:pStyle w:val="TDC3"/>
            </w:pPr>
            <w:r>
              <w:object w:dxaOrig="5651" w:dyaOrig="1980">
                <v:shape id="_x0000_i1043" type="#_x0000_t75" style="width:283.15pt;height:98.85pt" o:ole="">
                  <v:imagedata r:id="rId161" o:title=""/>
                </v:shape>
                <o:OLEObject Type="Embed" ProgID="Visio.Drawing.11" ShapeID="_x0000_i1043" DrawAspect="Content" ObjectID="_1479048354" r:id="rId162"/>
              </w:object>
            </w:r>
          </w:p>
        </w:tc>
      </w:tr>
      <w:tr w:rsidR="00373B64" w:rsidRPr="0025045D" w:rsidTr="00655206">
        <w:tc>
          <w:tcPr>
            <w:tcW w:w="8505" w:type="dxa"/>
            <w:gridSpan w:val="2"/>
          </w:tcPr>
          <w:p w:rsidR="00373B64" w:rsidRPr="0025045D" w:rsidRDefault="00373B64" w:rsidP="006C249E">
            <w:pPr>
              <w:pStyle w:val="TDC3"/>
            </w:pPr>
            <w:r w:rsidRPr="0025045D">
              <w:t>Actores:</w:t>
            </w:r>
            <w:r>
              <w:t xml:space="preserve"> Administrador</w:t>
            </w:r>
          </w:p>
        </w:tc>
      </w:tr>
      <w:tr w:rsidR="00373B64" w:rsidRPr="0025045D" w:rsidTr="00655206">
        <w:tc>
          <w:tcPr>
            <w:tcW w:w="8505" w:type="dxa"/>
            <w:gridSpan w:val="2"/>
          </w:tcPr>
          <w:p w:rsidR="00373B64" w:rsidRPr="0025045D" w:rsidRDefault="00373B64" w:rsidP="006C249E">
            <w:pPr>
              <w:pStyle w:val="TDC3"/>
            </w:pPr>
            <w:r w:rsidRPr="0025045D">
              <w:t>Tipo</w:t>
            </w:r>
            <w:r>
              <w:t>: Primario</w:t>
            </w:r>
          </w:p>
        </w:tc>
      </w:tr>
      <w:tr w:rsidR="00373B64" w:rsidRPr="0025045D" w:rsidTr="00655206">
        <w:tc>
          <w:tcPr>
            <w:tcW w:w="8505" w:type="dxa"/>
            <w:gridSpan w:val="2"/>
          </w:tcPr>
          <w:p w:rsidR="00373B64" w:rsidRPr="0025045D" w:rsidRDefault="00373B64" w:rsidP="006C249E">
            <w:pPr>
              <w:pStyle w:val="TDC3"/>
            </w:pPr>
            <w:r w:rsidRPr="006D3BD1">
              <w:t>Descripción: El Administrador realiza la búsqueda de la Empresa que desea modificar. El Sistema devuelve el registro Empresa si la misma existe, mostrando al administrador las opciones para modificar sus datos o eliminar el registro. El Administrador modifica los datos o elimina el registro. El Sistema registra los cambios.</w:t>
            </w:r>
          </w:p>
        </w:tc>
      </w:tr>
    </w:tbl>
    <w:p w:rsidR="006905B5" w:rsidRDefault="006905B5" w:rsidP="006905B5">
      <w:pPr>
        <w:pStyle w:val="Epgrafe"/>
        <w:jc w:val="center"/>
      </w:pPr>
      <w:bookmarkStart w:id="229" w:name="_Toc371539150"/>
      <w:r>
        <w:t xml:space="preserve">Tabla </w:t>
      </w:r>
      <w:r w:rsidR="00554862">
        <w:fldChar w:fldCharType="begin"/>
      </w:r>
      <w:r w:rsidR="003F2382">
        <w:instrText xml:space="preserve"> SEQ Tabla \* ARABIC </w:instrText>
      </w:r>
      <w:r w:rsidR="00554862">
        <w:fldChar w:fldCharType="separate"/>
      </w:r>
      <w:r w:rsidR="00280A87">
        <w:rPr>
          <w:noProof/>
        </w:rPr>
        <w:t>31</w:t>
      </w:r>
      <w:r w:rsidR="00554862">
        <w:rPr>
          <w:noProof/>
        </w:rPr>
        <w:fldChar w:fldCharType="end"/>
      </w:r>
      <w:r>
        <w:t xml:space="preserve">. Caso de Uso </w:t>
      </w:r>
      <w:r w:rsidRPr="00DB4623">
        <w:t>Modificar y Eliminar Empresa</w:t>
      </w:r>
      <w:bookmarkEnd w:id="229"/>
    </w:p>
    <w:p w:rsidR="00F549D7" w:rsidRDefault="00F549D7" w:rsidP="001A6F0B">
      <w:pPr>
        <w:pStyle w:val="TDC2"/>
        <w:rPr>
          <w:u w:color="993300"/>
        </w:rPr>
      </w:pPr>
    </w:p>
    <w:p w:rsidR="00373B64" w:rsidRPr="00474E43" w:rsidRDefault="0044539B" w:rsidP="001A6F0B">
      <w:pPr>
        <w:pStyle w:val="TDC2"/>
        <w:rPr>
          <w:u w:color="993300"/>
        </w:rPr>
      </w:pPr>
      <w:r w:rsidRPr="00BF5521">
        <w:rPr>
          <w:u w:color="993300"/>
        </w:rPr>
        <w:t>Curso Normal:</w:t>
      </w:r>
    </w:p>
    <w:tbl>
      <w:tblPr>
        <w:tblStyle w:val="Proyecto"/>
        <w:tblW w:w="8505" w:type="dxa"/>
        <w:tblLook w:val="04A0"/>
      </w:tblPr>
      <w:tblGrid>
        <w:gridCol w:w="805"/>
        <w:gridCol w:w="7700"/>
      </w:tblGrid>
      <w:tr w:rsidR="00565001" w:rsidRPr="006D3BD1" w:rsidTr="0044200B">
        <w:trPr>
          <w:cnfStyle w:val="100000000000"/>
        </w:trPr>
        <w:tc>
          <w:tcPr>
            <w:tcW w:w="817" w:type="dxa"/>
          </w:tcPr>
          <w:p w:rsidR="00373B64" w:rsidRPr="006D3BD1" w:rsidRDefault="00373B64" w:rsidP="006C249E">
            <w:pPr>
              <w:pStyle w:val="TDC3"/>
            </w:pPr>
            <w:r w:rsidRPr="006D3BD1">
              <w:t>Paso</w:t>
            </w:r>
          </w:p>
        </w:tc>
        <w:tc>
          <w:tcPr>
            <w:tcW w:w="8080" w:type="dxa"/>
          </w:tcPr>
          <w:p w:rsidR="00373B64" w:rsidRPr="006D3BD1" w:rsidRDefault="00373B64" w:rsidP="006C249E">
            <w:pPr>
              <w:pStyle w:val="TDC3"/>
            </w:pPr>
            <w:r w:rsidRPr="006D3BD1">
              <w:t xml:space="preserve">Acción </w:t>
            </w:r>
          </w:p>
        </w:tc>
      </w:tr>
      <w:tr w:rsidR="00373B64" w:rsidRPr="006D3BD1" w:rsidTr="0044200B">
        <w:tc>
          <w:tcPr>
            <w:tcW w:w="817" w:type="dxa"/>
          </w:tcPr>
          <w:p w:rsidR="00373B64" w:rsidRPr="006D3BD1" w:rsidRDefault="00373B64" w:rsidP="006C249E">
            <w:pPr>
              <w:pStyle w:val="TDC3"/>
            </w:pPr>
            <w:r w:rsidRPr="006D3BD1">
              <w:t>1</w:t>
            </w:r>
          </w:p>
        </w:tc>
        <w:tc>
          <w:tcPr>
            <w:tcW w:w="8080" w:type="dxa"/>
          </w:tcPr>
          <w:p w:rsidR="00373B64" w:rsidRPr="006D3BD1" w:rsidRDefault="00373B64" w:rsidP="006C249E">
            <w:pPr>
              <w:pStyle w:val="TDC3"/>
            </w:pPr>
            <w:r w:rsidRPr="006D3BD1">
              <w:t>El Administrador Inicia sesión, desea dar de baja o modificar el registro de una Empresa de transporte urbano.</w:t>
            </w:r>
          </w:p>
        </w:tc>
      </w:tr>
      <w:tr w:rsidR="00373B64" w:rsidRPr="006D3BD1" w:rsidTr="0044200B">
        <w:tc>
          <w:tcPr>
            <w:tcW w:w="817" w:type="dxa"/>
          </w:tcPr>
          <w:p w:rsidR="00373B64" w:rsidRPr="006D3BD1" w:rsidRDefault="00373B64" w:rsidP="006C249E">
            <w:pPr>
              <w:pStyle w:val="TDC3"/>
            </w:pPr>
            <w:r w:rsidRPr="006D3BD1">
              <w:t>2</w:t>
            </w:r>
          </w:p>
        </w:tc>
        <w:tc>
          <w:tcPr>
            <w:tcW w:w="8080" w:type="dxa"/>
          </w:tcPr>
          <w:p w:rsidR="00373B64" w:rsidRPr="006D3BD1" w:rsidRDefault="00373B64" w:rsidP="006C249E">
            <w:pPr>
              <w:pStyle w:val="TDC3"/>
            </w:pPr>
            <w:r w:rsidRPr="006D3BD1">
              <w:t>El Administrador ingresa los datos para realizar la búsqueda del registro de la Empresa que desea modificar o eliminar.</w:t>
            </w:r>
          </w:p>
        </w:tc>
      </w:tr>
      <w:tr w:rsidR="00373B64" w:rsidRPr="006D3BD1" w:rsidTr="0044200B">
        <w:tc>
          <w:tcPr>
            <w:tcW w:w="817" w:type="dxa"/>
          </w:tcPr>
          <w:p w:rsidR="00373B64" w:rsidRPr="006D3BD1" w:rsidRDefault="00373B64" w:rsidP="006C249E">
            <w:pPr>
              <w:pStyle w:val="TDC3"/>
            </w:pPr>
            <w:r w:rsidRPr="006D3BD1">
              <w:t>3</w:t>
            </w:r>
          </w:p>
        </w:tc>
        <w:tc>
          <w:tcPr>
            <w:tcW w:w="8080" w:type="dxa"/>
          </w:tcPr>
          <w:p w:rsidR="00373B64" w:rsidRPr="006D3BD1" w:rsidRDefault="00373B64" w:rsidP="006C249E">
            <w:pPr>
              <w:pStyle w:val="TDC3"/>
            </w:pPr>
            <w:r w:rsidRPr="006D3BD1">
              <w:t xml:space="preserve"> El Sistema devuelve el registro de la Empresa mostrando al Administrador la opción de “edita</w:t>
            </w:r>
            <w:r>
              <w:t xml:space="preserve">r” o “eliminar” el registro </w:t>
            </w:r>
            <w:r w:rsidR="00CD3687">
              <w:t>(</w:t>
            </w:r>
            <w:r w:rsidR="00AE0A6D">
              <w:t>Figura 5</w:t>
            </w:r>
            <w:r w:rsidR="0034330D">
              <w:t>9</w:t>
            </w:r>
            <w:r w:rsidR="00CD3687">
              <w:t xml:space="preserve">del prototipo estático, </w:t>
            </w:r>
            <w:r w:rsidR="00047F2F">
              <w:t>A</w:t>
            </w:r>
            <w:r w:rsidR="00CD3687">
              <w:t>nexo 1</w:t>
            </w:r>
            <w:r w:rsidR="00CD3687" w:rsidRPr="006D3BD1">
              <w:t>).</w:t>
            </w:r>
          </w:p>
        </w:tc>
      </w:tr>
      <w:tr w:rsidR="00373B64" w:rsidRPr="006D3BD1" w:rsidTr="0044200B">
        <w:tc>
          <w:tcPr>
            <w:tcW w:w="817" w:type="dxa"/>
          </w:tcPr>
          <w:p w:rsidR="00373B64" w:rsidRPr="006D3BD1" w:rsidRDefault="00373B64" w:rsidP="006C249E">
            <w:pPr>
              <w:pStyle w:val="TDC3"/>
            </w:pPr>
            <w:r w:rsidRPr="006D3BD1">
              <w:t>4</w:t>
            </w:r>
          </w:p>
        </w:tc>
        <w:tc>
          <w:tcPr>
            <w:tcW w:w="8080" w:type="dxa"/>
          </w:tcPr>
          <w:p w:rsidR="00373B64" w:rsidRPr="006D3BD1" w:rsidRDefault="00373B64" w:rsidP="006C249E">
            <w:pPr>
              <w:pStyle w:val="TDC3"/>
            </w:pPr>
            <w:r w:rsidRPr="006D3BD1">
              <w:t xml:space="preserve">El administrador selecciona la opción deseada y efectúa las modificaciones o la baja del registro.  </w:t>
            </w:r>
          </w:p>
        </w:tc>
      </w:tr>
      <w:tr w:rsidR="00373B64" w:rsidRPr="006D3BD1" w:rsidTr="0044200B">
        <w:tc>
          <w:tcPr>
            <w:tcW w:w="817" w:type="dxa"/>
          </w:tcPr>
          <w:p w:rsidR="00373B64" w:rsidRPr="006D3BD1" w:rsidRDefault="00373B64" w:rsidP="006C249E">
            <w:pPr>
              <w:pStyle w:val="TDC3"/>
            </w:pPr>
            <w:r w:rsidRPr="006D3BD1">
              <w:t>5</w:t>
            </w:r>
          </w:p>
        </w:tc>
        <w:tc>
          <w:tcPr>
            <w:tcW w:w="8080" w:type="dxa"/>
          </w:tcPr>
          <w:p w:rsidR="00373B64" w:rsidRPr="006D3BD1" w:rsidRDefault="00373B64" w:rsidP="006C249E">
            <w:pPr>
              <w:pStyle w:val="TDC3"/>
            </w:pPr>
            <w:r w:rsidRPr="006D3BD1">
              <w:t>El administrador confirma la operación.</w:t>
            </w:r>
          </w:p>
        </w:tc>
      </w:tr>
      <w:tr w:rsidR="00373B64" w:rsidRPr="006D3BD1" w:rsidTr="0044200B">
        <w:tc>
          <w:tcPr>
            <w:tcW w:w="817" w:type="dxa"/>
          </w:tcPr>
          <w:p w:rsidR="00373B64" w:rsidRPr="006D3BD1" w:rsidRDefault="00373B64" w:rsidP="006C249E">
            <w:pPr>
              <w:pStyle w:val="TDC3"/>
            </w:pPr>
            <w:r w:rsidRPr="006D3BD1">
              <w:t>6</w:t>
            </w:r>
          </w:p>
        </w:tc>
        <w:tc>
          <w:tcPr>
            <w:tcW w:w="8080" w:type="dxa"/>
          </w:tcPr>
          <w:p w:rsidR="00373B64" w:rsidRPr="006D3BD1" w:rsidRDefault="00373B64" w:rsidP="006C249E">
            <w:pPr>
              <w:pStyle w:val="TDC3"/>
            </w:pPr>
            <w:r w:rsidRPr="006D3BD1">
              <w:t>El Sistema guarda los cambios.</w:t>
            </w:r>
          </w:p>
        </w:tc>
      </w:tr>
      <w:tr w:rsidR="00373B64" w:rsidRPr="006D3BD1" w:rsidTr="0044200B">
        <w:tc>
          <w:tcPr>
            <w:tcW w:w="817" w:type="dxa"/>
          </w:tcPr>
          <w:p w:rsidR="00373B64" w:rsidRPr="006D3BD1" w:rsidRDefault="00373B64" w:rsidP="006C249E">
            <w:pPr>
              <w:pStyle w:val="TDC3"/>
            </w:pPr>
            <w:r w:rsidRPr="006D3BD1">
              <w:t>7</w:t>
            </w:r>
          </w:p>
        </w:tc>
        <w:tc>
          <w:tcPr>
            <w:tcW w:w="8080" w:type="dxa"/>
          </w:tcPr>
          <w:p w:rsidR="00373B64" w:rsidRPr="006D3BD1" w:rsidRDefault="00373B64" w:rsidP="006C249E">
            <w:pPr>
              <w:pStyle w:val="TDC3"/>
            </w:pPr>
            <w:r w:rsidRPr="006D3BD1">
              <w:t>Fin del caso de uso</w:t>
            </w:r>
          </w:p>
        </w:tc>
      </w:tr>
    </w:tbl>
    <w:p w:rsidR="006905B5" w:rsidRDefault="006905B5" w:rsidP="0044200B">
      <w:pPr>
        <w:pStyle w:val="Epgrafe"/>
        <w:framePr w:h="268" w:hRule="exact" w:hSpace="141" w:wrap="around" w:vAnchor="text" w:hAnchor="margin" w:xAlign="center" w:y="8"/>
        <w:jc w:val="center"/>
      </w:pPr>
      <w:bookmarkStart w:id="230" w:name="_Toc371539151"/>
      <w:r>
        <w:t xml:space="preserve">Tabla </w:t>
      </w:r>
      <w:r w:rsidR="00554862">
        <w:fldChar w:fldCharType="begin"/>
      </w:r>
      <w:r w:rsidR="003F2382">
        <w:instrText xml:space="preserve"> SEQ Tabla \* ARABIC </w:instrText>
      </w:r>
      <w:r w:rsidR="00554862">
        <w:fldChar w:fldCharType="separate"/>
      </w:r>
      <w:r w:rsidR="00280A87">
        <w:rPr>
          <w:noProof/>
        </w:rPr>
        <w:t>32</w:t>
      </w:r>
      <w:r w:rsidR="00554862">
        <w:rPr>
          <w:noProof/>
        </w:rPr>
        <w:fldChar w:fldCharType="end"/>
      </w:r>
      <w:r>
        <w:t>. Curso de Acción de CU</w:t>
      </w:r>
      <w:r w:rsidRPr="00F434CD">
        <w:rPr>
          <w:noProof/>
        </w:rPr>
        <w:t>Modificar y Eliminar Empresa</w:t>
      </w:r>
      <w:bookmarkEnd w:id="230"/>
    </w:p>
    <w:p w:rsidR="00047F2F" w:rsidRDefault="00047F2F" w:rsidP="001A6F0B">
      <w:pPr>
        <w:pStyle w:val="TDC2"/>
        <w:rPr>
          <w:u w:color="993300"/>
        </w:rPr>
      </w:pPr>
    </w:p>
    <w:p w:rsidR="007D11C5" w:rsidRPr="007D11C5" w:rsidRDefault="007D11C5" w:rsidP="001A6F0B">
      <w:pPr>
        <w:pStyle w:val="TDC2"/>
      </w:pPr>
    </w:p>
    <w:p w:rsidR="007338A7" w:rsidRDefault="00373B64" w:rsidP="001A6F0B">
      <w:pPr>
        <w:pStyle w:val="TDC2"/>
        <w:rPr>
          <w:u w:color="993300"/>
        </w:rPr>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931"/>
        <w:gridCol w:w="7574"/>
      </w:tblGrid>
      <w:tr w:rsidR="00565001" w:rsidRPr="006D3BD1" w:rsidTr="00263C9E">
        <w:trPr>
          <w:cnfStyle w:val="100000000000"/>
        </w:trPr>
        <w:tc>
          <w:tcPr>
            <w:tcW w:w="959" w:type="dxa"/>
          </w:tcPr>
          <w:p w:rsidR="00373B64" w:rsidRPr="006D3BD1" w:rsidRDefault="00373B64" w:rsidP="006C249E">
            <w:pPr>
              <w:pStyle w:val="TDC3"/>
            </w:pPr>
            <w:r w:rsidRPr="006D3BD1">
              <w:t>Paso 3</w:t>
            </w:r>
          </w:p>
        </w:tc>
        <w:tc>
          <w:tcPr>
            <w:tcW w:w="8098" w:type="dxa"/>
          </w:tcPr>
          <w:p w:rsidR="00373B64" w:rsidRPr="006D3BD1" w:rsidRDefault="00860B30" w:rsidP="006C249E">
            <w:pPr>
              <w:pStyle w:val="TDC3"/>
            </w:pPr>
            <w:r>
              <w:t xml:space="preserve">Curso Alternativo </w:t>
            </w:r>
          </w:p>
        </w:tc>
      </w:tr>
      <w:tr w:rsidR="00373B64" w:rsidRPr="006D3BD1" w:rsidTr="00263C9E">
        <w:tc>
          <w:tcPr>
            <w:tcW w:w="959" w:type="dxa"/>
          </w:tcPr>
          <w:p w:rsidR="00373B64" w:rsidRPr="006D3BD1" w:rsidRDefault="00373B64" w:rsidP="006C249E">
            <w:pPr>
              <w:pStyle w:val="TDC3"/>
            </w:pPr>
            <w:r w:rsidRPr="006D3BD1">
              <w:t>1.</w:t>
            </w:r>
          </w:p>
        </w:tc>
        <w:tc>
          <w:tcPr>
            <w:tcW w:w="8098" w:type="dxa"/>
          </w:tcPr>
          <w:p w:rsidR="00373B64" w:rsidRPr="006D3BD1" w:rsidRDefault="00373B64" w:rsidP="006C249E">
            <w:pPr>
              <w:pStyle w:val="TDC3"/>
            </w:pPr>
            <w:r w:rsidRPr="006D3BD1">
              <w:t>El Sistema devuelve un mensaje que la Empresa no existe.</w:t>
            </w:r>
          </w:p>
        </w:tc>
      </w:tr>
      <w:tr w:rsidR="00373B64" w:rsidRPr="006D3BD1" w:rsidTr="00263C9E">
        <w:tc>
          <w:tcPr>
            <w:tcW w:w="959" w:type="dxa"/>
            <w:tcBorders>
              <w:bottom w:val="single" w:sz="12" w:space="0" w:color="DCD662"/>
            </w:tcBorders>
          </w:tcPr>
          <w:p w:rsidR="00373B64" w:rsidRPr="006D3BD1" w:rsidRDefault="00373B64" w:rsidP="006C249E">
            <w:pPr>
              <w:pStyle w:val="TDC3"/>
            </w:pPr>
            <w:r w:rsidRPr="006D3BD1">
              <w:t>2.</w:t>
            </w:r>
          </w:p>
        </w:tc>
        <w:tc>
          <w:tcPr>
            <w:tcW w:w="8098" w:type="dxa"/>
            <w:tcBorders>
              <w:bottom w:val="single" w:sz="12" w:space="0" w:color="DCD662"/>
            </w:tcBorders>
          </w:tcPr>
          <w:p w:rsidR="00373B64" w:rsidRPr="006D3BD1" w:rsidRDefault="00373B64" w:rsidP="006C249E">
            <w:pPr>
              <w:pStyle w:val="TDC3"/>
            </w:pPr>
            <w:r w:rsidRPr="006D3BD1">
              <w:t>Fin</w:t>
            </w:r>
          </w:p>
        </w:tc>
      </w:tr>
      <w:tr w:rsidR="00565001" w:rsidRPr="006D3BD1" w:rsidTr="00263C9E">
        <w:tc>
          <w:tcPr>
            <w:tcW w:w="959" w:type="dxa"/>
            <w:shd w:val="clear" w:color="auto" w:fill="FFEFAB"/>
          </w:tcPr>
          <w:p w:rsidR="00373B64" w:rsidRPr="006D3BD1" w:rsidRDefault="00373B64" w:rsidP="006C249E">
            <w:pPr>
              <w:pStyle w:val="TDC3"/>
            </w:pPr>
            <w:r w:rsidRPr="006D3BD1">
              <w:t>Paso 5</w:t>
            </w:r>
          </w:p>
        </w:tc>
        <w:tc>
          <w:tcPr>
            <w:tcW w:w="8098" w:type="dxa"/>
            <w:shd w:val="clear" w:color="auto" w:fill="FFEFAB"/>
          </w:tcPr>
          <w:p w:rsidR="00373B64" w:rsidRPr="006D3BD1" w:rsidRDefault="00373B64" w:rsidP="006C249E">
            <w:pPr>
              <w:pStyle w:val="TDC3"/>
            </w:pPr>
            <w:r w:rsidRPr="006D3BD1">
              <w:t>Curso Alternati</w:t>
            </w:r>
            <w:r w:rsidR="00860B30">
              <w:t xml:space="preserve">vo </w:t>
            </w:r>
          </w:p>
        </w:tc>
      </w:tr>
      <w:tr w:rsidR="00373B64" w:rsidRPr="006D3BD1" w:rsidTr="00263C9E">
        <w:tc>
          <w:tcPr>
            <w:tcW w:w="959" w:type="dxa"/>
          </w:tcPr>
          <w:p w:rsidR="00373B64" w:rsidRPr="006D3BD1" w:rsidRDefault="00373B64" w:rsidP="006C249E">
            <w:pPr>
              <w:pStyle w:val="TDC3"/>
            </w:pPr>
            <w:r w:rsidRPr="006D3BD1">
              <w:t>1.</w:t>
            </w:r>
          </w:p>
        </w:tc>
        <w:tc>
          <w:tcPr>
            <w:tcW w:w="8098" w:type="dxa"/>
          </w:tcPr>
          <w:p w:rsidR="00373B64" w:rsidRPr="006D3BD1" w:rsidRDefault="00373B64" w:rsidP="006C249E">
            <w:pPr>
              <w:pStyle w:val="TDC3"/>
            </w:pPr>
            <w:r w:rsidRPr="006D3BD1">
              <w:t>El administrador cancela la operación.</w:t>
            </w:r>
          </w:p>
        </w:tc>
      </w:tr>
      <w:tr w:rsidR="00373B64" w:rsidRPr="006D3BD1" w:rsidTr="00263C9E">
        <w:tc>
          <w:tcPr>
            <w:tcW w:w="959" w:type="dxa"/>
          </w:tcPr>
          <w:p w:rsidR="00373B64" w:rsidRPr="006D3BD1" w:rsidRDefault="00373B64" w:rsidP="006C249E">
            <w:pPr>
              <w:pStyle w:val="TDC3"/>
            </w:pPr>
            <w:r w:rsidRPr="006D3BD1">
              <w:t>2.</w:t>
            </w:r>
          </w:p>
        </w:tc>
        <w:tc>
          <w:tcPr>
            <w:tcW w:w="8098" w:type="dxa"/>
          </w:tcPr>
          <w:p w:rsidR="00373B64" w:rsidRPr="006D3BD1" w:rsidRDefault="00373B64" w:rsidP="006C249E">
            <w:pPr>
              <w:pStyle w:val="TDC3"/>
            </w:pPr>
            <w:r w:rsidRPr="006D3BD1">
              <w:t>Fin</w:t>
            </w:r>
          </w:p>
        </w:tc>
      </w:tr>
    </w:tbl>
    <w:p w:rsidR="007D11C5" w:rsidRDefault="007D11C5" w:rsidP="00263C9E">
      <w:pPr>
        <w:pStyle w:val="Epgrafe"/>
        <w:framePr w:h="252" w:hRule="exact" w:hSpace="141" w:wrap="around" w:vAnchor="text" w:hAnchor="margin" w:xAlign="center" w:y="11"/>
        <w:jc w:val="center"/>
      </w:pPr>
      <w:bookmarkStart w:id="231" w:name="_Toc371539152"/>
      <w:bookmarkStart w:id="232" w:name="_Toc352682537"/>
      <w:r>
        <w:t xml:space="preserve">Tabla </w:t>
      </w:r>
      <w:r w:rsidR="00554862">
        <w:fldChar w:fldCharType="begin"/>
      </w:r>
      <w:r w:rsidR="003F2382">
        <w:instrText xml:space="preserve"> SEQ Tabla \* ARABIC </w:instrText>
      </w:r>
      <w:r w:rsidR="00554862">
        <w:fldChar w:fldCharType="separate"/>
      </w:r>
      <w:r w:rsidR="00280A87">
        <w:rPr>
          <w:noProof/>
        </w:rPr>
        <w:t>33</w:t>
      </w:r>
      <w:r w:rsidR="00554862">
        <w:rPr>
          <w:noProof/>
        </w:rPr>
        <w:fldChar w:fldCharType="end"/>
      </w:r>
      <w:r>
        <w:t xml:space="preserve">. Curso Alternativo de CU </w:t>
      </w:r>
      <w:r w:rsidRPr="00A014A6">
        <w:t>Modificar y Eliminar Empresa</w:t>
      </w:r>
      <w:bookmarkEnd w:id="231"/>
    </w:p>
    <w:p w:rsidR="003B436B" w:rsidRDefault="003B436B" w:rsidP="001A6F0B">
      <w:pPr>
        <w:pStyle w:val="TDC2"/>
        <w:rPr>
          <w:u w:color="993300"/>
        </w:rPr>
      </w:pPr>
    </w:p>
    <w:p w:rsidR="00263C9E" w:rsidRDefault="00263C9E" w:rsidP="001A6F0B">
      <w:pPr>
        <w:pStyle w:val="TDC2"/>
        <w:rPr>
          <w:u w:color="993300"/>
        </w:rPr>
      </w:pPr>
    </w:p>
    <w:p w:rsidR="00373B64" w:rsidRDefault="00A718B3" w:rsidP="00981BE3">
      <w:pPr>
        <w:pStyle w:val="Ttulo4"/>
        <w:rPr>
          <w:u w:color="993300"/>
        </w:rPr>
      </w:pPr>
      <w:r>
        <w:rPr>
          <w:u w:color="993300"/>
        </w:rPr>
        <w:t>4.</w:t>
      </w:r>
      <w:r w:rsidR="003C420A">
        <w:rPr>
          <w:u w:color="993300"/>
        </w:rPr>
        <w:t>3</w:t>
      </w:r>
      <w:r>
        <w:rPr>
          <w:u w:color="993300"/>
        </w:rPr>
        <w:t>.2</w:t>
      </w:r>
      <w:r w:rsidR="000211D7">
        <w:rPr>
          <w:u w:color="993300"/>
        </w:rPr>
        <w:t>.</w:t>
      </w:r>
      <w:r w:rsidR="00373B64">
        <w:rPr>
          <w:u w:color="993300"/>
        </w:rPr>
        <w:t xml:space="preserve">5 Casos de uso de la Gestión de </w:t>
      </w:r>
      <w:r w:rsidR="00504078" w:rsidRPr="009750D8">
        <w:t>Recorrido</w:t>
      </w:r>
      <w:bookmarkEnd w:id="232"/>
    </w:p>
    <w:p w:rsidR="00373B64" w:rsidRPr="00474E43" w:rsidRDefault="00A718B3" w:rsidP="00981BE3">
      <w:pPr>
        <w:pStyle w:val="Ttulo5"/>
        <w:rPr>
          <w:u w:color="993300"/>
        </w:rPr>
      </w:pPr>
      <w:bookmarkStart w:id="233" w:name="_Toc352682538"/>
      <w:r w:rsidRPr="00A718B3">
        <w:rPr>
          <w:u w:color="993300"/>
        </w:rPr>
        <w:t>4.</w:t>
      </w:r>
      <w:r w:rsidR="003C420A">
        <w:rPr>
          <w:u w:color="993300"/>
        </w:rPr>
        <w:t>3</w:t>
      </w:r>
      <w:r w:rsidRPr="00A718B3">
        <w:rPr>
          <w:u w:color="993300"/>
        </w:rPr>
        <w:t>.2</w:t>
      </w:r>
      <w:r>
        <w:rPr>
          <w:u w:color="993300"/>
        </w:rPr>
        <w:t>.</w:t>
      </w:r>
      <w:r w:rsidR="000211D7">
        <w:rPr>
          <w:u w:color="993300"/>
        </w:rPr>
        <w:t>5</w:t>
      </w:r>
      <w:r w:rsidR="00373B64">
        <w:rPr>
          <w:u w:color="993300"/>
        </w:rPr>
        <w:t xml:space="preserve">.1 Caso de Uso: </w:t>
      </w:r>
      <w:r w:rsidR="00373B64" w:rsidRPr="003D54F7">
        <w:rPr>
          <w:u w:color="993300"/>
        </w:rPr>
        <w:t xml:space="preserve">Registrar </w:t>
      </w:r>
      <w:r w:rsidR="00504078">
        <w:rPr>
          <w:u w:color="993300"/>
        </w:rPr>
        <w:t>Recorrido</w:t>
      </w:r>
      <w:bookmarkEnd w:id="233"/>
    </w:p>
    <w:p w:rsidR="00373B64" w:rsidRPr="00531F3E"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Administrador </w:t>
      </w:r>
      <w:r w:rsidRPr="00531F3E">
        <w:rPr>
          <w:rFonts w:cs="Calibri"/>
          <w:u w:color="993300"/>
        </w:rPr>
        <w:t>debe haberse logueado</w:t>
      </w:r>
      <w:r>
        <w:rPr>
          <w:rFonts w:cs="Calibri"/>
          <w:u w:color="993300"/>
        </w:rPr>
        <w:t xml:space="preserve"> y debe existir en el sistema al men</w:t>
      </w:r>
      <w:r w:rsidR="003B436B">
        <w:rPr>
          <w:rFonts w:cs="Calibri"/>
          <w:u w:color="993300"/>
        </w:rPr>
        <w:t>os una e</w:t>
      </w:r>
      <w:r w:rsidR="00EB35A6">
        <w:rPr>
          <w:rFonts w:cs="Calibri"/>
          <w:u w:color="993300"/>
        </w:rPr>
        <w:t>mpresa de transporte urbano</w:t>
      </w:r>
      <w:r>
        <w:rPr>
          <w:rFonts w:cs="Calibri"/>
          <w:u w:color="993300"/>
        </w:rPr>
        <w:t xml:space="preserve"> guardada.</w:t>
      </w:r>
    </w:p>
    <w:p w:rsidR="00373B64" w:rsidRDefault="00373B64" w:rsidP="00373B64">
      <w:pPr>
        <w:spacing w:before="140"/>
        <w:rPr>
          <w:rFonts w:cs="Calibri"/>
          <w:u w:color="993300"/>
        </w:rPr>
      </w:pPr>
      <w:r>
        <w:rPr>
          <w:rFonts w:cs="Calibri"/>
          <w:b/>
          <w:u w:color="993300"/>
        </w:rPr>
        <w:t xml:space="preserve">Éxito: </w:t>
      </w:r>
      <w:r w:rsidRPr="00F51E80">
        <w:rPr>
          <w:rFonts w:cs="Calibri"/>
          <w:u w:color="993300"/>
        </w:rPr>
        <w:t>E</w:t>
      </w:r>
      <w:r>
        <w:rPr>
          <w:rFonts w:cs="Calibri"/>
          <w:u w:color="993300"/>
        </w:rPr>
        <w:t xml:space="preserve">l Administrador crea </w:t>
      </w:r>
      <w:r w:rsidR="003B436B">
        <w:rPr>
          <w:rFonts w:cs="Calibri"/>
          <w:u w:color="993300"/>
        </w:rPr>
        <w:t>un nuevo r</w:t>
      </w:r>
      <w:r w:rsidR="00FA661D">
        <w:rPr>
          <w:rFonts w:cs="Calibri"/>
          <w:u w:color="993300"/>
        </w:rPr>
        <w:t>ecorrido que será asignado a unaEmpresa</w:t>
      </w:r>
      <w:r>
        <w:rPr>
          <w:rFonts w:cs="Calibri"/>
          <w:u w:color="993300"/>
        </w:rPr>
        <w:t xml:space="preserve"> de transporte urbano.</w:t>
      </w:r>
    </w:p>
    <w:p w:rsidR="00373B64" w:rsidRDefault="00373B64" w:rsidP="00373B64">
      <w:pPr>
        <w:spacing w:before="140"/>
        <w:rPr>
          <w:rFonts w:cs="Calibri"/>
          <w:u w:color="993300"/>
        </w:rPr>
      </w:pPr>
      <w:r>
        <w:rPr>
          <w:rFonts w:cs="Calibri"/>
          <w:b/>
          <w:u w:color="993300"/>
        </w:rPr>
        <w:lastRenderedPageBreak/>
        <w:t xml:space="preserve">Fracaso: </w:t>
      </w:r>
      <w:r w:rsidRPr="00F51E80">
        <w:rPr>
          <w:rFonts w:cs="Calibri"/>
          <w:u w:color="993300"/>
        </w:rPr>
        <w:t>E</w:t>
      </w:r>
      <w:r>
        <w:rPr>
          <w:rFonts w:cs="Calibri"/>
          <w:u w:color="993300"/>
        </w:rPr>
        <w:t>l Administrador</w:t>
      </w:r>
      <w:r w:rsidR="003B436B">
        <w:rPr>
          <w:rFonts w:cs="Calibri"/>
          <w:u w:color="993300"/>
        </w:rPr>
        <w:t xml:space="preserve"> no crea un nuevo r</w:t>
      </w:r>
      <w:r w:rsidR="00504078">
        <w:rPr>
          <w:rFonts w:cs="Calibri"/>
          <w:u w:color="993300"/>
        </w:rPr>
        <w:t>ecorrido</w:t>
      </w:r>
      <w:r>
        <w:rPr>
          <w:rFonts w:cs="Calibri"/>
          <w:u w:color="993300"/>
        </w:rPr>
        <w:t xml:space="preserve"> de transporte urbano.</w:t>
      </w:r>
    </w:p>
    <w:p w:rsidR="00872C72" w:rsidRDefault="00872C72" w:rsidP="001A6F0B">
      <w:pPr>
        <w:pStyle w:val="TDC2"/>
        <w:rPr>
          <w:u w:color="993300"/>
        </w:rPr>
      </w:pPr>
    </w:p>
    <w:tbl>
      <w:tblPr>
        <w:tblStyle w:val="Proyecto"/>
        <w:tblW w:w="8505" w:type="dxa"/>
        <w:tblLook w:val="04A0"/>
      </w:tblPr>
      <w:tblGrid>
        <w:gridCol w:w="1118"/>
        <w:gridCol w:w="7387"/>
      </w:tblGrid>
      <w:tr w:rsidR="0044539B" w:rsidRPr="0025045D" w:rsidTr="00263C9E">
        <w:trPr>
          <w:cnfStyle w:val="100000000000"/>
        </w:trPr>
        <w:tc>
          <w:tcPr>
            <w:tcW w:w="1118" w:type="dxa"/>
          </w:tcPr>
          <w:p w:rsidR="0044539B" w:rsidRPr="0025045D" w:rsidRDefault="0044539B" w:rsidP="006C249E">
            <w:pPr>
              <w:pStyle w:val="TDC3"/>
            </w:pPr>
            <w:r w:rsidRPr="0025045D">
              <w:t>Nombre</w:t>
            </w:r>
          </w:p>
        </w:tc>
        <w:tc>
          <w:tcPr>
            <w:tcW w:w="7779" w:type="dxa"/>
          </w:tcPr>
          <w:p w:rsidR="0044539B" w:rsidRPr="0025045D" w:rsidRDefault="0044539B" w:rsidP="006C249E">
            <w:pPr>
              <w:pStyle w:val="TDC3"/>
            </w:pPr>
            <w:r>
              <w:t>Registrar Recorrido</w:t>
            </w:r>
          </w:p>
        </w:tc>
      </w:tr>
      <w:tr w:rsidR="0044539B" w:rsidRPr="0025045D" w:rsidTr="00263C9E">
        <w:trPr>
          <w:trHeight w:val="1797"/>
        </w:trPr>
        <w:tc>
          <w:tcPr>
            <w:tcW w:w="8897" w:type="dxa"/>
            <w:gridSpan w:val="2"/>
          </w:tcPr>
          <w:p w:rsidR="0044539B" w:rsidRPr="0025045D" w:rsidRDefault="00C23002" w:rsidP="006C249E">
            <w:pPr>
              <w:pStyle w:val="TDC3"/>
            </w:pPr>
            <w:r>
              <w:object w:dxaOrig="5212" w:dyaOrig="1660">
                <v:shape id="_x0000_i1044" type="#_x0000_t75" style="width:260.05pt;height:1in" o:ole="">
                  <v:imagedata r:id="rId163" o:title=""/>
                </v:shape>
                <o:OLEObject Type="Embed" ProgID="Visio.Drawing.11" ShapeID="_x0000_i1044" DrawAspect="Content" ObjectID="_1479048355" r:id="rId164"/>
              </w:object>
            </w:r>
          </w:p>
        </w:tc>
      </w:tr>
      <w:tr w:rsidR="0044539B" w:rsidRPr="0025045D" w:rsidTr="00263C9E">
        <w:tc>
          <w:tcPr>
            <w:tcW w:w="8897" w:type="dxa"/>
            <w:gridSpan w:val="2"/>
          </w:tcPr>
          <w:p w:rsidR="0044539B" w:rsidRPr="0025045D" w:rsidRDefault="0044539B" w:rsidP="006C249E">
            <w:pPr>
              <w:pStyle w:val="TDC3"/>
            </w:pPr>
            <w:r w:rsidRPr="0025045D">
              <w:t>Actores:</w:t>
            </w:r>
            <w:r>
              <w:t xml:space="preserve"> Administrador</w:t>
            </w:r>
          </w:p>
        </w:tc>
      </w:tr>
      <w:tr w:rsidR="0044539B" w:rsidRPr="0025045D" w:rsidTr="00263C9E">
        <w:tc>
          <w:tcPr>
            <w:tcW w:w="8897" w:type="dxa"/>
            <w:gridSpan w:val="2"/>
          </w:tcPr>
          <w:p w:rsidR="0044539B" w:rsidRPr="0025045D" w:rsidRDefault="0044539B" w:rsidP="006C249E">
            <w:pPr>
              <w:pStyle w:val="TDC3"/>
            </w:pPr>
            <w:r w:rsidRPr="0025045D">
              <w:t>Tipo</w:t>
            </w:r>
            <w:r>
              <w:t>: Primario</w:t>
            </w:r>
          </w:p>
        </w:tc>
      </w:tr>
      <w:tr w:rsidR="0044539B" w:rsidRPr="0025045D" w:rsidTr="00263C9E">
        <w:tc>
          <w:tcPr>
            <w:tcW w:w="8897" w:type="dxa"/>
            <w:gridSpan w:val="2"/>
          </w:tcPr>
          <w:p w:rsidR="0044539B" w:rsidRPr="0025045D" w:rsidRDefault="0044539B" w:rsidP="006C249E">
            <w:pPr>
              <w:pStyle w:val="TDC3"/>
            </w:pPr>
            <w:r w:rsidRPr="006D3BD1">
              <w:t xml:space="preserve">Descripción: Permite al Administrador registrar en el Sistema un Recorrido </w:t>
            </w:r>
            <w:r>
              <w:t>que será asignado a una Empresa de transporte urbano</w:t>
            </w:r>
            <w:r w:rsidRPr="006D3BD1">
              <w:t xml:space="preserve">. El Administrador introduce los datos </w:t>
            </w:r>
            <w:r>
              <w:t>correspondientes al</w:t>
            </w:r>
            <w:r w:rsidRPr="006D3BD1">
              <w:t xml:space="preserve"> Recorrido que desea crear. El Sistema valida los datos introducidos por el Administrador. El Sistema </w:t>
            </w:r>
            <w:r>
              <w:t>registra un nuevo recorrido</w:t>
            </w:r>
            <w:r w:rsidRPr="006D3BD1">
              <w:t xml:space="preserve"> con los datos suministrados.</w:t>
            </w:r>
          </w:p>
        </w:tc>
      </w:tr>
    </w:tbl>
    <w:p w:rsidR="00A85EF0" w:rsidRDefault="00A85EF0" w:rsidP="00A85EF0">
      <w:pPr>
        <w:pStyle w:val="Epgrafe"/>
        <w:jc w:val="center"/>
      </w:pPr>
      <w:bookmarkStart w:id="234" w:name="_Toc371539153"/>
      <w:r>
        <w:t xml:space="preserve">Tabla </w:t>
      </w:r>
      <w:r w:rsidR="00554862">
        <w:fldChar w:fldCharType="begin"/>
      </w:r>
      <w:r w:rsidR="003F2382">
        <w:instrText xml:space="preserve"> SEQ Tabla \* ARABIC </w:instrText>
      </w:r>
      <w:r w:rsidR="00554862">
        <w:fldChar w:fldCharType="separate"/>
      </w:r>
      <w:r w:rsidR="00280A87">
        <w:rPr>
          <w:noProof/>
        </w:rPr>
        <w:t>34</w:t>
      </w:r>
      <w:r w:rsidR="00554862">
        <w:rPr>
          <w:noProof/>
        </w:rPr>
        <w:fldChar w:fldCharType="end"/>
      </w:r>
      <w:r>
        <w:t xml:space="preserve">. Caso de Uso </w:t>
      </w:r>
      <w:r w:rsidRPr="007A1AA7">
        <w:t>Registrar Recorrido</w:t>
      </w:r>
      <w:bookmarkEnd w:id="234"/>
    </w:p>
    <w:p w:rsidR="00373B64" w:rsidRPr="00C940AC" w:rsidRDefault="007338A7" w:rsidP="001A6F0B">
      <w:pPr>
        <w:pStyle w:val="TDC2"/>
        <w:rPr>
          <w:u w:color="993300"/>
        </w:rPr>
      </w:pPr>
      <w:r w:rsidRPr="00F42616">
        <w:rPr>
          <w:u w:color="993300"/>
        </w:rPr>
        <w:t>Curso Normal:</w:t>
      </w:r>
    </w:p>
    <w:tbl>
      <w:tblPr>
        <w:tblStyle w:val="Proyecto"/>
        <w:tblW w:w="8505" w:type="dxa"/>
        <w:tblLook w:val="04A0"/>
      </w:tblPr>
      <w:tblGrid>
        <w:gridCol w:w="942"/>
        <w:gridCol w:w="7563"/>
      </w:tblGrid>
      <w:tr w:rsidR="00800D57" w:rsidRPr="006D3BD1" w:rsidTr="00263C9E">
        <w:trPr>
          <w:cnfStyle w:val="100000000000"/>
        </w:trPr>
        <w:tc>
          <w:tcPr>
            <w:tcW w:w="972" w:type="dxa"/>
          </w:tcPr>
          <w:p w:rsidR="00373B64" w:rsidRPr="006D3BD1" w:rsidRDefault="00373B64" w:rsidP="006C249E">
            <w:pPr>
              <w:pStyle w:val="TDC3"/>
            </w:pPr>
            <w:r w:rsidRPr="006D3BD1">
              <w:t>Paso</w:t>
            </w:r>
          </w:p>
        </w:tc>
        <w:tc>
          <w:tcPr>
            <w:tcW w:w="8080" w:type="dxa"/>
          </w:tcPr>
          <w:p w:rsidR="00373B64" w:rsidRPr="006D3BD1" w:rsidRDefault="00373B64" w:rsidP="006C249E">
            <w:pPr>
              <w:pStyle w:val="TDC3"/>
            </w:pPr>
            <w:r w:rsidRPr="006D3BD1">
              <w:t xml:space="preserve">Acción </w:t>
            </w:r>
          </w:p>
        </w:tc>
      </w:tr>
      <w:tr w:rsidR="00373B64" w:rsidRPr="006D3BD1" w:rsidTr="00263C9E">
        <w:tc>
          <w:tcPr>
            <w:tcW w:w="972" w:type="dxa"/>
          </w:tcPr>
          <w:p w:rsidR="00373B64" w:rsidRPr="006D3BD1" w:rsidRDefault="00373B64" w:rsidP="006C249E">
            <w:pPr>
              <w:pStyle w:val="TDC3"/>
            </w:pPr>
            <w:r w:rsidRPr="006D3BD1">
              <w:t>1</w:t>
            </w:r>
          </w:p>
        </w:tc>
        <w:tc>
          <w:tcPr>
            <w:tcW w:w="8080" w:type="dxa"/>
          </w:tcPr>
          <w:p w:rsidR="00373B64" w:rsidRPr="00EE63DB" w:rsidRDefault="00373B64" w:rsidP="006C249E">
            <w:pPr>
              <w:pStyle w:val="TDC3"/>
            </w:pPr>
            <w:r w:rsidRPr="006D3BD1">
              <w:t xml:space="preserve">El Administrador Inicia sesión, desea registrar en el Sistema </w:t>
            </w:r>
            <w:r w:rsidRPr="00756E02">
              <w:t xml:space="preserve">un nuevo Recorrido de </w:t>
            </w:r>
            <w:r w:rsidRPr="00EE63DB">
              <w:t>una</w:t>
            </w:r>
            <w:r w:rsidR="00756E02">
              <w:t>Empresa</w:t>
            </w:r>
            <w:r w:rsidRPr="006D3BD1">
              <w:t xml:space="preserve"> de transporte urbano.</w:t>
            </w:r>
          </w:p>
        </w:tc>
      </w:tr>
      <w:tr w:rsidR="00373B64" w:rsidRPr="006D3BD1" w:rsidTr="00263C9E">
        <w:tc>
          <w:tcPr>
            <w:tcW w:w="972" w:type="dxa"/>
          </w:tcPr>
          <w:p w:rsidR="00373B64" w:rsidRPr="006D3BD1" w:rsidRDefault="00373B64" w:rsidP="006C249E">
            <w:pPr>
              <w:pStyle w:val="TDC3"/>
            </w:pPr>
            <w:r w:rsidRPr="006D3BD1">
              <w:t>2</w:t>
            </w:r>
          </w:p>
        </w:tc>
        <w:tc>
          <w:tcPr>
            <w:tcW w:w="8080" w:type="dxa"/>
          </w:tcPr>
          <w:p w:rsidR="00373B64" w:rsidRPr="006D3BD1" w:rsidRDefault="00373B64" w:rsidP="006C249E">
            <w:pPr>
              <w:pStyle w:val="TDC3"/>
            </w:pPr>
            <w:r w:rsidRPr="006D3BD1">
              <w:t>El Sist</w:t>
            </w:r>
            <w:r>
              <w:t>ema despliega un formulario</w:t>
            </w:r>
            <w:r w:rsidR="0004463D" w:rsidRPr="00397DE0">
              <w:t>(</w:t>
            </w:r>
            <w:r w:rsidR="0044604E" w:rsidRPr="0044604E">
              <w:t xml:space="preserve">Figura </w:t>
            </w:r>
            <w:r w:rsidR="0034330D">
              <w:t>25</w:t>
            </w:r>
            <w:r w:rsidR="0004463D">
              <w:t xml:space="preserve">del prototipo  estático, </w:t>
            </w:r>
            <w:r w:rsidR="0044604E">
              <w:t>Etapa 3</w:t>
            </w:r>
            <w:r w:rsidR="0004463D" w:rsidRPr="00EE63DB">
              <w:t xml:space="preserve">) </w:t>
            </w:r>
            <w:r w:rsidRPr="006D3BD1">
              <w:t xml:space="preserve">solicitando los siguientes datos: </w:t>
            </w:r>
          </w:p>
          <w:p w:rsidR="00373B64" w:rsidRPr="006D3BD1" w:rsidRDefault="00756E02" w:rsidP="006C249E">
            <w:pPr>
              <w:pStyle w:val="TDC3"/>
            </w:pPr>
            <w:r>
              <w:t>Inicio</w:t>
            </w:r>
            <w:r w:rsidR="00373B64" w:rsidRPr="006D3BD1">
              <w:t xml:space="preserve">, Recorrido de Ida, </w:t>
            </w:r>
            <w:r>
              <w:t>Final, Recorrido de v</w:t>
            </w:r>
            <w:r w:rsidR="00C03D25">
              <w:t>uelta, Línea</w:t>
            </w:r>
            <w:r w:rsidR="00373B64" w:rsidRPr="006D3BD1">
              <w:t>, Sectores.</w:t>
            </w:r>
          </w:p>
          <w:p w:rsidR="00373B64" w:rsidRPr="006D3BD1" w:rsidRDefault="00A718B3" w:rsidP="006C249E">
            <w:pPr>
              <w:pStyle w:val="TDC3"/>
            </w:pPr>
            <w:r>
              <w:t>Se</w:t>
            </w:r>
            <w:r w:rsidR="00373B64" w:rsidRPr="006D3BD1">
              <w:t xml:space="preserve"> visualiza una lista desplegable para  seleccionar la </w:t>
            </w:r>
            <w:r w:rsidR="00756E02">
              <w:t>Empresa</w:t>
            </w:r>
            <w:r w:rsidR="00373B64" w:rsidRPr="006D3BD1">
              <w:t xml:space="preserve"> a la que corresponderá el Recorrido creado. </w:t>
            </w:r>
          </w:p>
          <w:p w:rsidR="00373B64" w:rsidRPr="00EE63DB" w:rsidRDefault="00373B64" w:rsidP="006C249E">
            <w:pPr>
              <w:pStyle w:val="TDC3"/>
            </w:pPr>
            <w:r w:rsidRPr="006D3BD1">
              <w:t>Se marca sobre  el mapa los puntos del nuevo Recorrido.</w:t>
            </w:r>
          </w:p>
        </w:tc>
      </w:tr>
      <w:tr w:rsidR="00373B64" w:rsidRPr="006D3BD1" w:rsidTr="00263C9E">
        <w:tc>
          <w:tcPr>
            <w:tcW w:w="972" w:type="dxa"/>
          </w:tcPr>
          <w:p w:rsidR="00373B64" w:rsidRPr="006D3BD1" w:rsidRDefault="00373B64" w:rsidP="006C249E">
            <w:pPr>
              <w:pStyle w:val="TDC3"/>
            </w:pPr>
            <w:r w:rsidRPr="006D3BD1">
              <w:t>3</w:t>
            </w:r>
          </w:p>
        </w:tc>
        <w:tc>
          <w:tcPr>
            <w:tcW w:w="8080" w:type="dxa"/>
          </w:tcPr>
          <w:p w:rsidR="00373B64" w:rsidRPr="006D3BD1" w:rsidRDefault="00373B64" w:rsidP="006C249E">
            <w:pPr>
              <w:pStyle w:val="TDC3"/>
              <w:rPr>
                <w:b/>
              </w:rPr>
            </w:pPr>
            <w:r w:rsidRPr="006D3BD1">
              <w:t xml:space="preserve">El Administrador introduce los datos solicitados, realiza la selección </w:t>
            </w:r>
            <w:r w:rsidR="00F57156">
              <w:t xml:space="preserve">de </w:t>
            </w:r>
            <w:r w:rsidRPr="006D3BD1">
              <w:t xml:space="preserve">una </w:t>
            </w:r>
            <w:r w:rsidR="00C03D25">
              <w:t>Empresa</w:t>
            </w:r>
            <w:r w:rsidRPr="006D3BD1">
              <w:t xml:space="preserve"> determinada y marca los puntos sobre el mapa del Recorrido creado.</w:t>
            </w:r>
          </w:p>
        </w:tc>
      </w:tr>
      <w:tr w:rsidR="00373B64" w:rsidRPr="006D3BD1" w:rsidTr="00263C9E">
        <w:tc>
          <w:tcPr>
            <w:tcW w:w="972" w:type="dxa"/>
          </w:tcPr>
          <w:p w:rsidR="00373B64" w:rsidRPr="006D3BD1" w:rsidRDefault="00373B64" w:rsidP="006C249E">
            <w:pPr>
              <w:pStyle w:val="TDC3"/>
            </w:pPr>
            <w:r w:rsidRPr="006D3BD1">
              <w:t>4</w:t>
            </w:r>
          </w:p>
        </w:tc>
        <w:tc>
          <w:tcPr>
            <w:tcW w:w="8080" w:type="dxa"/>
          </w:tcPr>
          <w:p w:rsidR="00373B64" w:rsidRPr="006D3BD1" w:rsidRDefault="00373B64" w:rsidP="006C249E">
            <w:pPr>
              <w:pStyle w:val="TDC3"/>
            </w:pPr>
            <w:r w:rsidRPr="006D3BD1">
              <w:t>El Sistema valida los datos introducidos.</w:t>
            </w:r>
          </w:p>
        </w:tc>
      </w:tr>
      <w:tr w:rsidR="00373B64" w:rsidRPr="006D3BD1" w:rsidTr="00263C9E">
        <w:tc>
          <w:tcPr>
            <w:tcW w:w="972" w:type="dxa"/>
          </w:tcPr>
          <w:p w:rsidR="00373B64" w:rsidRPr="006D3BD1" w:rsidRDefault="00373B64" w:rsidP="006C249E">
            <w:pPr>
              <w:pStyle w:val="TDC3"/>
            </w:pPr>
            <w:r w:rsidRPr="006D3BD1">
              <w:t>5</w:t>
            </w:r>
          </w:p>
        </w:tc>
        <w:tc>
          <w:tcPr>
            <w:tcW w:w="8080" w:type="dxa"/>
          </w:tcPr>
          <w:p w:rsidR="00373B64" w:rsidRPr="006D3BD1" w:rsidRDefault="00373B64" w:rsidP="006C249E">
            <w:pPr>
              <w:pStyle w:val="TDC3"/>
            </w:pPr>
            <w:r w:rsidRPr="006D3BD1">
              <w:t>El Sistema registra un nuevo Recorrido con los datos suministrados.</w:t>
            </w:r>
          </w:p>
        </w:tc>
      </w:tr>
      <w:tr w:rsidR="00373B64" w:rsidRPr="006D3BD1" w:rsidTr="00263C9E">
        <w:tc>
          <w:tcPr>
            <w:tcW w:w="972" w:type="dxa"/>
          </w:tcPr>
          <w:p w:rsidR="00373B64" w:rsidRPr="006D3BD1" w:rsidRDefault="00373B64" w:rsidP="006C249E">
            <w:pPr>
              <w:pStyle w:val="TDC3"/>
            </w:pPr>
            <w:r w:rsidRPr="006D3BD1">
              <w:t>6</w:t>
            </w:r>
          </w:p>
        </w:tc>
        <w:tc>
          <w:tcPr>
            <w:tcW w:w="8080" w:type="dxa"/>
          </w:tcPr>
          <w:p w:rsidR="00373B64" w:rsidRPr="006D3BD1" w:rsidRDefault="00373B64" w:rsidP="006C249E">
            <w:pPr>
              <w:pStyle w:val="TDC3"/>
            </w:pPr>
            <w:r w:rsidRPr="006D3BD1">
              <w:t>Fin del caso de uso</w:t>
            </w:r>
          </w:p>
        </w:tc>
      </w:tr>
    </w:tbl>
    <w:p w:rsidR="00A85EF0" w:rsidRDefault="00A85EF0" w:rsidP="00263C9E">
      <w:pPr>
        <w:pStyle w:val="Epgrafe"/>
        <w:framePr w:w="4586" w:h="285" w:hRule="exact" w:hSpace="141" w:wrap="around" w:vAnchor="text" w:hAnchor="margin" w:xAlign="center" w:y="1"/>
        <w:jc w:val="center"/>
      </w:pPr>
      <w:bookmarkStart w:id="235" w:name="_Toc371539154"/>
      <w:r>
        <w:t xml:space="preserve">Tabla </w:t>
      </w:r>
      <w:r w:rsidR="00554862">
        <w:fldChar w:fldCharType="begin"/>
      </w:r>
      <w:r w:rsidR="003F2382">
        <w:instrText xml:space="preserve"> SEQ Tabla \* ARABIC </w:instrText>
      </w:r>
      <w:r w:rsidR="00554862">
        <w:fldChar w:fldCharType="separate"/>
      </w:r>
      <w:r w:rsidR="00280A87">
        <w:rPr>
          <w:noProof/>
        </w:rPr>
        <w:t>35</w:t>
      </w:r>
      <w:r w:rsidR="00554862">
        <w:rPr>
          <w:noProof/>
        </w:rPr>
        <w:fldChar w:fldCharType="end"/>
      </w:r>
      <w:r>
        <w:t xml:space="preserve">. Curso de Acción de CU </w:t>
      </w:r>
      <w:r w:rsidRPr="00AA17EC">
        <w:t>Registrar Recorrido</w:t>
      </w:r>
      <w:bookmarkEnd w:id="235"/>
    </w:p>
    <w:p w:rsidR="007338A7" w:rsidRDefault="007338A7" w:rsidP="001A6F0B">
      <w:pPr>
        <w:pStyle w:val="TDC2"/>
        <w:rPr>
          <w:u w:color="993300"/>
        </w:rPr>
      </w:pPr>
    </w:p>
    <w:p w:rsidR="00373B64" w:rsidRDefault="00BF5521" w:rsidP="001A6F0B">
      <w:pPr>
        <w:pStyle w:val="TDC2"/>
        <w:rPr>
          <w:u w:color="993300"/>
        </w:rPr>
      </w:pPr>
      <w:r w:rsidRPr="00F42616">
        <w:rPr>
          <w:u w:color="993300"/>
        </w:rPr>
        <w:t xml:space="preserve">Curso </w:t>
      </w:r>
      <w:r>
        <w:rPr>
          <w:u w:color="993300"/>
        </w:rPr>
        <w:t>Alternativo</w:t>
      </w:r>
      <w:r w:rsidRPr="00F42616">
        <w:rPr>
          <w:u w:color="993300"/>
        </w:rPr>
        <w:t>:</w:t>
      </w:r>
    </w:p>
    <w:p w:rsidR="00373B64" w:rsidRPr="00F80661" w:rsidRDefault="00373B64" w:rsidP="001A6F0B">
      <w:pPr>
        <w:pStyle w:val="TDC2"/>
        <w:rPr>
          <w:u w:color="993300"/>
        </w:rPr>
      </w:pPr>
    </w:p>
    <w:tbl>
      <w:tblPr>
        <w:tblStyle w:val="Proyecto"/>
        <w:tblW w:w="8505" w:type="dxa"/>
        <w:tblLook w:val="04A0"/>
      </w:tblPr>
      <w:tblGrid>
        <w:gridCol w:w="939"/>
        <w:gridCol w:w="7566"/>
      </w:tblGrid>
      <w:tr w:rsidR="00263C9E" w:rsidRPr="006D3BD1" w:rsidTr="00263C9E">
        <w:trPr>
          <w:cnfStyle w:val="100000000000"/>
        </w:trPr>
        <w:tc>
          <w:tcPr>
            <w:tcW w:w="959" w:type="dxa"/>
          </w:tcPr>
          <w:p w:rsidR="00373B64" w:rsidRPr="006D3BD1" w:rsidRDefault="00373B64" w:rsidP="006C249E">
            <w:pPr>
              <w:pStyle w:val="TDC3"/>
            </w:pPr>
            <w:r w:rsidRPr="006D3BD1">
              <w:t>Paso 5</w:t>
            </w:r>
          </w:p>
        </w:tc>
        <w:tc>
          <w:tcPr>
            <w:tcW w:w="7938" w:type="dxa"/>
          </w:tcPr>
          <w:p w:rsidR="00373B64" w:rsidRPr="006D3BD1" w:rsidRDefault="00540135" w:rsidP="006C249E">
            <w:pPr>
              <w:pStyle w:val="TDC3"/>
            </w:pPr>
            <w:r>
              <w:t xml:space="preserve">Curso Alternativo </w:t>
            </w:r>
          </w:p>
        </w:tc>
      </w:tr>
      <w:tr w:rsidR="00263C9E" w:rsidRPr="006D3BD1" w:rsidTr="00263C9E">
        <w:tc>
          <w:tcPr>
            <w:tcW w:w="959" w:type="dxa"/>
          </w:tcPr>
          <w:p w:rsidR="00373B64" w:rsidRPr="006D3BD1" w:rsidRDefault="00373B64" w:rsidP="006C249E">
            <w:pPr>
              <w:pStyle w:val="TDC3"/>
            </w:pPr>
            <w:r w:rsidRPr="006D3BD1">
              <w:t>1</w:t>
            </w:r>
          </w:p>
        </w:tc>
        <w:tc>
          <w:tcPr>
            <w:tcW w:w="7938" w:type="dxa"/>
          </w:tcPr>
          <w:p w:rsidR="00373B64" w:rsidRPr="006D3BD1" w:rsidRDefault="00373B64" w:rsidP="006C249E">
            <w:pPr>
              <w:pStyle w:val="TDC3"/>
            </w:pPr>
            <w:r w:rsidRPr="006D3BD1">
              <w:t>El sistema no registra un nuevo Recorrido. Los datos ingresados ya existen, son inválidos, o incorrectos.</w:t>
            </w:r>
          </w:p>
        </w:tc>
      </w:tr>
      <w:tr w:rsidR="00263C9E" w:rsidRPr="006D3BD1" w:rsidTr="00263C9E">
        <w:tc>
          <w:tcPr>
            <w:tcW w:w="959" w:type="dxa"/>
          </w:tcPr>
          <w:p w:rsidR="00373B64" w:rsidRPr="006D3BD1" w:rsidRDefault="00373B64" w:rsidP="006C249E">
            <w:pPr>
              <w:pStyle w:val="TDC3"/>
            </w:pPr>
            <w:r w:rsidRPr="006D3BD1">
              <w:t>2</w:t>
            </w:r>
          </w:p>
        </w:tc>
        <w:tc>
          <w:tcPr>
            <w:tcW w:w="7938" w:type="dxa"/>
          </w:tcPr>
          <w:p w:rsidR="00373B64" w:rsidRPr="006D3BD1" w:rsidRDefault="00373B64" w:rsidP="006C249E">
            <w:pPr>
              <w:pStyle w:val="TDC3"/>
            </w:pPr>
            <w:r w:rsidRPr="006D3BD1">
              <w:t>Fin</w:t>
            </w:r>
          </w:p>
        </w:tc>
      </w:tr>
    </w:tbl>
    <w:p w:rsidR="00B92B3F" w:rsidRDefault="00B92B3F" w:rsidP="007D0317">
      <w:pPr>
        <w:pStyle w:val="Epgrafe"/>
        <w:framePr w:h="252" w:hRule="exact" w:hSpace="141" w:wrap="around" w:vAnchor="text" w:hAnchor="page" w:x="3677" w:y="64"/>
        <w:jc w:val="center"/>
      </w:pPr>
      <w:bookmarkStart w:id="236" w:name="_Toc371539155"/>
      <w:bookmarkStart w:id="237" w:name="_Toc352682539"/>
      <w:r>
        <w:t xml:space="preserve">Tabla </w:t>
      </w:r>
      <w:r w:rsidR="00554862">
        <w:fldChar w:fldCharType="begin"/>
      </w:r>
      <w:r w:rsidR="003F2382">
        <w:instrText xml:space="preserve"> SEQ Tabla \* ARABIC </w:instrText>
      </w:r>
      <w:r w:rsidR="00554862">
        <w:fldChar w:fldCharType="separate"/>
      </w:r>
      <w:r w:rsidR="00280A87">
        <w:rPr>
          <w:noProof/>
        </w:rPr>
        <w:t>36</w:t>
      </w:r>
      <w:r w:rsidR="00554862">
        <w:rPr>
          <w:noProof/>
        </w:rPr>
        <w:fldChar w:fldCharType="end"/>
      </w:r>
      <w:r>
        <w:t xml:space="preserve">. Curso Alternativo de CU </w:t>
      </w:r>
      <w:r w:rsidRPr="00675537">
        <w:t>Registrar Recorrido</w:t>
      </w:r>
      <w:bookmarkEnd w:id="236"/>
    </w:p>
    <w:p w:rsidR="007D0317" w:rsidRDefault="007D0317" w:rsidP="001A6F0B">
      <w:pPr>
        <w:pStyle w:val="TDC2"/>
        <w:rPr>
          <w:u w:color="993300"/>
        </w:rPr>
      </w:pPr>
    </w:p>
    <w:p w:rsidR="007D0317" w:rsidRDefault="007D0317" w:rsidP="001A6F0B">
      <w:pPr>
        <w:pStyle w:val="TDC2"/>
        <w:rPr>
          <w:u w:color="993300"/>
        </w:rPr>
      </w:pPr>
    </w:p>
    <w:p w:rsidR="00373B64" w:rsidRPr="00F80661" w:rsidRDefault="00A718B3" w:rsidP="007338A7">
      <w:pPr>
        <w:pStyle w:val="Ttulo5"/>
        <w:ind w:firstLine="0"/>
        <w:rPr>
          <w:u w:color="993300"/>
        </w:rPr>
      </w:pPr>
      <w:r w:rsidRPr="00A718B3">
        <w:rPr>
          <w:u w:color="993300"/>
        </w:rPr>
        <w:t>4.</w:t>
      </w:r>
      <w:r w:rsidR="003C420A">
        <w:rPr>
          <w:u w:color="993300"/>
        </w:rPr>
        <w:t>3</w:t>
      </w:r>
      <w:r w:rsidRPr="00A718B3">
        <w:rPr>
          <w:u w:color="993300"/>
        </w:rPr>
        <w:t>.2</w:t>
      </w:r>
      <w:r w:rsidR="000211D7">
        <w:rPr>
          <w:u w:color="993300"/>
        </w:rPr>
        <w:t>.</w:t>
      </w:r>
      <w:r w:rsidR="00BC270D">
        <w:rPr>
          <w:u w:color="993300"/>
        </w:rPr>
        <w:t>5</w:t>
      </w:r>
      <w:r w:rsidR="00373B64">
        <w:rPr>
          <w:u w:color="993300"/>
        </w:rPr>
        <w:t xml:space="preserve">.2 Caso de Uso: </w:t>
      </w:r>
      <w:r w:rsidR="00373B64" w:rsidRPr="00B2208D">
        <w:rPr>
          <w:u w:color="993300"/>
        </w:rPr>
        <w:t>Modificar y EliminarRecorrid</w:t>
      </w:r>
      <w:r w:rsidR="00373B64">
        <w:rPr>
          <w:u w:color="993300"/>
        </w:rPr>
        <w:t>o</w:t>
      </w:r>
      <w:bookmarkEnd w:id="237"/>
    </w:p>
    <w:p w:rsidR="00373B64" w:rsidRPr="00531F3E"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Administrador </w:t>
      </w:r>
      <w:r w:rsidRPr="00531F3E">
        <w:rPr>
          <w:rFonts w:cs="Calibri"/>
          <w:u w:color="993300"/>
        </w:rPr>
        <w:t>debe haberse logueado</w:t>
      </w:r>
      <w:r>
        <w:rPr>
          <w:rFonts w:cs="Calibri"/>
          <w:u w:color="993300"/>
        </w:rPr>
        <w:t xml:space="preserve"> y debe existir en el sistema el registro del </w:t>
      </w:r>
      <w:r w:rsidRPr="0025045D">
        <w:rPr>
          <w:rFonts w:cs="Calibri"/>
          <w:u w:color="993300"/>
        </w:rPr>
        <w:t>Recorrido</w:t>
      </w:r>
      <w:r>
        <w:rPr>
          <w:rFonts w:cs="Calibri"/>
          <w:u w:color="993300"/>
        </w:rPr>
        <w:t xml:space="preserve"> que desea eliminar o modificar.</w:t>
      </w:r>
    </w:p>
    <w:p w:rsidR="00373B64" w:rsidRDefault="00373B64" w:rsidP="00373B64">
      <w:pPr>
        <w:spacing w:before="140"/>
        <w:rPr>
          <w:rFonts w:cs="Calibri"/>
          <w:b/>
          <w:u w:color="993300"/>
        </w:rPr>
      </w:pPr>
      <w:r>
        <w:rPr>
          <w:rFonts w:cs="Calibri"/>
          <w:b/>
          <w:u w:color="993300"/>
        </w:rPr>
        <w:t xml:space="preserve">Éxito: </w:t>
      </w:r>
      <w:r w:rsidRPr="00F51E80">
        <w:rPr>
          <w:rFonts w:cs="Calibri"/>
          <w:u w:color="993300"/>
        </w:rPr>
        <w:t>E</w:t>
      </w:r>
      <w:r>
        <w:rPr>
          <w:rFonts w:cs="Calibri"/>
          <w:u w:color="993300"/>
        </w:rPr>
        <w:t xml:space="preserve">l Administrador modifica o elimina el registro de un </w:t>
      </w:r>
      <w:r w:rsidRPr="0025045D">
        <w:rPr>
          <w:rFonts w:cs="Calibri"/>
          <w:u w:color="993300"/>
        </w:rPr>
        <w:t>Recorrido</w:t>
      </w:r>
    </w:p>
    <w:p w:rsidR="00540135" w:rsidRDefault="00373B64" w:rsidP="00373B64">
      <w:pPr>
        <w:spacing w:before="140"/>
        <w:rPr>
          <w:rFonts w:cs="Calibri"/>
          <w:u w:color="993300"/>
        </w:rPr>
      </w:pPr>
      <w:r>
        <w:rPr>
          <w:rFonts w:cs="Calibri"/>
          <w:b/>
          <w:u w:color="993300"/>
        </w:rPr>
        <w:t xml:space="preserve">Fracaso: </w:t>
      </w:r>
      <w:r w:rsidRPr="00F51E80">
        <w:rPr>
          <w:rFonts w:cs="Calibri"/>
          <w:u w:color="993300"/>
        </w:rPr>
        <w:t>E</w:t>
      </w:r>
      <w:r>
        <w:rPr>
          <w:rFonts w:cs="Calibri"/>
          <w:u w:color="993300"/>
        </w:rPr>
        <w:t xml:space="preserve">l Administrador no modifica ni elimina el registro de un </w:t>
      </w:r>
      <w:r w:rsidRPr="0025045D">
        <w:rPr>
          <w:rFonts w:cs="Calibri"/>
          <w:u w:color="993300"/>
        </w:rPr>
        <w:t>Recorrido</w:t>
      </w:r>
    </w:p>
    <w:tbl>
      <w:tblPr>
        <w:tblStyle w:val="Proyecto"/>
        <w:tblW w:w="8505" w:type="dxa"/>
        <w:tblLook w:val="04A0"/>
      </w:tblPr>
      <w:tblGrid>
        <w:gridCol w:w="1118"/>
        <w:gridCol w:w="7387"/>
      </w:tblGrid>
      <w:tr w:rsidR="00800D57" w:rsidRPr="0025045D" w:rsidTr="00A112BC">
        <w:trPr>
          <w:cnfStyle w:val="100000000000"/>
        </w:trPr>
        <w:tc>
          <w:tcPr>
            <w:tcW w:w="1118" w:type="dxa"/>
          </w:tcPr>
          <w:p w:rsidR="00373B64" w:rsidRPr="0025045D" w:rsidRDefault="00373B64" w:rsidP="006C249E">
            <w:pPr>
              <w:pStyle w:val="TDC3"/>
            </w:pPr>
            <w:r w:rsidRPr="0025045D">
              <w:lastRenderedPageBreak/>
              <w:t>Nombre</w:t>
            </w:r>
          </w:p>
        </w:tc>
        <w:tc>
          <w:tcPr>
            <w:tcW w:w="7779" w:type="dxa"/>
          </w:tcPr>
          <w:p w:rsidR="00373B64" w:rsidRPr="0025045D" w:rsidRDefault="00373B64" w:rsidP="006C249E">
            <w:pPr>
              <w:pStyle w:val="TDC3"/>
            </w:pPr>
            <w:r>
              <w:t>Modificar y Eliminar</w:t>
            </w:r>
            <w:r w:rsidRPr="0025045D">
              <w:t xml:space="preserve"> Recorrido</w:t>
            </w:r>
          </w:p>
        </w:tc>
      </w:tr>
      <w:tr w:rsidR="00373B64" w:rsidRPr="0025045D" w:rsidTr="00A112BC">
        <w:tc>
          <w:tcPr>
            <w:tcW w:w="8897" w:type="dxa"/>
            <w:gridSpan w:val="2"/>
          </w:tcPr>
          <w:p w:rsidR="00373B64" w:rsidRPr="0025045D" w:rsidRDefault="00C23002" w:rsidP="006C249E">
            <w:pPr>
              <w:pStyle w:val="TDC3"/>
            </w:pPr>
            <w:r>
              <w:object w:dxaOrig="5815" w:dyaOrig="1923">
                <v:shape id="_x0000_i1045" type="#_x0000_t75" style="width:291.2pt;height:85.95pt" o:ole="">
                  <v:imagedata r:id="rId165" o:title=""/>
                </v:shape>
                <o:OLEObject Type="Embed" ProgID="Visio.Drawing.11" ShapeID="_x0000_i1045" DrawAspect="Content" ObjectID="_1479048356" r:id="rId166"/>
              </w:object>
            </w:r>
          </w:p>
        </w:tc>
      </w:tr>
      <w:tr w:rsidR="00373B64" w:rsidRPr="0025045D" w:rsidTr="00A112BC">
        <w:tc>
          <w:tcPr>
            <w:tcW w:w="8897" w:type="dxa"/>
            <w:gridSpan w:val="2"/>
          </w:tcPr>
          <w:p w:rsidR="00373B64" w:rsidRPr="0025045D" w:rsidRDefault="00373B64" w:rsidP="006C249E">
            <w:pPr>
              <w:pStyle w:val="TDC3"/>
            </w:pPr>
            <w:r w:rsidRPr="0025045D">
              <w:t>Actores:</w:t>
            </w:r>
            <w:r>
              <w:t xml:space="preserve"> Administrador</w:t>
            </w:r>
          </w:p>
        </w:tc>
      </w:tr>
      <w:tr w:rsidR="00373B64" w:rsidRPr="0025045D" w:rsidTr="00A112BC">
        <w:tc>
          <w:tcPr>
            <w:tcW w:w="8897" w:type="dxa"/>
            <w:gridSpan w:val="2"/>
          </w:tcPr>
          <w:p w:rsidR="00373B64" w:rsidRPr="0025045D" w:rsidRDefault="00373B64" w:rsidP="006C249E">
            <w:pPr>
              <w:pStyle w:val="TDC3"/>
            </w:pPr>
            <w:r w:rsidRPr="0025045D">
              <w:t>Tipo</w:t>
            </w:r>
            <w:r>
              <w:t>: Primario</w:t>
            </w:r>
          </w:p>
        </w:tc>
      </w:tr>
      <w:tr w:rsidR="00373B64" w:rsidRPr="0025045D" w:rsidTr="00A112BC">
        <w:tc>
          <w:tcPr>
            <w:tcW w:w="8897" w:type="dxa"/>
            <w:gridSpan w:val="2"/>
          </w:tcPr>
          <w:p w:rsidR="00373B64" w:rsidRPr="0025045D" w:rsidRDefault="00373B64" w:rsidP="006C249E">
            <w:pPr>
              <w:pStyle w:val="TDC3"/>
            </w:pPr>
            <w:r w:rsidRPr="006D3BD1">
              <w:t>Descripción: El Adminis</w:t>
            </w:r>
            <w:r w:rsidR="00850CF7">
              <w:t>trador realiza la búsqueda del r</w:t>
            </w:r>
            <w:r w:rsidRPr="006D3BD1">
              <w:t xml:space="preserve">ecorrido que desea modificar o eliminar. El Sistema devuelve si ese </w:t>
            </w:r>
            <w:r w:rsidR="00850CF7">
              <w:t>recorrido existe, mostrando al a</w:t>
            </w:r>
            <w:r w:rsidRPr="006D3BD1">
              <w:t>dministrador las opciones para editar sus datos o borrar el registro. El Administrador realiz</w:t>
            </w:r>
            <w:r w:rsidR="00850CF7">
              <w:t>a la operación pertinente. El si</w:t>
            </w:r>
            <w:r w:rsidRPr="006D3BD1">
              <w:t>stema registra los cambios.</w:t>
            </w:r>
          </w:p>
        </w:tc>
      </w:tr>
    </w:tbl>
    <w:p w:rsidR="00A112BC" w:rsidRDefault="00A112BC" w:rsidP="00A112BC">
      <w:pPr>
        <w:pStyle w:val="Epgrafe"/>
        <w:framePr w:h="219" w:hRule="exact" w:hSpace="141" w:wrap="around" w:vAnchor="text" w:hAnchor="page" w:x="4080" w:y="60"/>
        <w:jc w:val="center"/>
        <w:rPr>
          <w:u w:color="993300"/>
        </w:rPr>
      </w:pPr>
      <w:bookmarkStart w:id="238" w:name="_Toc371539156"/>
      <w:r>
        <w:t xml:space="preserve">Tabla </w:t>
      </w:r>
      <w:r w:rsidR="00554862">
        <w:fldChar w:fldCharType="begin"/>
      </w:r>
      <w:r w:rsidR="003F2382">
        <w:instrText xml:space="preserve"> SEQ Tabla \* ARABIC </w:instrText>
      </w:r>
      <w:r w:rsidR="00554862">
        <w:fldChar w:fldCharType="separate"/>
      </w:r>
      <w:r w:rsidR="00280A87">
        <w:rPr>
          <w:noProof/>
        </w:rPr>
        <w:t>37</w:t>
      </w:r>
      <w:r w:rsidR="00554862">
        <w:rPr>
          <w:noProof/>
        </w:rPr>
        <w:fldChar w:fldCharType="end"/>
      </w:r>
      <w:r>
        <w:t xml:space="preserve">. Caso de Uso </w:t>
      </w:r>
      <w:r w:rsidRPr="00384830">
        <w:t>Modificar y Eliminar Recorrido</w:t>
      </w:r>
      <w:bookmarkEnd w:id="238"/>
    </w:p>
    <w:p w:rsidR="00B92B3F" w:rsidRDefault="00B92B3F" w:rsidP="001A6F0B">
      <w:pPr>
        <w:pStyle w:val="TDC2"/>
        <w:rPr>
          <w:u w:color="993300"/>
        </w:rPr>
      </w:pPr>
    </w:p>
    <w:p w:rsidR="00655206" w:rsidRDefault="00655206" w:rsidP="001A6F0B">
      <w:pPr>
        <w:pStyle w:val="TDC2"/>
        <w:rPr>
          <w:u w:color="993300"/>
        </w:rPr>
      </w:pPr>
    </w:p>
    <w:p w:rsidR="00373B64" w:rsidRPr="00F80661" w:rsidRDefault="00373B64" w:rsidP="001A6F0B">
      <w:pPr>
        <w:pStyle w:val="TDC2"/>
        <w:rPr>
          <w:u w:color="993300"/>
        </w:rPr>
      </w:pPr>
      <w:r w:rsidRPr="00F42616">
        <w:rPr>
          <w:u w:color="993300"/>
        </w:rPr>
        <w:t>Curso Normal:</w:t>
      </w:r>
    </w:p>
    <w:tbl>
      <w:tblPr>
        <w:tblStyle w:val="Proyecto"/>
        <w:tblW w:w="0" w:type="auto"/>
        <w:tblInd w:w="250" w:type="dxa"/>
        <w:tblLook w:val="04A0"/>
      </w:tblPr>
      <w:tblGrid>
        <w:gridCol w:w="992"/>
        <w:gridCol w:w="7810"/>
      </w:tblGrid>
      <w:tr w:rsidR="00111E9C" w:rsidRPr="006D3BD1" w:rsidTr="007338A7">
        <w:trPr>
          <w:cnfStyle w:val="100000000000"/>
        </w:trPr>
        <w:tc>
          <w:tcPr>
            <w:tcW w:w="992" w:type="dxa"/>
          </w:tcPr>
          <w:p w:rsidR="00872C72" w:rsidRPr="006D3BD1" w:rsidRDefault="00872C72" w:rsidP="006C249E">
            <w:pPr>
              <w:pStyle w:val="TDC3"/>
            </w:pPr>
            <w:r w:rsidRPr="006D3BD1">
              <w:t>Paso</w:t>
            </w:r>
          </w:p>
        </w:tc>
        <w:tc>
          <w:tcPr>
            <w:tcW w:w="7810" w:type="dxa"/>
          </w:tcPr>
          <w:p w:rsidR="00872C72" w:rsidRPr="006D3BD1" w:rsidRDefault="00872C72" w:rsidP="006C249E">
            <w:pPr>
              <w:pStyle w:val="TDC3"/>
            </w:pPr>
            <w:r w:rsidRPr="006D3BD1">
              <w:t xml:space="preserve">Acción </w:t>
            </w:r>
          </w:p>
        </w:tc>
      </w:tr>
      <w:tr w:rsidR="00111E9C" w:rsidRPr="006D3BD1" w:rsidTr="007338A7">
        <w:tc>
          <w:tcPr>
            <w:tcW w:w="992" w:type="dxa"/>
          </w:tcPr>
          <w:p w:rsidR="00872C72" w:rsidRPr="006D3BD1" w:rsidRDefault="00872C72" w:rsidP="006C249E">
            <w:pPr>
              <w:pStyle w:val="TDC3"/>
            </w:pPr>
            <w:r w:rsidRPr="006D3BD1">
              <w:t>1</w:t>
            </w:r>
          </w:p>
        </w:tc>
        <w:tc>
          <w:tcPr>
            <w:tcW w:w="7810" w:type="dxa"/>
          </w:tcPr>
          <w:p w:rsidR="00872C72" w:rsidRPr="006D3BD1" w:rsidRDefault="00872C72" w:rsidP="006C249E">
            <w:pPr>
              <w:pStyle w:val="TDC3"/>
            </w:pPr>
            <w:r w:rsidRPr="006D3BD1">
              <w:t xml:space="preserve">El Administrador </w:t>
            </w:r>
            <w:r>
              <w:t>i</w:t>
            </w:r>
            <w:r w:rsidRPr="006D3BD1">
              <w:t xml:space="preserve">nicia sesión, desea dar de baja o modificar el registro </w:t>
            </w:r>
            <w:r>
              <w:t>R</w:t>
            </w:r>
            <w:r w:rsidRPr="006D3BD1">
              <w:t>ecorrido.</w:t>
            </w:r>
          </w:p>
        </w:tc>
      </w:tr>
      <w:tr w:rsidR="00111E9C" w:rsidRPr="006D3BD1" w:rsidTr="007338A7">
        <w:tc>
          <w:tcPr>
            <w:tcW w:w="992" w:type="dxa"/>
          </w:tcPr>
          <w:p w:rsidR="00872C72" w:rsidRPr="006D3BD1" w:rsidRDefault="00872C72" w:rsidP="006C249E">
            <w:pPr>
              <w:pStyle w:val="TDC3"/>
            </w:pPr>
            <w:r>
              <w:t>2</w:t>
            </w:r>
          </w:p>
        </w:tc>
        <w:tc>
          <w:tcPr>
            <w:tcW w:w="7810" w:type="dxa"/>
          </w:tcPr>
          <w:p w:rsidR="00872C72" w:rsidRPr="006D3BD1" w:rsidRDefault="00872C72" w:rsidP="006C249E">
            <w:pPr>
              <w:pStyle w:val="TDC3"/>
            </w:pPr>
            <w:r w:rsidRPr="006D3BD1">
              <w:t xml:space="preserve">El Administrador ingresa </w:t>
            </w:r>
            <w:r>
              <w:t>el Sector de un determinadoRecorrido(</w:t>
            </w:r>
            <w:r w:rsidRPr="0044604E">
              <w:t xml:space="preserve">Figura </w:t>
            </w:r>
            <w:r>
              <w:t xml:space="preserve">24del prototipo estático, Etapa 3) </w:t>
            </w:r>
            <w:r w:rsidRPr="006D3BD1">
              <w:t>para realizar la búsqueda del registro, para efectuar modifica</w:t>
            </w:r>
            <w:r>
              <w:t>ciones o eliminaciones sobre el mismo</w:t>
            </w:r>
            <w:r w:rsidRPr="006D3BD1">
              <w:t>.</w:t>
            </w:r>
          </w:p>
        </w:tc>
      </w:tr>
      <w:tr w:rsidR="00111E9C" w:rsidRPr="006D3BD1" w:rsidTr="007338A7">
        <w:tc>
          <w:tcPr>
            <w:tcW w:w="992" w:type="dxa"/>
          </w:tcPr>
          <w:p w:rsidR="00872C72" w:rsidRPr="006D3BD1" w:rsidRDefault="00872C72" w:rsidP="006C249E">
            <w:pPr>
              <w:pStyle w:val="TDC3"/>
            </w:pPr>
            <w:r w:rsidRPr="006D3BD1">
              <w:t>3</w:t>
            </w:r>
          </w:p>
        </w:tc>
        <w:tc>
          <w:tcPr>
            <w:tcW w:w="7810" w:type="dxa"/>
          </w:tcPr>
          <w:p w:rsidR="00872C72" w:rsidRPr="006D3BD1" w:rsidRDefault="00872C72" w:rsidP="006C249E">
            <w:pPr>
              <w:pStyle w:val="TDC3"/>
            </w:pPr>
            <w:r w:rsidRPr="006D3BD1">
              <w:t xml:space="preserve"> El Sistema devuelve el registro del Recorrido solicitado, mostrando al Administrador la opción de “editar” o “eliminar” el registro.</w:t>
            </w:r>
          </w:p>
        </w:tc>
      </w:tr>
      <w:tr w:rsidR="00111E9C" w:rsidRPr="006D3BD1" w:rsidTr="007338A7">
        <w:tc>
          <w:tcPr>
            <w:tcW w:w="992" w:type="dxa"/>
          </w:tcPr>
          <w:p w:rsidR="00872C72" w:rsidRPr="006D3BD1" w:rsidRDefault="00872C72" w:rsidP="006C249E">
            <w:pPr>
              <w:pStyle w:val="TDC3"/>
            </w:pPr>
            <w:r w:rsidRPr="006D3BD1">
              <w:t>4</w:t>
            </w:r>
          </w:p>
        </w:tc>
        <w:tc>
          <w:tcPr>
            <w:tcW w:w="7810" w:type="dxa"/>
          </w:tcPr>
          <w:p w:rsidR="00872C72" w:rsidRPr="006D3BD1" w:rsidRDefault="00872C72" w:rsidP="006C249E">
            <w:pPr>
              <w:pStyle w:val="TDC3"/>
            </w:pPr>
            <w:r w:rsidRPr="006D3BD1">
              <w:t xml:space="preserve">El administrador selecciona la opción deseada y efectúa las modificaciones o la baja del registro.  </w:t>
            </w:r>
          </w:p>
        </w:tc>
      </w:tr>
      <w:tr w:rsidR="00111E9C" w:rsidRPr="006D3BD1" w:rsidTr="007338A7">
        <w:tc>
          <w:tcPr>
            <w:tcW w:w="992" w:type="dxa"/>
          </w:tcPr>
          <w:p w:rsidR="00872C72" w:rsidRPr="006D3BD1" w:rsidRDefault="00872C72" w:rsidP="006C249E">
            <w:pPr>
              <w:pStyle w:val="TDC3"/>
            </w:pPr>
            <w:r w:rsidRPr="006D3BD1">
              <w:t>5</w:t>
            </w:r>
          </w:p>
        </w:tc>
        <w:tc>
          <w:tcPr>
            <w:tcW w:w="7810" w:type="dxa"/>
          </w:tcPr>
          <w:p w:rsidR="00872C72" w:rsidRPr="006D3BD1" w:rsidRDefault="00872C72" w:rsidP="006C249E">
            <w:pPr>
              <w:pStyle w:val="TDC3"/>
            </w:pPr>
            <w:r w:rsidRPr="006D3BD1">
              <w:t>El administrador confirma la operación.</w:t>
            </w:r>
          </w:p>
        </w:tc>
      </w:tr>
      <w:tr w:rsidR="00111E9C" w:rsidRPr="006D3BD1" w:rsidTr="007338A7">
        <w:tc>
          <w:tcPr>
            <w:tcW w:w="992" w:type="dxa"/>
          </w:tcPr>
          <w:p w:rsidR="00872C72" w:rsidRPr="006D3BD1" w:rsidRDefault="00872C72" w:rsidP="006C249E">
            <w:pPr>
              <w:pStyle w:val="TDC3"/>
            </w:pPr>
            <w:r w:rsidRPr="006D3BD1">
              <w:t>6</w:t>
            </w:r>
          </w:p>
        </w:tc>
        <w:tc>
          <w:tcPr>
            <w:tcW w:w="7810" w:type="dxa"/>
          </w:tcPr>
          <w:p w:rsidR="00872C72" w:rsidRPr="006D3BD1" w:rsidRDefault="00872C72" w:rsidP="006C249E">
            <w:pPr>
              <w:pStyle w:val="TDC3"/>
            </w:pPr>
            <w:r w:rsidRPr="006D3BD1">
              <w:t>El Sistema registra los cambios.</w:t>
            </w:r>
          </w:p>
        </w:tc>
      </w:tr>
      <w:tr w:rsidR="00111E9C" w:rsidRPr="006D3BD1" w:rsidTr="007338A7">
        <w:tc>
          <w:tcPr>
            <w:tcW w:w="992" w:type="dxa"/>
          </w:tcPr>
          <w:p w:rsidR="00872C72" w:rsidRPr="006D3BD1" w:rsidRDefault="00872C72" w:rsidP="006C249E">
            <w:pPr>
              <w:pStyle w:val="TDC3"/>
            </w:pPr>
            <w:r w:rsidRPr="006D3BD1">
              <w:t>7</w:t>
            </w:r>
          </w:p>
        </w:tc>
        <w:tc>
          <w:tcPr>
            <w:tcW w:w="7810" w:type="dxa"/>
          </w:tcPr>
          <w:p w:rsidR="00872C72" w:rsidRPr="006D3BD1" w:rsidRDefault="00872C72" w:rsidP="006C249E">
            <w:pPr>
              <w:pStyle w:val="TDC3"/>
            </w:pPr>
            <w:r w:rsidRPr="006D3BD1">
              <w:t>Fin del caso de uso</w:t>
            </w:r>
          </w:p>
        </w:tc>
      </w:tr>
    </w:tbl>
    <w:p w:rsidR="00B92B3F" w:rsidRDefault="00B92B3F" w:rsidP="00A112BC">
      <w:pPr>
        <w:pStyle w:val="Epgrafe"/>
        <w:framePr w:h="268" w:hRule="exact" w:hSpace="141" w:wrap="around" w:vAnchor="text" w:hAnchor="margin" w:xAlign="center" w:y="8"/>
        <w:jc w:val="center"/>
      </w:pPr>
      <w:bookmarkStart w:id="239" w:name="_Toc371539157"/>
      <w:r>
        <w:t xml:space="preserve">Tabla </w:t>
      </w:r>
      <w:r w:rsidR="00554862">
        <w:fldChar w:fldCharType="begin"/>
      </w:r>
      <w:r w:rsidR="003F2382">
        <w:instrText xml:space="preserve"> SEQ Tabla \* ARABIC </w:instrText>
      </w:r>
      <w:r w:rsidR="00554862">
        <w:fldChar w:fldCharType="separate"/>
      </w:r>
      <w:r w:rsidR="00280A87">
        <w:rPr>
          <w:noProof/>
        </w:rPr>
        <w:t>38</w:t>
      </w:r>
      <w:r w:rsidR="00554862">
        <w:rPr>
          <w:noProof/>
        </w:rPr>
        <w:fldChar w:fldCharType="end"/>
      </w:r>
      <w:r>
        <w:t xml:space="preserve">. Curso de Acción de CU </w:t>
      </w:r>
      <w:r w:rsidRPr="006523D7">
        <w:t>Modificar y Eliminar Recorrido</w:t>
      </w:r>
      <w:bookmarkEnd w:id="239"/>
    </w:p>
    <w:p w:rsidR="00214F69" w:rsidRDefault="00214F69" w:rsidP="001A6F0B">
      <w:pPr>
        <w:pStyle w:val="TDC2"/>
        <w:rPr>
          <w:u w:color="993300"/>
        </w:rPr>
      </w:pPr>
    </w:p>
    <w:p w:rsidR="00A112BC" w:rsidRDefault="00A112BC" w:rsidP="001A6F0B">
      <w:pPr>
        <w:pStyle w:val="TDC2"/>
        <w:rPr>
          <w:u w:color="993300"/>
        </w:rPr>
      </w:pPr>
    </w:p>
    <w:p w:rsidR="007338A7" w:rsidRPr="007338A7" w:rsidRDefault="00373B64" w:rsidP="001A6F0B">
      <w:pPr>
        <w:pStyle w:val="TDC2"/>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1206"/>
        <w:gridCol w:w="7282"/>
        <w:gridCol w:w="17"/>
      </w:tblGrid>
      <w:tr w:rsidR="00800D57" w:rsidRPr="006D3BD1" w:rsidTr="00A112BC">
        <w:trPr>
          <w:cnfStyle w:val="100000000000"/>
        </w:trPr>
        <w:tc>
          <w:tcPr>
            <w:tcW w:w="1242" w:type="dxa"/>
          </w:tcPr>
          <w:p w:rsidR="00373B64" w:rsidRPr="006D3BD1" w:rsidRDefault="00373B64" w:rsidP="006C249E">
            <w:pPr>
              <w:pStyle w:val="TDC3"/>
            </w:pPr>
            <w:r w:rsidRPr="006D3BD1">
              <w:t>Paso 3</w:t>
            </w:r>
          </w:p>
        </w:tc>
        <w:tc>
          <w:tcPr>
            <w:tcW w:w="7673" w:type="dxa"/>
            <w:gridSpan w:val="2"/>
          </w:tcPr>
          <w:p w:rsidR="00373B64" w:rsidRPr="006D3BD1" w:rsidRDefault="00373B64" w:rsidP="006C249E">
            <w:pPr>
              <w:pStyle w:val="TDC3"/>
            </w:pPr>
            <w:r w:rsidRPr="006D3BD1">
              <w:t>Curs</w:t>
            </w:r>
            <w:r w:rsidR="00540135">
              <w:t xml:space="preserve">o Alternativo </w:t>
            </w:r>
          </w:p>
        </w:tc>
      </w:tr>
      <w:tr w:rsidR="00373B64" w:rsidRPr="006D3BD1" w:rsidTr="00A112BC">
        <w:tc>
          <w:tcPr>
            <w:tcW w:w="1242" w:type="dxa"/>
          </w:tcPr>
          <w:p w:rsidR="00373B64" w:rsidRPr="006D3BD1" w:rsidRDefault="00373B64" w:rsidP="006C249E">
            <w:pPr>
              <w:pStyle w:val="TDC3"/>
            </w:pPr>
            <w:r w:rsidRPr="006D3BD1">
              <w:t>1</w:t>
            </w:r>
          </w:p>
        </w:tc>
        <w:tc>
          <w:tcPr>
            <w:tcW w:w="7673" w:type="dxa"/>
            <w:gridSpan w:val="2"/>
          </w:tcPr>
          <w:p w:rsidR="00373B64" w:rsidRPr="006D3BD1" w:rsidRDefault="00373B64" w:rsidP="006C249E">
            <w:pPr>
              <w:pStyle w:val="TDC3"/>
            </w:pPr>
            <w:r w:rsidRPr="006D3BD1">
              <w:t>El Sistema devuelve un mensaje que el Recorrido no existe.</w:t>
            </w:r>
          </w:p>
        </w:tc>
      </w:tr>
      <w:tr w:rsidR="00373B64" w:rsidRPr="006D3BD1" w:rsidTr="00A112BC">
        <w:tc>
          <w:tcPr>
            <w:tcW w:w="1242" w:type="dxa"/>
          </w:tcPr>
          <w:p w:rsidR="00373B64" w:rsidRPr="006D3BD1" w:rsidRDefault="00373B64" w:rsidP="006C249E">
            <w:pPr>
              <w:pStyle w:val="TDC3"/>
            </w:pPr>
            <w:r w:rsidRPr="006D3BD1">
              <w:t>2</w:t>
            </w:r>
          </w:p>
        </w:tc>
        <w:tc>
          <w:tcPr>
            <w:tcW w:w="7673" w:type="dxa"/>
            <w:gridSpan w:val="2"/>
          </w:tcPr>
          <w:p w:rsidR="00373B64" w:rsidRPr="006D3BD1" w:rsidRDefault="00373B64" w:rsidP="006C249E">
            <w:pPr>
              <w:pStyle w:val="TDC3"/>
            </w:pPr>
            <w:r w:rsidRPr="006D3BD1">
              <w:t>Fin</w:t>
            </w:r>
          </w:p>
        </w:tc>
      </w:tr>
      <w:tr w:rsidR="00800D57" w:rsidRPr="006D3BD1" w:rsidTr="00A112BC">
        <w:trPr>
          <w:gridAfter w:val="1"/>
          <w:wAfter w:w="18" w:type="dxa"/>
        </w:trPr>
        <w:tc>
          <w:tcPr>
            <w:tcW w:w="1242" w:type="dxa"/>
            <w:shd w:val="clear" w:color="auto" w:fill="FFEFAB"/>
          </w:tcPr>
          <w:p w:rsidR="00373B64" w:rsidRPr="006D3BD1" w:rsidRDefault="00373B64" w:rsidP="006C249E">
            <w:pPr>
              <w:pStyle w:val="TDC3"/>
            </w:pPr>
            <w:r w:rsidRPr="006D3BD1">
              <w:t>Paso 5</w:t>
            </w:r>
          </w:p>
        </w:tc>
        <w:tc>
          <w:tcPr>
            <w:tcW w:w="7655" w:type="dxa"/>
            <w:shd w:val="clear" w:color="auto" w:fill="FFEFAB"/>
          </w:tcPr>
          <w:p w:rsidR="00373B64" w:rsidRPr="006D3BD1" w:rsidRDefault="00540135" w:rsidP="006C249E">
            <w:pPr>
              <w:pStyle w:val="TDC3"/>
            </w:pPr>
            <w:r>
              <w:t xml:space="preserve">Curso Alternativo </w:t>
            </w:r>
          </w:p>
        </w:tc>
      </w:tr>
      <w:tr w:rsidR="00373B64" w:rsidRPr="006D3BD1" w:rsidTr="00A112BC">
        <w:trPr>
          <w:gridAfter w:val="1"/>
          <w:wAfter w:w="18" w:type="dxa"/>
        </w:trPr>
        <w:tc>
          <w:tcPr>
            <w:tcW w:w="1242" w:type="dxa"/>
          </w:tcPr>
          <w:p w:rsidR="00373B64" w:rsidRPr="006D3BD1" w:rsidRDefault="00373B64" w:rsidP="006C249E">
            <w:pPr>
              <w:pStyle w:val="TDC3"/>
            </w:pPr>
            <w:r w:rsidRPr="006D3BD1">
              <w:t>1.</w:t>
            </w:r>
          </w:p>
        </w:tc>
        <w:tc>
          <w:tcPr>
            <w:tcW w:w="7655" w:type="dxa"/>
          </w:tcPr>
          <w:p w:rsidR="00373B64" w:rsidRPr="006D3BD1" w:rsidRDefault="00373B64" w:rsidP="006C249E">
            <w:pPr>
              <w:pStyle w:val="TDC3"/>
            </w:pPr>
            <w:r w:rsidRPr="006D3BD1">
              <w:t>El Usuario cancela la operación.</w:t>
            </w:r>
          </w:p>
        </w:tc>
      </w:tr>
      <w:tr w:rsidR="00373B64" w:rsidRPr="006D3BD1" w:rsidTr="00A112BC">
        <w:trPr>
          <w:gridAfter w:val="1"/>
          <w:wAfter w:w="18" w:type="dxa"/>
        </w:trPr>
        <w:tc>
          <w:tcPr>
            <w:tcW w:w="1242" w:type="dxa"/>
          </w:tcPr>
          <w:p w:rsidR="00373B64" w:rsidRPr="006D3BD1" w:rsidRDefault="00373B64" w:rsidP="006C249E">
            <w:pPr>
              <w:pStyle w:val="TDC3"/>
            </w:pPr>
            <w:r w:rsidRPr="006D3BD1">
              <w:t>2.</w:t>
            </w:r>
          </w:p>
        </w:tc>
        <w:tc>
          <w:tcPr>
            <w:tcW w:w="7655" w:type="dxa"/>
          </w:tcPr>
          <w:p w:rsidR="00373B64" w:rsidRPr="006D3BD1" w:rsidRDefault="00373B64" w:rsidP="006C249E">
            <w:pPr>
              <w:pStyle w:val="TDC3"/>
            </w:pPr>
            <w:r w:rsidRPr="006D3BD1">
              <w:t>Fin</w:t>
            </w:r>
          </w:p>
        </w:tc>
      </w:tr>
    </w:tbl>
    <w:p w:rsidR="004D72E7" w:rsidRDefault="004D72E7" w:rsidP="00A112BC">
      <w:pPr>
        <w:pStyle w:val="Epgrafe"/>
        <w:framePr w:h="285" w:hRule="exact" w:hSpace="141" w:wrap="around" w:vAnchor="text" w:hAnchor="margin" w:xAlign="center" w:y="11"/>
        <w:jc w:val="center"/>
      </w:pPr>
      <w:bookmarkStart w:id="240" w:name="_Toc371539158"/>
      <w:bookmarkStart w:id="241" w:name="_Toc352682540"/>
      <w:r>
        <w:t xml:space="preserve">Tabla </w:t>
      </w:r>
      <w:r w:rsidR="00554862">
        <w:fldChar w:fldCharType="begin"/>
      </w:r>
      <w:r w:rsidR="003F2382">
        <w:instrText xml:space="preserve"> SEQ Tabla \* ARABIC </w:instrText>
      </w:r>
      <w:r w:rsidR="00554862">
        <w:fldChar w:fldCharType="separate"/>
      </w:r>
      <w:r w:rsidR="00280A87">
        <w:rPr>
          <w:noProof/>
        </w:rPr>
        <w:t>39</w:t>
      </w:r>
      <w:r w:rsidR="00554862">
        <w:rPr>
          <w:noProof/>
        </w:rPr>
        <w:fldChar w:fldCharType="end"/>
      </w:r>
      <w:r>
        <w:t xml:space="preserve">. Curso Alternativo de CU </w:t>
      </w:r>
      <w:r w:rsidRPr="00CE7814">
        <w:t>Modificar y Eliminar Recorrido</w:t>
      </w:r>
      <w:bookmarkEnd w:id="240"/>
    </w:p>
    <w:p w:rsidR="00A112BC" w:rsidRDefault="00A112BC" w:rsidP="007A0459">
      <w:pPr>
        <w:rPr>
          <w:u w:color="993300"/>
        </w:rPr>
      </w:pPr>
    </w:p>
    <w:p w:rsidR="00373B64" w:rsidRDefault="00A718B3" w:rsidP="00981BE3">
      <w:pPr>
        <w:pStyle w:val="Ttulo4"/>
        <w:rPr>
          <w:u w:color="993300"/>
        </w:rPr>
      </w:pPr>
      <w:r>
        <w:rPr>
          <w:u w:color="993300"/>
        </w:rPr>
        <w:t>4.</w:t>
      </w:r>
      <w:r w:rsidR="003C420A">
        <w:rPr>
          <w:u w:color="993300"/>
        </w:rPr>
        <w:t>3</w:t>
      </w:r>
      <w:r>
        <w:rPr>
          <w:u w:color="993300"/>
        </w:rPr>
        <w:t>.2</w:t>
      </w:r>
      <w:r w:rsidR="00373B64">
        <w:rPr>
          <w:u w:color="993300"/>
        </w:rPr>
        <w:t>.</w:t>
      </w:r>
      <w:r w:rsidR="00BC270D">
        <w:rPr>
          <w:u w:color="993300"/>
        </w:rPr>
        <w:t>6</w:t>
      </w:r>
      <w:r w:rsidR="00373B64">
        <w:rPr>
          <w:u w:color="993300"/>
        </w:rPr>
        <w:t xml:space="preserve"> Casos de uso de la Gestión de </w:t>
      </w:r>
      <w:r w:rsidR="00373B64" w:rsidRPr="00B2208D">
        <w:rPr>
          <w:u w:color="993300"/>
        </w:rPr>
        <w:t>Parada</w:t>
      </w:r>
      <w:r w:rsidR="00373B64">
        <w:rPr>
          <w:u w:color="993300"/>
        </w:rPr>
        <w:t>s</w:t>
      </w:r>
      <w:bookmarkEnd w:id="241"/>
    </w:p>
    <w:p w:rsidR="00373B64" w:rsidRPr="004F4890" w:rsidRDefault="00A718B3" w:rsidP="007338A7">
      <w:pPr>
        <w:pStyle w:val="Ttulo5"/>
        <w:ind w:firstLine="0"/>
        <w:rPr>
          <w:u w:color="993300"/>
        </w:rPr>
      </w:pPr>
      <w:bookmarkStart w:id="242" w:name="_Toc352682541"/>
      <w:r w:rsidRPr="00A718B3">
        <w:rPr>
          <w:u w:color="993300"/>
        </w:rPr>
        <w:t>4.</w:t>
      </w:r>
      <w:r w:rsidR="003C420A">
        <w:rPr>
          <w:u w:color="993300"/>
        </w:rPr>
        <w:t>3</w:t>
      </w:r>
      <w:r w:rsidRPr="00A718B3">
        <w:rPr>
          <w:u w:color="993300"/>
        </w:rPr>
        <w:t>.2</w:t>
      </w:r>
      <w:r w:rsidR="00373B64">
        <w:rPr>
          <w:u w:color="993300"/>
        </w:rPr>
        <w:t>.</w:t>
      </w:r>
      <w:r w:rsidR="00BC270D">
        <w:rPr>
          <w:u w:color="993300"/>
        </w:rPr>
        <w:t>6</w:t>
      </w:r>
      <w:r w:rsidR="00373B64">
        <w:rPr>
          <w:u w:color="993300"/>
        </w:rPr>
        <w:t xml:space="preserve">.1 Caso de Uso: </w:t>
      </w:r>
      <w:r w:rsidR="00373B64" w:rsidRPr="003D54F7">
        <w:rPr>
          <w:u w:color="993300"/>
        </w:rPr>
        <w:t xml:space="preserve">Registrar  </w:t>
      </w:r>
      <w:r w:rsidR="00373B64" w:rsidRPr="00B2208D">
        <w:rPr>
          <w:u w:color="993300"/>
        </w:rPr>
        <w:t>Parada</w:t>
      </w:r>
      <w:r w:rsidR="00373B64">
        <w:rPr>
          <w:u w:color="993300"/>
        </w:rPr>
        <w:t>s</w:t>
      </w:r>
      <w:bookmarkEnd w:id="242"/>
    </w:p>
    <w:p w:rsidR="00373B64" w:rsidRPr="00531F3E"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Administrador </w:t>
      </w:r>
      <w:r w:rsidRPr="00531F3E">
        <w:rPr>
          <w:rFonts w:cs="Calibri"/>
          <w:u w:color="993300"/>
        </w:rPr>
        <w:t>debe haberse logueado</w:t>
      </w:r>
      <w:r>
        <w:rPr>
          <w:rFonts w:cs="Calibri"/>
          <w:u w:color="993300"/>
        </w:rPr>
        <w:t xml:space="preserve"> y debe existir en el sistema al menos una Línea de </w:t>
      </w:r>
      <w:r w:rsidR="0034330D">
        <w:rPr>
          <w:rFonts w:cs="Calibri"/>
          <w:u w:color="993300"/>
        </w:rPr>
        <w:t>un determinado Recorrido</w:t>
      </w:r>
      <w:r>
        <w:rPr>
          <w:rFonts w:cs="Calibri"/>
          <w:u w:color="993300"/>
        </w:rPr>
        <w:t>.</w:t>
      </w:r>
    </w:p>
    <w:p w:rsidR="00373B64" w:rsidRDefault="00373B64" w:rsidP="00373B64">
      <w:pPr>
        <w:spacing w:before="140"/>
        <w:rPr>
          <w:rFonts w:cs="Calibri"/>
          <w:u w:color="993300"/>
        </w:rPr>
      </w:pPr>
      <w:r>
        <w:rPr>
          <w:rFonts w:cs="Calibri"/>
          <w:b/>
          <w:u w:color="993300"/>
        </w:rPr>
        <w:t xml:space="preserve">Éxito: </w:t>
      </w:r>
      <w:r w:rsidRPr="00F51E80">
        <w:rPr>
          <w:rFonts w:cs="Calibri"/>
          <w:u w:color="993300"/>
        </w:rPr>
        <w:t>E</w:t>
      </w:r>
      <w:r>
        <w:rPr>
          <w:rFonts w:cs="Calibri"/>
          <w:u w:color="993300"/>
        </w:rPr>
        <w:t xml:space="preserve">l Administrador crea una nueva </w:t>
      </w:r>
      <w:r w:rsidRPr="0025045D">
        <w:rPr>
          <w:rFonts w:cs="Calibri"/>
          <w:u w:color="993300"/>
        </w:rPr>
        <w:t>Parada</w:t>
      </w:r>
      <w:r>
        <w:rPr>
          <w:rFonts w:cs="Calibri"/>
          <w:u w:color="993300"/>
        </w:rPr>
        <w:t xml:space="preserve"> de una Línea de </w:t>
      </w:r>
      <w:r w:rsidR="00C9316A">
        <w:rPr>
          <w:rFonts w:cs="Calibri"/>
          <w:u w:color="993300"/>
        </w:rPr>
        <w:t>Recorrido de</w:t>
      </w:r>
      <w:r>
        <w:rPr>
          <w:rFonts w:cs="Calibri"/>
          <w:u w:color="993300"/>
        </w:rPr>
        <w:t xml:space="preserve"> transporte urbano</w:t>
      </w:r>
    </w:p>
    <w:p w:rsidR="00373B64" w:rsidRDefault="00373B64" w:rsidP="00373B64">
      <w:pPr>
        <w:spacing w:before="140"/>
        <w:rPr>
          <w:rFonts w:cs="Calibri"/>
          <w:u w:color="993300"/>
        </w:rPr>
      </w:pPr>
      <w:r>
        <w:rPr>
          <w:rFonts w:cs="Calibri"/>
          <w:b/>
          <w:u w:color="993300"/>
        </w:rPr>
        <w:t xml:space="preserve">Fracaso: </w:t>
      </w:r>
      <w:r w:rsidRPr="00F51E80">
        <w:rPr>
          <w:rFonts w:cs="Calibri"/>
          <w:u w:color="993300"/>
        </w:rPr>
        <w:t>E</w:t>
      </w:r>
      <w:r>
        <w:rPr>
          <w:rFonts w:cs="Calibri"/>
          <w:u w:color="993300"/>
        </w:rPr>
        <w:t xml:space="preserve">l Administrador no crea una nueva </w:t>
      </w:r>
      <w:r w:rsidRPr="0025045D">
        <w:rPr>
          <w:rFonts w:cs="Calibri"/>
          <w:u w:color="993300"/>
        </w:rPr>
        <w:t>Parada</w:t>
      </w:r>
      <w:r>
        <w:rPr>
          <w:rFonts w:cs="Calibri"/>
          <w:u w:color="993300"/>
        </w:rPr>
        <w:t xml:space="preserve"> de una Línea de</w:t>
      </w:r>
      <w:r w:rsidR="00C9316A">
        <w:rPr>
          <w:rFonts w:cs="Calibri"/>
          <w:u w:color="993300"/>
        </w:rPr>
        <w:t xml:space="preserve"> Recorrido</w:t>
      </w:r>
      <w:r>
        <w:rPr>
          <w:rFonts w:cs="Calibri"/>
          <w:u w:color="993300"/>
        </w:rPr>
        <w:t xml:space="preserve"> de transporte urbano</w:t>
      </w:r>
    </w:p>
    <w:p w:rsidR="00C74B18" w:rsidRDefault="00C74B18" w:rsidP="001A6F0B">
      <w:pPr>
        <w:pStyle w:val="TDC2"/>
        <w:rPr>
          <w:u w:color="993300"/>
        </w:rPr>
      </w:pPr>
    </w:p>
    <w:tbl>
      <w:tblPr>
        <w:tblStyle w:val="Proyecto"/>
        <w:tblW w:w="8505" w:type="dxa"/>
        <w:tblLook w:val="04A0"/>
      </w:tblPr>
      <w:tblGrid>
        <w:gridCol w:w="887"/>
        <w:gridCol w:w="7618"/>
      </w:tblGrid>
      <w:tr w:rsidR="00872C72" w:rsidRPr="0025045D" w:rsidTr="00A112BC">
        <w:trPr>
          <w:cnfStyle w:val="100000000000"/>
        </w:trPr>
        <w:tc>
          <w:tcPr>
            <w:tcW w:w="0" w:type="auto"/>
          </w:tcPr>
          <w:p w:rsidR="00872C72" w:rsidRPr="0025045D" w:rsidRDefault="00872C72" w:rsidP="006C249E">
            <w:pPr>
              <w:pStyle w:val="TDC3"/>
            </w:pPr>
            <w:r w:rsidRPr="0025045D">
              <w:t>Nombre</w:t>
            </w:r>
          </w:p>
        </w:tc>
        <w:tc>
          <w:tcPr>
            <w:tcW w:w="5201" w:type="dxa"/>
          </w:tcPr>
          <w:p w:rsidR="00872C72" w:rsidRPr="0025045D" w:rsidRDefault="00872C72" w:rsidP="006C249E">
            <w:pPr>
              <w:pStyle w:val="TDC3"/>
            </w:pPr>
            <w:r>
              <w:t xml:space="preserve">Registrar </w:t>
            </w:r>
            <w:r w:rsidRPr="0025045D">
              <w:t>Parada</w:t>
            </w:r>
            <w:r>
              <w:t>s</w:t>
            </w:r>
          </w:p>
        </w:tc>
      </w:tr>
      <w:tr w:rsidR="00872C72" w:rsidRPr="0025045D" w:rsidTr="00A112BC">
        <w:tc>
          <w:tcPr>
            <w:tcW w:w="8897" w:type="dxa"/>
            <w:gridSpan w:val="2"/>
          </w:tcPr>
          <w:p w:rsidR="00872C72" w:rsidRPr="0025045D" w:rsidRDefault="00C23002" w:rsidP="006C249E">
            <w:pPr>
              <w:pStyle w:val="TDC3"/>
            </w:pPr>
            <w:r>
              <w:object w:dxaOrig="4868" w:dyaOrig="1660">
                <v:shape id="_x0000_i1046" type="#_x0000_t75" style="width:243.95pt;height:69.85pt" o:ole="">
                  <v:imagedata r:id="rId167" o:title=""/>
                </v:shape>
                <o:OLEObject Type="Embed" ProgID="Visio.Drawing.11" ShapeID="_x0000_i1046" DrawAspect="Content" ObjectID="_1479048357" r:id="rId168"/>
              </w:object>
            </w:r>
          </w:p>
        </w:tc>
      </w:tr>
      <w:tr w:rsidR="00872C72" w:rsidRPr="0025045D" w:rsidTr="00A112BC">
        <w:tc>
          <w:tcPr>
            <w:tcW w:w="8897" w:type="dxa"/>
            <w:gridSpan w:val="2"/>
          </w:tcPr>
          <w:p w:rsidR="00872C72" w:rsidRPr="0025045D" w:rsidRDefault="00872C72" w:rsidP="006C249E">
            <w:pPr>
              <w:pStyle w:val="TDC3"/>
            </w:pPr>
            <w:r w:rsidRPr="0025045D">
              <w:t>Actores:</w:t>
            </w:r>
            <w:r w:rsidRPr="00EA2809">
              <w:t>Administrador</w:t>
            </w:r>
          </w:p>
        </w:tc>
      </w:tr>
      <w:tr w:rsidR="00872C72" w:rsidRPr="0025045D" w:rsidTr="00A112BC">
        <w:tc>
          <w:tcPr>
            <w:tcW w:w="8897" w:type="dxa"/>
            <w:gridSpan w:val="2"/>
          </w:tcPr>
          <w:p w:rsidR="00872C72" w:rsidRPr="0025045D" w:rsidRDefault="00872C72" w:rsidP="006C249E">
            <w:pPr>
              <w:pStyle w:val="TDC3"/>
            </w:pPr>
            <w:r w:rsidRPr="0025045D">
              <w:t>Tipo</w:t>
            </w:r>
            <w:r>
              <w:t>: Primario</w:t>
            </w:r>
          </w:p>
        </w:tc>
      </w:tr>
      <w:tr w:rsidR="00872C72" w:rsidRPr="0025045D" w:rsidTr="00A112BC">
        <w:tc>
          <w:tcPr>
            <w:tcW w:w="8897" w:type="dxa"/>
            <w:gridSpan w:val="2"/>
          </w:tcPr>
          <w:p w:rsidR="00872C72" w:rsidRPr="0025045D" w:rsidRDefault="00872C72" w:rsidP="006C249E">
            <w:pPr>
              <w:pStyle w:val="TDC3"/>
            </w:pPr>
            <w:r w:rsidRPr="006D3BD1">
              <w:t xml:space="preserve">Descripción: El Administrador quiere registrar una o todas las Paradas de una Línea </w:t>
            </w:r>
            <w:r>
              <w:t>correspondiente a un Recorrido</w:t>
            </w:r>
            <w:r w:rsidRPr="006D3BD1">
              <w:t>. El Administrador introduce los datos del registro. El Sistema valida los datos introducidos por el Administrador. El Sistema registra las Paradas de una determinada Línea con los datos suministrados.</w:t>
            </w:r>
          </w:p>
        </w:tc>
      </w:tr>
    </w:tbl>
    <w:p w:rsidR="004D72E7" w:rsidRDefault="004D72E7" w:rsidP="004D72E7">
      <w:pPr>
        <w:pStyle w:val="Epgrafe"/>
        <w:jc w:val="center"/>
      </w:pPr>
      <w:bookmarkStart w:id="243" w:name="_Toc371539159"/>
      <w:r>
        <w:t xml:space="preserve">Tabla </w:t>
      </w:r>
      <w:r w:rsidR="00554862">
        <w:fldChar w:fldCharType="begin"/>
      </w:r>
      <w:r w:rsidR="003F2382">
        <w:instrText xml:space="preserve"> SEQ Tabla \* ARABIC </w:instrText>
      </w:r>
      <w:r w:rsidR="00554862">
        <w:fldChar w:fldCharType="separate"/>
      </w:r>
      <w:r w:rsidR="00280A87">
        <w:rPr>
          <w:noProof/>
        </w:rPr>
        <w:t>40</w:t>
      </w:r>
      <w:r w:rsidR="00554862">
        <w:rPr>
          <w:noProof/>
        </w:rPr>
        <w:fldChar w:fldCharType="end"/>
      </w:r>
      <w:r>
        <w:t xml:space="preserve">. Caso de Uso </w:t>
      </w:r>
      <w:r w:rsidRPr="00934FEE">
        <w:t>Registrar  Paradas</w:t>
      </w:r>
      <w:bookmarkEnd w:id="243"/>
    </w:p>
    <w:p w:rsidR="00373B64" w:rsidRDefault="00373B64" w:rsidP="001A6F0B">
      <w:pPr>
        <w:pStyle w:val="TDC2"/>
        <w:rPr>
          <w:u w:color="993300"/>
        </w:rPr>
      </w:pPr>
      <w:r w:rsidRPr="00F42616">
        <w:rPr>
          <w:u w:color="993300"/>
        </w:rPr>
        <w:t>Curso Normal:</w:t>
      </w:r>
    </w:p>
    <w:p w:rsidR="007338A7" w:rsidRPr="007338A7" w:rsidRDefault="007338A7" w:rsidP="001A6F0B">
      <w:pPr>
        <w:pStyle w:val="TDC2"/>
      </w:pPr>
    </w:p>
    <w:tbl>
      <w:tblPr>
        <w:tblStyle w:val="Proyecto"/>
        <w:tblW w:w="8505" w:type="dxa"/>
        <w:tblLook w:val="04A0"/>
      </w:tblPr>
      <w:tblGrid>
        <w:gridCol w:w="804"/>
        <w:gridCol w:w="7701"/>
      </w:tblGrid>
      <w:tr w:rsidR="00800D57" w:rsidRPr="006D3BD1" w:rsidTr="00A112BC">
        <w:trPr>
          <w:cnfStyle w:val="100000000000"/>
        </w:trPr>
        <w:tc>
          <w:tcPr>
            <w:tcW w:w="817" w:type="dxa"/>
          </w:tcPr>
          <w:p w:rsidR="00373B64" w:rsidRPr="006D3BD1" w:rsidRDefault="00373B64" w:rsidP="006C249E">
            <w:pPr>
              <w:pStyle w:val="TDC3"/>
            </w:pPr>
            <w:r w:rsidRPr="006D3BD1">
              <w:t>Paso</w:t>
            </w:r>
          </w:p>
        </w:tc>
        <w:tc>
          <w:tcPr>
            <w:tcW w:w="8080" w:type="dxa"/>
          </w:tcPr>
          <w:p w:rsidR="00373B64" w:rsidRPr="006D3BD1" w:rsidRDefault="00373B64" w:rsidP="006C249E">
            <w:pPr>
              <w:pStyle w:val="TDC3"/>
            </w:pPr>
            <w:r w:rsidRPr="006D3BD1">
              <w:t xml:space="preserve">Acción </w:t>
            </w:r>
          </w:p>
        </w:tc>
      </w:tr>
      <w:tr w:rsidR="00373B64" w:rsidRPr="006D3BD1" w:rsidTr="00A112BC">
        <w:tc>
          <w:tcPr>
            <w:tcW w:w="817" w:type="dxa"/>
          </w:tcPr>
          <w:p w:rsidR="00373B64" w:rsidRPr="006D3BD1" w:rsidRDefault="00373B64" w:rsidP="006C249E">
            <w:pPr>
              <w:pStyle w:val="TDC3"/>
            </w:pPr>
            <w:r w:rsidRPr="006D3BD1">
              <w:t>1</w:t>
            </w:r>
          </w:p>
        </w:tc>
        <w:tc>
          <w:tcPr>
            <w:tcW w:w="8080" w:type="dxa"/>
          </w:tcPr>
          <w:p w:rsidR="00373B64" w:rsidRPr="006D3BD1" w:rsidRDefault="00373B64" w:rsidP="006C249E">
            <w:pPr>
              <w:pStyle w:val="TDC3"/>
            </w:pPr>
            <w:r w:rsidRPr="006D3BD1">
              <w:t xml:space="preserve">El Administrador Inicia sesión, desea registrar en el Sistema las Paradas </w:t>
            </w:r>
            <w:r w:rsidR="00332E66">
              <w:t xml:space="preserve">de </w:t>
            </w:r>
            <w:r w:rsidRPr="006D3BD1">
              <w:t>una</w:t>
            </w:r>
            <w:r w:rsidR="00C74B18">
              <w:t xml:space="preserve"> línea correspondiente a un r</w:t>
            </w:r>
            <w:r w:rsidR="00332E66">
              <w:t>ecorrido de</w:t>
            </w:r>
            <w:r w:rsidRPr="006D3BD1">
              <w:t xml:space="preserve"> transporte urbano.</w:t>
            </w:r>
          </w:p>
        </w:tc>
      </w:tr>
      <w:tr w:rsidR="00373B64" w:rsidRPr="006D3BD1" w:rsidTr="00A112BC">
        <w:tc>
          <w:tcPr>
            <w:tcW w:w="817" w:type="dxa"/>
          </w:tcPr>
          <w:p w:rsidR="00373B64" w:rsidRPr="006D3BD1" w:rsidRDefault="00373B64" w:rsidP="006C249E">
            <w:pPr>
              <w:pStyle w:val="TDC3"/>
            </w:pPr>
            <w:r w:rsidRPr="006D3BD1">
              <w:t>2</w:t>
            </w:r>
          </w:p>
        </w:tc>
        <w:tc>
          <w:tcPr>
            <w:tcW w:w="8080" w:type="dxa"/>
          </w:tcPr>
          <w:p w:rsidR="00373B64" w:rsidRPr="006D3BD1" w:rsidRDefault="00373B64" w:rsidP="006C249E">
            <w:pPr>
              <w:pStyle w:val="TDC3"/>
            </w:pPr>
            <w:r w:rsidRPr="006D3BD1">
              <w:t>El sistema despliega una pantalla con un mapa incorporado, para poder marcar sobre el mismo los puntos de las Paradas c</w:t>
            </w:r>
            <w:r>
              <w:t xml:space="preserve">orrespondientes a una Línea </w:t>
            </w:r>
            <w:r w:rsidR="0004463D">
              <w:t>(</w:t>
            </w:r>
            <w:r w:rsidR="00B13259" w:rsidRPr="00B13259">
              <w:t xml:space="preserve">Figura </w:t>
            </w:r>
            <w:r w:rsidR="009041B4">
              <w:t>5</w:t>
            </w:r>
            <w:r w:rsidR="00C9316A">
              <w:t>5</w:t>
            </w:r>
            <w:r w:rsidR="0004463D">
              <w:t xml:space="preserve">del prototipo estático, </w:t>
            </w:r>
            <w:r w:rsidR="00B13259">
              <w:t>A</w:t>
            </w:r>
            <w:r w:rsidR="0004463D">
              <w:t>nexo 1</w:t>
            </w:r>
            <w:r w:rsidR="0004463D" w:rsidRPr="006D3BD1">
              <w:t>).</w:t>
            </w:r>
          </w:p>
        </w:tc>
      </w:tr>
      <w:tr w:rsidR="00373B64" w:rsidRPr="006D3BD1" w:rsidTr="00A112BC">
        <w:tc>
          <w:tcPr>
            <w:tcW w:w="817" w:type="dxa"/>
          </w:tcPr>
          <w:p w:rsidR="00373B64" w:rsidRPr="006D3BD1" w:rsidRDefault="00373B64" w:rsidP="006C249E">
            <w:pPr>
              <w:pStyle w:val="TDC3"/>
            </w:pPr>
            <w:r w:rsidRPr="006D3BD1">
              <w:t>3</w:t>
            </w:r>
          </w:p>
        </w:tc>
        <w:tc>
          <w:tcPr>
            <w:tcW w:w="8080" w:type="dxa"/>
          </w:tcPr>
          <w:p w:rsidR="00373B64" w:rsidRPr="006D3BD1" w:rsidRDefault="00373B64" w:rsidP="006C249E">
            <w:pPr>
              <w:pStyle w:val="TDC3"/>
            </w:pPr>
            <w:r w:rsidRPr="006D3BD1">
              <w:t xml:space="preserve"> El Administrador </w:t>
            </w:r>
            <w:r w:rsidR="00332E66">
              <w:t>marca los puntos sobre el mapa</w:t>
            </w:r>
            <w:r w:rsidRPr="006D3BD1">
              <w:t xml:space="preserve"> realiza</w:t>
            </w:r>
            <w:r w:rsidR="00F57156">
              <w:t>n</w:t>
            </w:r>
            <w:r w:rsidRPr="006D3BD1">
              <w:t xml:space="preserve">do la selección de </w:t>
            </w:r>
            <w:r w:rsidR="00332E66">
              <w:t>una</w:t>
            </w:r>
            <w:r w:rsidRPr="006D3BD1">
              <w:t xml:space="preserve"> Línea</w:t>
            </w:r>
            <w:r w:rsidR="00332E66">
              <w:t xml:space="preserve">,a la cual se </w:t>
            </w:r>
            <w:r w:rsidR="00637DEE">
              <w:t xml:space="preserve">le </w:t>
            </w:r>
            <w:r w:rsidR="00332E66">
              <w:t>asignará las Paradas marcadas</w:t>
            </w:r>
            <w:r w:rsidRPr="006D3BD1">
              <w:t>.</w:t>
            </w:r>
          </w:p>
        </w:tc>
      </w:tr>
      <w:tr w:rsidR="00373B64" w:rsidRPr="006D3BD1" w:rsidTr="00A112BC">
        <w:tc>
          <w:tcPr>
            <w:tcW w:w="817" w:type="dxa"/>
          </w:tcPr>
          <w:p w:rsidR="00373B64" w:rsidRPr="006D3BD1" w:rsidRDefault="00373B64" w:rsidP="006C249E">
            <w:pPr>
              <w:pStyle w:val="TDC3"/>
            </w:pPr>
            <w:r w:rsidRPr="006D3BD1">
              <w:t>4</w:t>
            </w:r>
          </w:p>
        </w:tc>
        <w:tc>
          <w:tcPr>
            <w:tcW w:w="8080" w:type="dxa"/>
          </w:tcPr>
          <w:p w:rsidR="00373B64" w:rsidRPr="006D3BD1" w:rsidRDefault="00373B64" w:rsidP="006C249E">
            <w:pPr>
              <w:pStyle w:val="TDC3"/>
            </w:pPr>
            <w:r w:rsidRPr="006D3BD1">
              <w:t>El administrador envía los datos.</w:t>
            </w:r>
          </w:p>
        </w:tc>
      </w:tr>
      <w:tr w:rsidR="00373B64" w:rsidRPr="006D3BD1" w:rsidTr="00A112BC">
        <w:tc>
          <w:tcPr>
            <w:tcW w:w="817" w:type="dxa"/>
          </w:tcPr>
          <w:p w:rsidR="00373B64" w:rsidRPr="006D3BD1" w:rsidRDefault="00373B64" w:rsidP="006C249E">
            <w:pPr>
              <w:pStyle w:val="TDC3"/>
            </w:pPr>
            <w:r w:rsidRPr="006D3BD1">
              <w:t>5</w:t>
            </w:r>
          </w:p>
        </w:tc>
        <w:tc>
          <w:tcPr>
            <w:tcW w:w="8080" w:type="dxa"/>
          </w:tcPr>
          <w:p w:rsidR="00373B64" w:rsidRPr="006D3BD1" w:rsidRDefault="00373B64" w:rsidP="006C249E">
            <w:pPr>
              <w:pStyle w:val="TDC3"/>
            </w:pPr>
            <w:r w:rsidRPr="006D3BD1">
              <w:t>El Sistema valida los datos.</w:t>
            </w:r>
          </w:p>
        </w:tc>
      </w:tr>
      <w:tr w:rsidR="00373B64" w:rsidRPr="006D3BD1" w:rsidTr="00A112BC">
        <w:tc>
          <w:tcPr>
            <w:tcW w:w="817" w:type="dxa"/>
          </w:tcPr>
          <w:p w:rsidR="00373B64" w:rsidRPr="006D3BD1" w:rsidRDefault="00373B64" w:rsidP="006C249E">
            <w:pPr>
              <w:pStyle w:val="TDC3"/>
            </w:pPr>
            <w:r w:rsidRPr="006D3BD1">
              <w:t>6</w:t>
            </w:r>
          </w:p>
        </w:tc>
        <w:tc>
          <w:tcPr>
            <w:tcW w:w="8080" w:type="dxa"/>
          </w:tcPr>
          <w:p w:rsidR="00373B64" w:rsidRPr="006D3BD1" w:rsidRDefault="00373B64" w:rsidP="006C249E">
            <w:pPr>
              <w:pStyle w:val="TDC3"/>
            </w:pPr>
            <w:r w:rsidRPr="006D3BD1">
              <w:t>El Sistema registra las Paradas marcadas por el Administrador.</w:t>
            </w:r>
          </w:p>
        </w:tc>
      </w:tr>
      <w:tr w:rsidR="00373B64" w:rsidRPr="006D3BD1" w:rsidTr="00A112BC">
        <w:tc>
          <w:tcPr>
            <w:tcW w:w="817" w:type="dxa"/>
          </w:tcPr>
          <w:p w:rsidR="00373B64" w:rsidRPr="006D3BD1" w:rsidRDefault="00373B64" w:rsidP="006C249E">
            <w:pPr>
              <w:pStyle w:val="TDC3"/>
            </w:pPr>
            <w:r w:rsidRPr="006D3BD1">
              <w:t>7</w:t>
            </w:r>
          </w:p>
        </w:tc>
        <w:tc>
          <w:tcPr>
            <w:tcW w:w="8080" w:type="dxa"/>
          </w:tcPr>
          <w:p w:rsidR="00373B64" w:rsidRPr="006D3BD1" w:rsidRDefault="00373B64" w:rsidP="006C249E">
            <w:pPr>
              <w:pStyle w:val="TDC3"/>
            </w:pPr>
            <w:r w:rsidRPr="006D3BD1">
              <w:t>Fin del caso de uso</w:t>
            </w:r>
          </w:p>
        </w:tc>
      </w:tr>
    </w:tbl>
    <w:p w:rsidR="00DD54CF" w:rsidRDefault="00DD54CF" w:rsidP="0019304D">
      <w:pPr>
        <w:pStyle w:val="Epgrafe"/>
        <w:framePr w:h="235" w:hRule="exact" w:hSpace="141" w:wrap="around" w:vAnchor="text" w:hAnchor="page" w:x="3779" w:y="47"/>
        <w:jc w:val="center"/>
      </w:pPr>
      <w:bookmarkStart w:id="244" w:name="_Toc371539160"/>
      <w:r>
        <w:t xml:space="preserve">Tabla </w:t>
      </w:r>
      <w:r w:rsidR="00554862">
        <w:fldChar w:fldCharType="begin"/>
      </w:r>
      <w:r w:rsidR="003F2382">
        <w:instrText xml:space="preserve"> SEQ Tabla \* ARABIC </w:instrText>
      </w:r>
      <w:r w:rsidR="00554862">
        <w:fldChar w:fldCharType="separate"/>
      </w:r>
      <w:r w:rsidR="00280A87">
        <w:rPr>
          <w:noProof/>
        </w:rPr>
        <w:t>41</w:t>
      </w:r>
      <w:r w:rsidR="00554862">
        <w:rPr>
          <w:noProof/>
        </w:rPr>
        <w:fldChar w:fldCharType="end"/>
      </w:r>
      <w:r>
        <w:t xml:space="preserve">. Curso de Acción de CU </w:t>
      </w:r>
      <w:r w:rsidRPr="001265A5">
        <w:t>Registrar  Paradas</w:t>
      </w:r>
      <w:bookmarkEnd w:id="244"/>
    </w:p>
    <w:p w:rsidR="00373B64" w:rsidRDefault="00373B64" w:rsidP="001A6F0B">
      <w:pPr>
        <w:pStyle w:val="TDC2"/>
        <w:rPr>
          <w:u w:color="993300"/>
        </w:rPr>
      </w:pPr>
    </w:p>
    <w:p w:rsidR="00DD54CF" w:rsidRPr="00DD54CF" w:rsidRDefault="00DD54CF" w:rsidP="001A6F0B">
      <w:pPr>
        <w:pStyle w:val="TDC2"/>
      </w:pPr>
    </w:p>
    <w:p w:rsidR="00373B64" w:rsidRPr="000A22FD" w:rsidRDefault="00872C72" w:rsidP="001A6F0B">
      <w:pPr>
        <w:pStyle w:val="TDC2"/>
        <w:rPr>
          <w:u w:color="993300"/>
        </w:rPr>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952"/>
        <w:gridCol w:w="7553"/>
      </w:tblGrid>
      <w:tr w:rsidR="00800D57" w:rsidRPr="006D3BD1" w:rsidTr="006B775A">
        <w:trPr>
          <w:cnfStyle w:val="100000000000"/>
        </w:trPr>
        <w:tc>
          <w:tcPr>
            <w:tcW w:w="973" w:type="dxa"/>
          </w:tcPr>
          <w:p w:rsidR="00373B64" w:rsidRPr="006D3BD1" w:rsidRDefault="00373B64" w:rsidP="006C249E">
            <w:pPr>
              <w:pStyle w:val="TDC3"/>
            </w:pPr>
            <w:r w:rsidRPr="006D3BD1">
              <w:t>Paso 4</w:t>
            </w:r>
          </w:p>
        </w:tc>
        <w:tc>
          <w:tcPr>
            <w:tcW w:w="7918" w:type="dxa"/>
          </w:tcPr>
          <w:p w:rsidR="00373B64" w:rsidRPr="006D3BD1" w:rsidRDefault="00EB02B5" w:rsidP="006C249E">
            <w:pPr>
              <w:pStyle w:val="TDC3"/>
            </w:pPr>
            <w:r>
              <w:t xml:space="preserve">Curso Alternativo </w:t>
            </w:r>
          </w:p>
        </w:tc>
      </w:tr>
      <w:tr w:rsidR="00373B64" w:rsidRPr="006D3BD1" w:rsidTr="006B775A">
        <w:tc>
          <w:tcPr>
            <w:tcW w:w="973" w:type="dxa"/>
          </w:tcPr>
          <w:p w:rsidR="00373B64" w:rsidRPr="006D3BD1" w:rsidRDefault="00373B64" w:rsidP="006C249E">
            <w:pPr>
              <w:pStyle w:val="TDC3"/>
            </w:pPr>
            <w:r w:rsidRPr="006D3BD1">
              <w:t>1</w:t>
            </w:r>
          </w:p>
        </w:tc>
        <w:tc>
          <w:tcPr>
            <w:tcW w:w="7918" w:type="dxa"/>
          </w:tcPr>
          <w:p w:rsidR="00373B64" w:rsidRPr="006D3BD1" w:rsidRDefault="00373B64" w:rsidP="006C249E">
            <w:pPr>
              <w:pStyle w:val="TDC3"/>
            </w:pPr>
            <w:r w:rsidRPr="006D3BD1">
              <w:t xml:space="preserve">El Administrador cancela la operación. El sistema no registra las </w:t>
            </w:r>
            <w:r w:rsidR="00D24C2A">
              <w:t>paradas marcadas por el a</w:t>
            </w:r>
            <w:r w:rsidRPr="006D3BD1">
              <w:t>dministrador.</w:t>
            </w:r>
          </w:p>
        </w:tc>
      </w:tr>
      <w:tr w:rsidR="00373B64" w:rsidRPr="006D3BD1" w:rsidTr="006B775A">
        <w:tc>
          <w:tcPr>
            <w:tcW w:w="973" w:type="dxa"/>
          </w:tcPr>
          <w:p w:rsidR="00373B64" w:rsidRPr="006D3BD1" w:rsidRDefault="00373B64" w:rsidP="006C249E">
            <w:pPr>
              <w:pStyle w:val="TDC3"/>
            </w:pPr>
            <w:r w:rsidRPr="006D3BD1">
              <w:t>2</w:t>
            </w:r>
          </w:p>
        </w:tc>
        <w:tc>
          <w:tcPr>
            <w:tcW w:w="7918" w:type="dxa"/>
          </w:tcPr>
          <w:p w:rsidR="00373B64" w:rsidRPr="006D3BD1" w:rsidRDefault="00373B64" w:rsidP="006C249E">
            <w:pPr>
              <w:pStyle w:val="TDC3"/>
            </w:pPr>
            <w:r w:rsidRPr="006D3BD1">
              <w:t>Fin</w:t>
            </w:r>
          </w:p>
        </w:tc>
      </w:tr>
    </w:tbl>
    <w:p w:rsidR="00DD54CF" w:rsidRDefault="00DD54CF" w:rsidP="0019304D">
      <w:pPr>
        <w:pStyle w:val="Epgrafe"/>
        <w:framePr w:h="235" w:hRule="exact" w:hSpace="141" w:wrap="around" w:vAnchor="text" w:hAnchor="margin" w:xAlign="center" w:y="10"/>
        <w:jc w:val="center"/>
      </w:pPr>
      <w:bookmarkStart w:id="245" w:name="_Toc371539161"/>
      <w:bookmarkStart w:id="246" w:name="_Toc352682542"/>
      <w:r>
        <w:t xml:space="preserve">Tabla </w:t>
      </w:r>
      <w:r w:rsidR="00554862">
        <w:fldChar w:fldCharType="begin"/>
      </w:r>
      <w:r w:rsidR="003F2382">
        <w:instrText xml:space="preserve"> SEQ Tabla \* ARABIC </w:instrText>
      </w:r>
      <w:r w:rsidR="00554862">
        <w:fldChar w:fldCharType="separate"/>
      </w:r>
      <w:r w:rsidR="00280A87">
        <w:rPr>
          <w:noProof/>
        </w:rPr>
        <w:t>42</w:t>
      </w:r>
      <w:r w:rsidR="00554862">
        <w:rPr>
          <w:noProof/>
        </w:rPr>
        <w:fldChar w:fldCharType="end"/>
      </w:r>
      <w:r>
        <w:t xml:space="preserve">. Curso Alternativo de CU </w:t>
      </w:r>
      <w:r w:rsidRPr="001641DC">
        <w:t>Registrar  Paradas</w:t>
      </w:r>
      <w:bookmarkEnd w:id="245"/>
    </w:p>
    <w:p w:rsidR="00481279" w:rsidRDefault="00481279" w:rsidP="001A6F0B">
      <w:pPr>
        <w:pStyle w:val="TDC2"/>
        <w:rPr>
          <w:u w:color="993300"/>
        </w:rPr>
      </w:pPr>
    </w:p>
    <w:p w:rsidR="006B775A" w:rsidRDefault="006B775A" w:rsidP="001A6F0B">
      <w:pPr>
        <w:pStyle w:val="TDC2"/>
        <w:rPr>
          <w:u w:color="993300"/>
        </w:rPr>
      </w:pPr>
    </w:p>
    <w:p w:rsidR="00373B64" w:rsidRPr="000A22FD" w:rsidRDefault="00332E66" w:rsidP="00481279">
      <w:pPr>
        <w:pStyle w:val="Ttulo5"/>
        <w:ind w:firstLine="0"/>
        <w:rPr>
          <w:u w:color="993300"/>
        </w:rPr>
      </w:pPr>
      <w:r>
        <w:rPr>
          <w:u w:color="993300"/>
        </w:rPr>
        <w:t>4</w:t>
      </w:r>
      <w:r w:rsidR="000211D7">
        <w:rPr>
          <w:u w:color="993300"/>
        </w:rPr>
        <w:t>.</w:t>
      </w:r>
      <w:r w:rsidR="003C420A">
        <w:rPr>
          <w:u w:color="993300"/>
        </w:rPr>
        <w:t>3</w:t>
      </w:r>
      <w:r>
        <w:rPr>
          <w:u w:color="993300"/>
        </w:rPr>
        <w:t>.2</w:t>
      </w:r>
      <w:r w:rsidR="00373B64">
        <w:rPr>
          <w:u w:color="993300"/>
        </w:rPr>
        <w:t>.</w:t>
      </w:r>
      <w:r w:rsidR="00BC270D">
        <w:rPr>
          <w:u w:color="993300"/>
        </w:rPr>
        <w:t>6</w:t>
      </w:r>
      <w:r w:rsidR="00373B64">
        <w:rPr>
          <w:u w:color="993300"/>
        </w:rPr>
        <w:t xml:space="preserve">.2 Caso de Uso: </w:t>
      </w:r>
      <w:r w:rsidR="00373B64" w:rsidRPr="00B2208D">
        <w:rPr>
          <w:u w:color="993300"/>
        </w:rPr>
        <w:t>Modificar y EliminarParada</w:t>
      </w:r>
      <w:r w:rsidR="00373B64">
        <w:rPr>
          <w:u w:color="993300"/>
        </w:rPr>
        <w:t>s</w:t>
      </w:r>
      <w:bookmarkEnd w:id="246"/>
    </w:p>
    <w:p w:rsidR="00373B64"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Administrador </w:t>
      </w:r>
      <w:r w:rsidRPr="00531F3E">
        <w:rPr>
          <w:rFonts w:cs="Calibri"/>
          <w:u w:color="993300"/>
        </w:rPr>
        <w:t>debe haberse logueado</w:t>
      </w:r>
      <w:r>
        <w:rPr>
          <w:rFonts w:cs="Calibri"/>
          <w:u w:color="993300"/>
        </w:rPr>
        <w:t xml:space="preserve"> y debe existir en</w:t>
      </w:r>
      <w:r w:rsidR="00332E66">
        <w:rPr>
          <w:rFonts w:cs="Calibri"/>
          <w:u w:color="993300"/>
        </w:rPr>
        <w:t xml:space="preserve"> el sistema el registro de las P</w:t>
      </w:r>
      <w:r>
        <w:rPr>
          <w:rFonts w:cs="Calibri"/>
          <w:u w:color="993300"/>
        </w:rPr>
        <w:t>aradas de una determinada línea.</w:t>
      </w:r>
    </w:p>
    <w:p w:rsidR="00FC76D7" w:rsidRDefault="00373B64" w:rsidP="00D24C2A">
      <w:pPr>
        <w:spacing w:before="140"/>
        <w:rPr>
          <w:rFonts w:cs="Calibri"/>
          <w:b/>
          <w:u w:color="993300"/>
        </w:rPr>
      </w:pPr>
      <w:r>
        <w:rPr>
          <w:rFonts w:cs="Calibri"/>
          <w:b/>
          <w:u w:color="993300"/>
        </w:rPr>
        <w:t xml:space="preserve">Éxito: </w:t>
      </w:r>
      <w:r w:rsidRPr="00F51E80">
        <w:rPr>
          <w:rFonts w:cs="Calibri"/>
          <w:u w:color="993300"/>
        </w:rPr>
        <w:t>E</w:t>
      </w:r>
      <w:r>
        <w:rPr>
          <w:rFonts w:cs="Calibri"/>
          <w:u w:color="993300"/>
        </w:rPr>
        <w:t>l Administrador modifica o elimina el registro de las paradas de una determinada línea.</w:t>
      </w:r>
    </w:p>
    <w:p w:rsidR="00214F69" w:rsidRDefault="00373B64" w:rsidP="00D24C2A">
      <w:pPr>
        <w:spacing w:before="140"/>
        <w:rPr>
          <w:rFonts w:cs="Calibri"/>
          <w:u w:color="993300"/>
        </w:rPr>
      </w:pPr>
      <w:r>
        <w:rPr>
          <w:rFonts w:cs="Calibri"/>
          <w:b/>
          <w:u w:color="993300"/>
        </w:rPr>
        <w:t xml:space="preserve">Fracaso: </w:t>
      </w:r>
      <w:r w:rsidRPr="00F51E80">
        <w:rPr>
          <w:rFonts w:cs="Calibri"/>
          <w:u w:color="993300"/>
        </w:rPr>
        <w:t>E</w:t>
      </w:r>
      <w:r>
        <w:rPr>
          <w:rFonts w:cs="Calibri"/>
          <w:u w:color="993300"/>
        </w:rPr>
        <w:t>l Administrador no modifica ni elimina el registro de las pa</w:t>
      </w:r>
      <w:r w:rsidR="00D24C2A">
        <w:rPr>
          <w:rFonts w:cs="Calibri"/>
          <w:u w:color="993300"/>
        </w:rPr>
        <w:t>radas de una determinada línea.</w:t>
      </w:r>
    </w:p>
    <w:p w:rsidR="00655206" w:rsidRDefault="00655206">
      <w:pPr>
        <w:spacing w:before="0" w:after="0"/>
        <w:ind w:firstLine="0"/>
        <w:jc w:val="left"/>
        <w:rPr>
          <w:rFonts w:asciiTheme="minorHAnsi" w:hAnsiTheme="minorHAnsi" w:cstheme="minorHAnsi"/>
          <w:smallCaps/>
          <w:sz w:val="20"/>
          <w:u w:color="993300"/>
        </w:rPr>
      </w:pPr>
      <w:r>
        <w:rPr>
          <w:u w:color="993300"/>
        </w:rPr>
        <w:br w:type="page"/>
      </w:r>
    </w:p>
    <w:tbl>
      <w:tblPr>
        <w:tblStyle w:val="Proyecto"/>
        <w:tblW w:w="8505" w:type="dxa"/>
        <w:tblLook w:val="04A0"/>
      </w:tblPr>
      <w:tblGrid>
        <w:gridCol w:w="1118"/>
        <w:gridCol w:w="7387"/>
      </w:tblGrid>
      <w:tr w:rsidR="00800D57" w:rsidRPr="0025045D" w:rsidTr="00655206">
        <w:trPr>
          <w:cnfStyle w:val="100000000000"/>
        </w:trPr>
        <w:tc>
          <w:tcPr>
            <w:tcW w:w="1118" w:type="dxa"/>
          </w:tcPr>
          <w:p w:rsidR="00373B64" w:rsidRPr="0025045D" w:rsidRDefault="00373B64" w:rsidP="006C249E">
            <w:pPr>
              <w:pStyle w:val="TDC3"/>
            </w:pPr>
            <w:r w:rsidRPr="0025045D">
              <w:lastRenderedPageBreak/>
              <w:t>Nombre</w:t>
            </w:r>
          </w:p>
        </w:tc>
        <w:tc>
          <w:tcPr>
            <w:tcW w:w="7387" w:type="dxa"/>
          </w:tcPr>
          <w:p w:rsidR="00373B64" w:rsidRPr="0025045D" w:rsidRDefault="00373B64" w:rsidP="006C249E">
            <w:pPr>
              <w:pStyle w:val="TDC3"/>
            </w:pPr>
            <w:r>
              <w:t>Modificar y Eliminar</w:t>
            </w:r>
            <w:r w:rsidRPr="0025045D">
              <w:t xml:space="preserve"> Paradas</w:t>
            </w:r>
          </w:p>
        </w:tc>
      </w:tr>
      <w:tr w:rsidR="00373B64" w:rsidRPr="0025045D" w:rsidTr="00655206">
        <w:tc>
          <w:tcPr>
            <w:tcW w:w="8505" w:type="dxa"/>
            <w:gridSpan w:val="2"/>
          </w:tcPr>
          <w:p w:rsidR="00373B64" w:rsidRPr="0025045D" w:rsidRDefault="00C23002" w:rsidP="006C249E">
            <w:pPr>
              <w:pStyle w:val="TDC3"/>
            </w:pPr>
            <w:r>
              <w:object w:dxaOrig="5789" w:dyaOrig="1927">
                <v:shape id="_x0000_i1047" type="#_x0000_t75" style="width:290.15pt;height:95.1pt" o:ole="">
                  <v:imagedata r:id="rId169" o:title=""/>
                </v:shape>
                <o:OLEObject Type="Embed" ProgID="Visio.Drawing.11" ShapeID="_x0000_i1047" DrawAspect="Content" ObjectID="_1479048358" r:id="rId170"/>
              </w:object>
            </w:r>
          </w:p>
        </w:tc>
      </w:tr>
      <w:tr w:rsidR="00373B64" w:rsidRPr="0025045D" w:rsidTr="00655206">
        <w:tc>
          <w:tcPr>
            <w:tcW w:w="8505" w:type="dxa"/>
            <w:gridSpan w:val="2"/>
          </w:tcPr>
          <w:p w:rsidR="00373B64" w:rsidRPr="0025045D" w:rsidRDefault="00373B64" w:rsidP="006C249E">
            <w:pPr>
              <w:pStyle w:val="TDC3"/>
            </w:pPr>
            <w:r w:rsidRPr="0025045D">
              <w:t>Actores:</w:t>
            </w:r>
            <w:r>
              <w:t xml:space="preserve"> Administrador</w:t>
            </w:r>
          </w:p>
        </w:tc>
      </w:tr>
      <w:tr w:rsidR="00373B64" w:rsidRPr="0025045D" w:rsidTr="00655206">
        <w:tc>
          <w:tcPr>
            <w:tcW w:w="8505" w:type="dxa"/>
            <w:gridSpan w:val="2"/>
          </w:tcPr>
          <w:p w:rsidR="00373B64" w:rsidRPr="0025045D" w:rsidRDefault="00373B64" w:rsidP="006C249E">
            <w:pPr>
              <w:pStyle w:val="TDC3"/>
            </w:pPr>
            <w:r w:rsidRPr="0025045D">
              <w:t>Tipo</w:t>
            </w:r>
            <w:r>
              <w:t>: Primario</w:t>
            </w:r>
          </w:p>
        </w:tc>
      </w:tr>
      <w:tr w:rsidR="00373B64" w:rsidRPr="0025045D" w:rsidTr="00655206">
        <w:tc>
          <w:tcPr>
            <w:tcW w:w="8505" w:type="dxa"/>
            <w:gridSpan w:val="2"/>
          </w:tcPr>
          <w:p w:rsidR="00373B64" w:rsidRPr="0025045D" w:rsidRDefault="00373B64" w:rsidP="006C249E">
            <w:pPr>
              <w:pStyle w:val="TDC3"/>
            </w:pPr>
            <w:r w:rsidRPr="006D3BD1">
              <w:t>Descripción: Permite al Administra</w:t>
            </w:r>
            <w:r w:rsidR="00D24C2A">
              <w:t>dor realizar la búsqueda de las p</w:t>
            </w:r>
            <w:r w:rsidRPr="006D3BD1">
              <w:t xml:space="preserve">aradas de una </w:t>
            </w:r>
            <w:r w:rsidR="00D24C2A">
              <w:t>l</w:t>
            </w:r>
            <w:r w:rsidRPr="006D3BD1">
              <w:t xml:space="preserve">ínea para realizar modificaciones o eliminaciones de las mismas. El Sistema devuelve ese registro, mostrando al </w:t>
            </w:r>
            <w:r w:rsidR="00D24C2A">
              <w:t>a</w:t>
            </w:r>
            <w:r w:rsidRPr="006D3BD1">
              <w:t xml:space="preserve">dministrador las opciones para editar o eliminar las </w:t>
            </w:r>
            <w:r w:rsidR="00D24C2A">
              <w:t>p</w:t>
            </w:r>
            <w:r w:rsidRPr="006D3BD1">
              <w:t xml:space="preserve">aradas de la </w:t>
            </w:r>
            <w:r w:rsidR="00D24C2A">
              <w:t>l</w:t>
            </w:r>
            <w:r w:rsidRPr="006D3BD1">
              <w:t xml:space="preserve">ínea solicitada. El </w:t>
            </w:r>
            <w:r w:rsidR="00D24C2A">
              <w:t>a</w:t>
            </w:r>
            <w:r w:rsidRPr="006D3BD1">
              <w:t xml:space="preserve">dministrador modifica o elimina las </w:t>
            </w:r>
            <w:r w:rsidR="00D24C2A">
              <w:t>p</w:t>
            </w:r>
            <w:r w:rsidRPr="006D3BD1">
              <w:t>aradas. El Sistema registra los cambios.</w:t>
            </w:r>
          </w:p>
        </w:tc>
      </w:tr>
    </w:tbl>
    <w:p w:rsidR="00EC22EC" w:rsidRDefault="00EC22EC" w:rsidP="00EC22EC">
      <w:pPr>
        <w:pStyle w:val="Epgrafe"/>
        <w:jc w:val="center"/>
      </w:pPr>
      <w:bookmarkStart w:id="247" w:name="_Toc371539162"/>
      <w:r>
        <w:t xml:space="preserve">Tabla </w:t>
      </w:r>
      <w:r w:rsidR="00554862">
        <w:fldChar w:fldCharType="begin"/>
      </w:r>
      <w:r w:rsidR="003F2382">
        <w:instrText xml:space="preserve"> SEQ Tabla \* ARABIC </w:instrText>
      </w:r>
      <w:r w:rsidR="00554862">
        <w:fldChar w:fldCharType="separate"/>
      </w:r>
      <w:r w:rsidR="00280A87">
        <w:rPr>
          <w:noProof/>
        </w:rPr>
        <w:t>43</w:t>
      </w:r>
      <w:r w:rsidR="00554862">
        <w:rPr>
          <w:noProof/>
        </w:rPr>
        <w:fldChar w:fldCharType="end"/>
      </w:r>
      <w:r>
        <w:t xml:space="preserve">. Caso de Uso </w:t>
      </w:r>
      <w:r w:rsidRPr="00830030">
        <w:t>Modificar y Eliminar Paradas</w:t>
      </w:r>
      <w:bookmarkEnd w:id="247"/>
    </w:p>
    <w:p w:rsidR="00D24C2A" w:rsidRDefault="00D24C2A" w:rsidP="001A6F0B">
      <w:pPr>
        <w:pStyle w:val="TDC2"/>
        <w:rPr>
          <w:u w:color="993300"/>
        </w:rPr>
      </w:pPr>
    </w:p>
    <w:p w:rsidR="00481279" w:rsidRDefault="00481279" w:rsidP="001A6F0B">
      <w:pPr>
        <w:pStyle w:val="TDC2"/>
        <w:rPr>
          <w:u w:color="993300"/>
        </w:rPr>
      </w:pPr>
      <w:r w:rsidRPr="00F42616">
        <w:rPr>
          <w:u w:color="993300"/>
        </w:rPr>
        <w:t>Curso Normal:</w:t>
      </w:r>
    </w:p>
    <w:p w:rsidR="00373B64" w:rsidRPr="00D0399E" w:rsidRDefault="00373B64" w:rsidP="001A6F0B">
      <w:pPr>
        <w:pStyle w:val="TDC2"/>
        <w:rPr>
          <w:u w:color="993300"/>
        </w:rPr>
      </w:pPr>
    </w:p>
    <w:tbl>
      <w:tblPr>
        <w:tblStyle w:val="Proyecto"/>
        <w:tblW w:w="8505" w:type="dxa"/>
        <w:tblLook w:val="04A0"/>
      </w:tblPr>
      <w:tblGrid>
        <w:gridCol w:w="946"/>
        <w:gridCol w:w="7559"/>
      </w:tblGrid>
      <w:tr w:rsidR="00800D57" w:rsidRPr="006D3BD1" w:rsidTr="006B775A">
        <w:trPr>
          <w:cnfStyle w:val="100000000000"/>
        </w:trPr>
        <w:tc>
          <w:tcPr>
            <w:tcW w:w="959" w:type="dxa"/>
          </w:tcPr>
          <w:p w:rsidR="00373B64" w:rsidRPr="006D3BD1" w:rsidRDefault="00373B64" w:rsidP="006C249E">
            <w:pPr>
              <w:pStyle w:val="TDC3"/>
            </w:pPr>
            <w:r w:rsidRPr="006D3BD1">
              <w:t>Paso</w:t>
            </w:r>
          </w:p>
        </w:tc>
        <w:tc>
          <w:tcPr>
            <w:tcW w:w="7796" w:type="dxa"/>
          </w:tcPr>
          <w:p w:rsidR="00373B64" w:rsidRPr="006D3BD1" w:rsidRDefault="00373B64" w:rsidP="006C249E">
            <w:pPr>
              <w:pStyle w:val="TDC3"/>
            </w:pPr>
            <w:r w:rsidRPr="006D3BD1">
              <w:t xml:space="preserve">Acción </w:t>
            </w:r>
          </w:p>
        </w:tc>
      </w:tr>
      <w:tr w:rsidR="00373B64" w:rsidRPr="006D3BD1" w:rsidTr="006B775A">
        <w:tc>
          <w:tcPr>
            <w:tcW w:w="959" w:type="dxa"/>
          </w:tcPr>
          <w:p w:rsidR="00373B64" w:rsidRPr="006D3BD1" w:rsidRDefault="00373B64" w:rsidP="006C249E">
            <w:pPr>
              <w:pStyle w:val="TDC3"/>
            </w:pPr>
            <w:r w:rsidRPr="006D3BD1">
              <w:t>1</w:t>
            </w:r>
          </w:p>
        </w:tc>
        <w:tc>
          <w:tcPr>
            <w:tcW w:w="7796" w:type="dxa"/>
          </w:tcPr>
          <w:p w:rsidR="00373B64" w:rsidRPr="006D3BD1" w:rsidRDefault="00373B64" w:rsidP="006C249E">
            <w:pPr>
              <w:pStyle w:val="TDC3"/>
            </w:pPr>
            <w:r w:rsidRPr="006D3BD1">
              <w:t xml:space="preserve">El Administrador </w:t>
            </w:r>
            <w:r w:rsidR="00032510">
              <w:t>i</w:t>
            </w:r>
            <w:r w:rsidRPr="006D3BD1">
              <w:t xml:space="preserve">nicia sesión, desea dar de baja o modificar el registro </w:t>
            </w:r>
            <w:r w:rsidR="00032510">
              <w:t>de las p</w:t>
            </w:r>
            <w:r w:rsidRPr="006D3BD1">
              <w:t>aradas de una determinada línea.</w:t>
            </w:r>
          </w:p>
        </w:tc>
      </w:tr>
      <w:tr w:rsidR="00373B64" w:rsidRPr="006D3BD1" w:rsidTr="006B775A">
        <w:tc>
          <w:tcPr>
            <w:tcW w:w="959" w:type="dxa"/>
          </w:tcPr>
          <w:p w:rsidR="00373B64" w:rsidRPr="006D3BD1" w:rsidRDefault="00373B64" w:rsidP="006C249E">
            <w:pPr>
              <w:pStyle w:val="TDC3"/>
            </w:pPr>
            <w:r w:rsidRPr="006D3BD1">
              <w:t>2</w:t>
            </w:r>
          </w:p>
        </w:tc>
        <w:tc>
          <w:tcPr>
            <w:tcW w:w="7796" w:type="dxa"/>
          </w:tcPr>
          <w:p w:rsidR="00373B64" w:rsidRPr="006D3BD1" w:rsidRDefault="00373B64" w:rsidP="006C249E">
            <w:pPr>
              <w:pStyle w:val="TDC3"/>
            </w:pPr>
            <w:r w:rsidRPr="006D3BD1">
              <w:t>El Administrador ingresa los</w:t>
            </w:r>
            <w:r>
              <w:t xml:space="preserve"> datos </w:t>
            </w:r>
            <w:r w:rsidR="0004463D">
              <w:t>(</w:t>
            </w:r>
            <w:r w:rsidR="00B13259" w:rsidRPr="00E26061">
              <w:t>Figura</w:t>
            </w:r>
            <w:r w:rsidR="009041B4">
              <w:t>5</w:t>
            </w:r>
            <w:r w:rsidR="00C9316A">
              <w:t>4</w:t>
            </w:r>
            <w:r w:rsidR="0004463D">
              <w:t xml:space="preserve">del prototipo estático, </w:t>
            </w:r>
            <w:r w:rsidR="00047F2F">
              <w:t>A</w:t>
            </w:r>
            <w:r w:rsidR="0004463D">
              <w:t xml:space="preserve">nexo 1) </w:t>
            </w:r>
            <w:r w:rsidRPr="006D3BD1">
              <w:t xml:space="preserve">de una determinada </w:t>
            </w:r>
            <w:r w:rsidR="000E4B23">
              <w:t>l</w:t>
            </w:r>
            <w:r w:rsidRPr="006D3BD1">
              <w:t xml:space="preserve">ínea para realizar la búsqueda del registro de sus </w:t>
            </w:r>
            <w:r w:rsidR="000E4B23">
              <w:t>p</w:t>
            </w:r>
            <w:r w:rsidRPr="006D3BD1">
              <w:t>aradas, para efectuar modificaciones o eliminaciones sobre las mismas.</w:t>
            </w:r>
          </w:p>
        </w:tc>
      </w:tr>
      <w:tr w:rsidR="00373B64" w:rsidRPr="006D3BD1" w:rsidTr="006B775A">
        <w:tc>
          <w:tcPr>
            <w:tcW w:w="959" w:type="dxa"/>
          </w:tcPr>
          <w:p w:rsidR="00373B64" w:rsidRPr="006D3BD1" w:rsidRDefault="00373B64" w:rsidP="006C249E">
            <w:pPr>
              <w:pStyle w:val="TDC3"/>
            </w:pPr>
            <w:r w:rsidRPr="006D3BD1">
              <w:t>3</w:t>
            </w:r>
          </w:p>
        </w:tc>
        <w:tc>
          <w:tcPr>
            <w:tcW w:w="7796" w:type="dxa"/>
          </w:tcPr>
          <w:p w:rsidR="00373B64" w:rsidRPr="006D3BD1" w:rsidRDefault="00373B64" w:rsidP="006C249E">
            <w:pPr>
              <w:pStyle w:val="TDC3"/>
            </w:pPr>
            <w:r w:rsidRPr="006D3BD1">
              <w:t xml:space="preserve"> El Sistema devuelve el registro de las </w:t>
            </w:r>
            <w:r w:rsidR="000E4B23">
              <w:t>p</w:t>
            </w:r>
            <w:r w:rsidRPr="006D3BD1">
              <w:t xml:space="preserve">aradas de la </w:t>
            </w:r>
            <w:r w:rsidR="000E4B23">
              <w:t>l</w:t>
            </w:r>
            <w:r w:rsidRPr="006D3BD1">
              <w:t xml:space="preserve">ínea solicitada, mostrando al </w:t>
            </w:r>
            <w:r w:rsidR="000E4B23">
              <w:t>a</w:t>
            </w:r>
            <w:r w:rsidRPr="006D3BD1">
              <w:t>dministrador la opción de “editar” o “eliminar” ese registro.</w:t>
            </w:r>
          </w:p>
        </w:tc>
      </w:tr>
      <w:tr w:rsidR="00373B64" w:rsidRPr="006D3BD1" w:rsidTr="006B775A">
        <w:tc>
          <w:tcPr>
            <w:tcW w:w="959" w:type="dxa"/>
          </w:tcPr>
          <w:p w:rsidR="00373B64" w:rsidRPr="006D3BD1" w:rsidRDefault="00373B64" w:rsidP="006C249E">
            <w:pPr>
              <w:pStyle w:val="TDC3"/>
            </w:pPr>
            <w:r w:rsidRPr="006D3BD1">
              <w:t>4</w:t>
            </w:r>
          </w:p>
        </w:tc>
        <w:tc>
          <w:tcPr>
            <w:tcW w:w="7796" w:type="dxa"/>
          </w:tcPr>
          <w:p w:rsidR="00373B64" w:rsidRPr="006D3BD1" w:rsidRDefault="00373B64" w:rsidP="006C249E">
            <w:pPr>
              <w:pStyle w:val="TDC3"/>
            </w:pPr>
            <w:r w:rsidRPr="006D3BD1">
              <w:t xml:space="preserve">El administrador selecciona la opción deseada y efectúa las modificaciones sobre el mapa o realiza la baja del registro.  </w:t>
            </w:r>
          </w:p>
        </w:tc>
      </w:tr>
      <w:tr w:rsidR="00373B64" w:rsidRPr="006D3BD1" w:rsidTr="006B775A">
        <w:tc>
          <w:tcPr>
            <w:tcW w:w="959" w:type="dxa"/>
          </w:tcPr>
          <w:p w:rsidR="00373B64" w:rsidRPr="006D3BD1" w:rsidRDefault="00373B64" w:rsidP="006C249E">
            <w:pPr>
              <w:pStyle w:val="TDC3"/>
            </w:pPr>
            <w:r w:rsidRPr="006D3BD1">
              <w:t>5</w:t>
            </w:r>
          </w:p>
        </w:tc>
        <w:tc>
          <w:tcPr>
            <w:tcW w:w="7796" w:type="dxa"/>
          </w:tcPr>
          <w:p w:rsidR="00373B64" w:rsidRPr="006D3BD1" w:rsidRDefault="00373B64" w:rsidP="006C249E">
            <w:pPr>
              <w:pStyle w:val="TDC3"/>
            </w:pPr>
            <w:r w:rsidRPr="006D3BD1">
              <w:t>El administrador confirma la operación.</w:t>
            </w:r>
          </w:p>
        </w:tc>
      </w:tr>
      <w:tr w:rsidR="00373B64" w:rsidRPr="006D3BD1" w:rsidTr="006B775A">
        <w:tc>
          <w:tcPr>
            <w:tcW w:w="959" w:type="dxa"/>
          </w:tcPr>
          <w:p w:rsidR="00373B64" w:rsidRPr="006D3BD1" w:rsidRDefault="00373B64" w:rsidP="006C249E">
            <w:pPr>
              <w:pStyle w:val="TDC3"/>
            </w:pPr>
            <w:r w:rsidRPr="006D3BD1">
              <w:t>6</w:t>
            </w:r>
          </w:p>
        </w:tc>
        <w:tc>
          <w:tcPr>
            <w:tcW w:w="7796" w:type="dxa"/>
          </w:tcPr>
          <w:p w:rsidR="00373B64" w:rsidRPr="006D3BD1" w:rsidRDefault="00373B64" w:rsidP="006C249E">
            <w:pPr>
              <w:pStyle w:val="TDC3"/>
            </w:pPr>
            <w:r w:rsidRPr="006D3BD1">
              <w:t>El Sistema registra los cambios.</w:t>
            </w:r>
          </w:p>
        </w:tc>
      </w:tr>
      <w:tr w:rsidR="00373B64" w:rsidRPr="006D3BD1" w:rsidTr="006B775A">
        <w:tc>
          <w:tcPr>
            <w:tcW w:w="959" w:type="dxa"/>
          </w:tcPr>
          <w:p w:rsidR="00373B64" w:rsidRPr="006D3BD1" w:rsidRDefault="00373B64" w:rsidP="006C249E">
            <w:pPr>
              <w:pStyle w:val="TDC3"/>
            </w:pPr>
            <w:r w:rsidRPr="006D3BD1">
              <w:t>7</w:t>
            </w:r>
          </w:p>
        </w:tc>
        <w:tc>
          <w:tcPr>
            <w:tcW w:w="7796" w:type="dxa"/>
          </w:tcPr>
          <w:p w:rsidR="00373B64" w:rsidRPr="006D3BD1" w:rsidRDefault="00373B64" w:rsidP="006C249E">
            <w:pPr>
              <w:pStyle w:val="TDC3"/>
            </w:pPr>
            <w:r w:rsidRPr="006D3BD1">
              <w:t>Fin del caso de uso</w:t>
            </w:r>
          </w:p>
        </w:tc>
      </w:tr>
    </w:tbl>
    <w:p w:rsidR="00EC22EC" w:rsidRDefault="00EC22EC" w:rsidP="006B775A">
      <w:pPr>
        <w:pStyle w:val="Epgrafe"/>
        <w:framePr w:h="252" w:hRule="exact" w:hSpace="141" w:wrap="around" w:vAnchor="text" w:hAnchor="margin" w:xAlign="center" w:y="4"/>
        <w:jc w:val="center"/>
      </w:pPr>
      <w:bookmarkStart w:id="248" w:name="_Toc371539163"/>
      <w:r>
        <w:t xml:space="preserve">Tabla </w:t>
      </w:r>
      <w:r w:rsidR="00554862">
        <w:fldChar w:fldCharType="begin"/>
      </w:r>
      <w:r w:rsidR="003F2382">
        <w:instrText xml:space="preserve"> SEQ Tabla \* ARABIC </w:instrText>
      </w:r>
      <w:r w:rsidR="00554862">
        <w:fldChar w:fldCharType="separate"/>
      </w:r>
      <w:r w:rsidR="00280A87">
        <w:rPr>
          <w:noProof/>
        </w:rPr>
        <w:t>44</w:t>
      </w:r>
      <w:r w:rsidR="00554862">
        <w:rPr>
          <w:noProof/>
        </w:rPr>
        <w:fldChar w:fldCharType="end"/>
      </w:r>
      <w:r>
        <w:t xml:space="preserve">. Curso de Acción de CU </w:t>
      </w:r>
      <w:r w:rsidRPr="00241F60">
        <w:t>Modificar y Eliminar Paradas</w:t>
      </w:r>
      <w:bookmarkEnd w:id="248"/>
    </w:p>
    <w:p w:rsidR="00214F69" w:rsidRDefault="00214F69" w:rsidP="001A6F0B">
      <w:pPr>
        <w:pStyle w:val="TDC2"/>
        <w:rPr>
          <w:u w:color="993300"/>
        </w:rPr>
      </w:pPr>
    </w:p>
    <w:p w:rsidR="006B775A" w:rsidRDefault="006B775A" w:rsidP="001A6F0B">
      <w:pPr>
        <w:pStyle w:val="TDC2"/>
        <w:rPr>
          <w:u w:color="993300"/>
        </w:rPr>
      </w:pPr>
    </w:p>
    <w:p w:rsidR="00481279" w:rsidRPr="00FD3D86" w:rsidRDefault="00373B64" w:rsidP="001A6F0B">
      <w:pPr>
        <w:pStyle w:val="TDC2"/>
        <w:rPr>
          <w:u w:color="993300"/>
        </w:rPr>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945"/>
        <w:gridCol w:w="7560"/>
      </w:tblGrid>
      <w:tr w:rsidR="006B775A" w:rsidRPr="006D3BD1" w:rsidTr="006E40F3">
        <w:trPr>
          <w:cnfStyle w:val="100000000000"/>
        </w:trPr>
        <w:tc>
          <w:tcPr>
            <w:tcW w:w="959" w:type="dxa"/>
          </w:tcPr>
          <w:p w:rsidR="00373B64" w:rsidRPr="004C794B" w:rsidRDefault="00373B64" w:rsidP="006C249E">
            <w:pPr>
              <w:pStyle w:val="TDC3"/>
            </w:pPr>
            <w:r w:rsidRPr="004C794B">
              <w:t>Paso 3</w:t>
            </w:r>
          </w:p>
        </w:tc>
        <w:tc>
          <w:tcPr>
            <w:tcW w:w="7809" w:type="dxa"/>
          </w:tcPr>
          <w:p w:rsidR="00373B64" w:rsidRPr="006D3BD1" w:rsidRDefault="00D22540" w:rsidP="006C249E">
            <w:pPr>
              <w:pStyle w:val="TDC3"/>
            </w:pPr>
            <w:r>
              <w:t xml:space="preserve">Curso Alternativo </w:t>
            </w:r>
          </w:p>
        </w:tc>
      </w:tr>
      <w:tr w:rsidR="006B775A" w:rsidRPr="006D3BD1" w:rsidTr="006E40F3">
        <w:tc>
          <w:tcPr>
            <w:tcW w:w="959" w:type="dxa"/>
          </w:tcPr>
          <w:p w:rsidR="00373B64" w:rsidRPr="006D3BD1" w:rsidRDefault="00373B64" w:rsidP="006C249E">
            <w:pPr>
              <w:pStyle w:val="TDC3"/>
            </w:pPr>
            <w:r w:rsidRPr="006D3BD1">
              <w:t>1</w:t>
            </w:r>
          </w:p>
        </w:tc>
        <w:tc>
          <w:tcPr>
            <w:tcW w:w="7809" w:type="dxa"/>
          </w:tcPr>
          <w:p w:rsidR="00373B64" w:rsidRPr="006D3BD1" w:rsidRDefault="00373B64" w:rsidP="006C249E">
            <w:pPr>
              <w:pStyle w:val="TDC3"/>
            </w:pPr>
            <w:r w:rsidRPr="006D3BD1">
              <w:t xml:space="preserve">El Sistema devuelve un mensaje que el registro </w:t>
            </w:r>
            <w:r w:rsidR="00332E66">
              <w:t xml:space="preserve">de las </w:t>
            </w:r>
            <w:r w:rsidR="000E4B23">
              <w:t>p</w:t>
            </w:r>
            <w:r w:rsidR="00332E66">
              <w:t xml:space="preserve">aradas de la </w:t>
            </w:r>
            <w:r w:rsidR="000E4B23">
              <w:t>l</w:t>
            </w:r>
            <w:r w:rsidRPr="006D3BD1">
              <w:t>ínea ingresada no existe.</w:t>
            </w:r>
          </w:p>
        </w:tc>
      </w:tr>
      <w:tr w:rsidR="006B775A" w:rsidRPr="006D3BD1" w:rsidTr="006E40F3">
        <w:tc>
          <w:tcPr>
            <w:tcW w:w="959" w:type="dxa"/>
          </w:tcPr>
          <w:p w:rsidR="00373B64" w:rsidRPr="006D3BD1" w:rsidRDefault="00373B64" w:rsidP="006C249E">
            <w:pPr>
              <w:pStyle w:val="TDC3"/>
            </w:pPr>
            <w:r w:rsidRPr="006D3BD1">
              <w:t>2</w:t>
            </w:r>
          </w:p>
        </w:tc>
        <w:tc>
          <w:tcPr>
            <w:tcW w:w="7809" w:type="dxa"/>
          </w:tcPr>
          <w:p w:rsidR="00373B64" w:rsidRPr="006D3BD1" w:rsidRDefault="00373B64" w:rsidP="006C249E">
            <w:pPr>
              <w:pStyle w:val="TDC3"/>
            </w:pPr>
            <w:r w:rsidRPr="006D3BD1">
              <w:t>Fin</w:t>
            </w:r>
          </w:p>
        </w:tc>
      </w:tr>
      <w:tr w:rsidR="006B775A" w:rsidRPr="008139FA" w:rsidTr="006E40F3">
        <w:tc>
          <w:tcPr>
            <w:tcW w:w="959" w:type="dxa"/>
            <w:shd w:val="clear" w:color="auto" w:fill="FFEFAB"/>
          </w:tcPr>
          <w:p w:rsidR="00373B64" w:rsidRPr="008139FA" w:rsidRDefault="00373B64" w:rsidP="006C249E">
            <w:pPr>
              <w:pStyle w:val="TDC3"/>
            </w:pPr>
            <w:r w:rsidRPr="008139FA">
              <w:t>Paso 5</w:t>
            </w:r>
          </w:p>
        </w:tc>
        <w:tc>
          <w:tcPr>
            <w:tcW w:w="7809" w:type="dxa"/>
            <w:shd w:val="clear" w:color="auto" w:fill="FFEFAB"/>
          </w:tcPr>
          <w:p w:rsidR="00373B64" w:rsidRPr="008139FA" w:rsidRDefault="00D22540" w:rsidP="006C249E">
            <w:pPr>
              <w:pStyle w:val="TDC3"/>
            </w:pPr>
            <w:r>
              <w:t>Curso Alternativo</w:t>
            </w:r>
          </w:p>
        </w:tc>
      </w:tr>
      <w:tr w:rsidR="006B775A" w:rsidRPr="008139FA" w:rsidTr="006E40F3">
        <w:tc>
          <w:tcPr>
            <w:tcW w:w="959" w:type="dxa"/>
          </w:tcPr>
          <w:p w:rsidR="00373B64" w:rsidRPr="008139FA" w:rsidRDefault="00373B64" w:rsidP="006C249E">
            <w:pPr>
              <w:pStyle w:val="TDC3"/>
            </w:pPr>
            <w:r w:rsidRPr="008139FA">
              <w:t>1.</w:t>
            </w:r>
          </w:p>
        </w:tc>
        <w:tc>
          <w:tcPr>
            <w:tcW w:w="7809" w:type="dxa"/>
          </w:tcPr>
          <w:p w:rsidR="00373B64" w:rsidRPr="008139FA" w:rsidRDefault="00373B64" w:rsidP="006C249E">
            <w:pPr>
              <w:pStyle w:val="TDC3"/>
            </w:pPr>
            <w:r w:rsidRPr="008139FA">
              <w:t>El Administrador cancela la operación.</w:t>
            </w:r>
          </w:p>
        </w:tc>
      </w:tr>
      <w:tr w:rsidR="006B775A" w:rsidRPr="008139FA" w:rsidTr="006E40F3">
        <w:tc>
          <w:tcPr>
            <w:tcW w:w="959" w:type="dxa"/>
          </w:tcPr>
          <w:p w:rsidR="00373B64" w:rsidRPr="008139FA" w:rsidRDefault="00373B64" w:rsidP="006C249E">
            <w:pPr>
              <w:pStyle w:val="TDC3"/>
            </w:pPr>
            <w:r w:rsidRPr="008139FA">
              <w:t>2.</w:t>
            </w:r>
          </w:p>
        </w:tc>
        <w:tc>
          <w:tcPr>
            <w:tcW w:w="7809" w:type="dxa"/>
          </w:tcPr>
          <w:p w:rsidR="00373B64" w:rsidRPr="008139FA" w:rsidRDefault="00373B64" w:rsidP="006C249E">
            <w:pPr>
              <w:pStyle w:val="TDC3"/>
            </w:pPr>
            <w:r w:rsidRPr="008139FA">
              <w:t>Fin</w:t>
            </w:r>
          </w:p>
        </w:tc>
      </w:tr>
    </w:tbl>
    <w:p w:rsidR="00EC22EC" w:rsidRDefault="00EC22EC" w:rsidP="006B775A">
      <w:pPr>
        <w:pStyle w:val="Epgrafe"/>
        <w:framePr w:h="236" w:hRule="exact" w:hSpace="141" w:wrap="around" w:vAnchor="text" w:hAnchor="margin" w:xAlign="center" w:y="8"/>
        <w:jc w:val="center"/>
      </w:pPr>
      <w:bookmarkStart w:id="249" w:name="_Toc371539164"/>
      <w:bookmarkStart w:id="250" w:name="_Toc352682543"/>
      <w:r>
        <w:t xml:space="preserve">Tabla </w:t>
      </w:r>
      <w:r w:rsidR="00554862">
        <w:fldChar w:fldCharType="begin"/>
      </w:r>
      <w:r w:rsidR="003F2382">
        <w:instrText xml:space="preserve"> SEQ Tabla \* ARABIC </w:instrText>
      </w:r>
      <w:r w:rsidR="00554862">
        <w:fldChar w:fldCharType="separate"/>
      </w:r>
      <w:r w:rsidR="00280A87">
        <w:rPr>
          <w:noProof/>
        </w:rPr>
        <w:t>45</w:t>
      </w:r>
      <w:r w:rsidR="00554862">
        <w:rPr>
          <w:noProof/>
        </w:rPr>
        <w:fldChar w:fldCharType="end"/>
      </w:r>
      <w:r>
        <w:t xml:space="preserve">. Curso Alternativo de CU </w:t>
      </w:r>
      <w:r w:rsidRPr="00C303C5">
        <w:t>Modificar y Eliminar Paradas</w:t>
      </w:r>
      <w:bookmarkEnd w:id="249"/>
    </w:p>
    <w:p w:rsidR="00FE4999" w:rsidRDefault="00FE4999" w:rsidP="00FE4999">
      <w:pPr>
        <w:rPr>
          <w:u w:color="993300"/>
        </w:rPr>
      </w:pPr>
    </w:p>
    <w:p w:rsidR="00373B64" w:rsidRDefault="00332E66" w:rsidP="00981BE3">
      <w:pPr>
        <w:pStyle w:val="Ttulo4"/>
        <w:rPr>
          <w:u w:color="993300"/>
        </w:rPr>
      </w:pPr>
      <w:r>
        <w:rPr>
          <w:u w:color="993300"/>
        </w:rPr>
        <w:t>4.</w:t>
      </w:r>
      <w:r w:rsidR="003C420A">
        <w:rPr>
          <w:u w:color="993300"/>
        </w:rPr>
        <w:t>3</w:t>
      </w:r>
      <w:r>
        <w:rPr>
          <w:u w:color="993300"/>
        </w:rPr>
        <w:t>.2</w:t>
      </w:r>
      <w:r w:rsidR="00373B64">
        <w:rPr>
          <w:u w:color="993300"/>
        </w:rPr>
        <w:t>.</w:t>
      </w:r>
      <w:r w:rsidR="00BC270D">
        <w:rPr>
          <w:u w:color="993300"/>
        </w:rPr>
        <w:t>7</w:t>
      </w:r>
      <w:r w:rsidR="00373B64">
        <w:rPr>
          <w:u w:color="993300"/>
        </w:rPr>
        <w:t xml:space="preserve"> Casos de uso de la Gestión de </w:t>
      </w:r>
      <w:r w:rsidR="00373B64" w:rsidRPr="00B2208D">
        <w:rPr>
          <w:u w:color="993300"/>
        </w:rPr>
        <w:t>Sitio</w:t>
      </w:r>
      <w:bookmarkEnd w:id="250"/>
    </w:p>
    <w:p w:rsidR="00373B64" w:rsidRPr="000941EB" w:rsidRDefault="00332E66" w:rsidP="00A05F53">
      <w:pPr>
        <w:pStyle w:val="Ttulo5"/>
        <w:ind w:firstLine="0"/>
        <w:rPr>
          <w:u w:color="993300"/>
        </w:rPr>
      </w:pPr>
      <w:bookmarkStart w:id="251" w:name="_Toc352682544"/>
      <w:r w:rsidRPr="00332E66">
        <w:rPr>
          <w:u w:color="993300"/>
        </w:rPr>
        <w:t>4.</w:t>
      </w:r>
      <w:r w:rsidR="003C420A">
        <w:rPr>
          <w:u w:color="993300"/>
        </w:rPr>
        <w:t>3</w:t>
      </w:r>
      <w:r w:rsidRPr="00332E66">
        <w:rPr>
          <w:u w:color="993300"/>
        </w:rPr>
        <w:t>.2</w:t>
      </w:r>
      <w:r w:rsidR="00373B64">
        <w:rPr>
          <w:u w:color="993300"/>
        </w:rPr>
        <w:t>.</w:t>
      </w:r>
      <w:r w:rsidR="00BC270D">
        <w:rPr>
          <w:u w:color="993300"/>
        </w:rPr>
        <w:t>7</w:t>
      </w:r>
      <w:r w:rsidR="00373B64">
        <w:rPr>
          <w:u w:color="993300"/>
        </w:rPr>
        <w:t xml:space="preserve">.1 Caso de Uso: </w:t>
      </w:r>
      <w:r w:rsidR="00373B64" w:rsidRPr="003D54F7">
        <w:rPr>
          <w:u w:color="993300"/>
        </w:rPr>
        <w:t xml:space="preserve">Registrar  </w:t>
      </w:r>
      <w:r w:rsidR="00373B64" w:rsidRPr="00B2208D">
        <w:rPr>
          <w:u w:color="993300"/>
        </w:rPr>
        <w:t>Sitio</w:t>
      </w:r>
      <w:bookmarkEnd w:id="251"/>
    </w:p>
    <w:p w:rsidR="00373B64"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Administrador </w:t>
      </w:r>
      <w:r w:rsidRPr="00531F3E">
        <w:rPr>
          <w:rFonts w:cs="Calibri"/>
          <w:u w:color="993300"/>
        </w:rPr>
        <w:t>debe haberse logueado</w:t>
      </w:r>
      <w:r>
        <w:rPr>
          <w:rFonts w:cs="Calibri"/>
          <w:u w:color="993300"/>
        </w:rPr>
        <w:t>.</w:t>
      </w:r>
    </w:p>
    <w:p w:rsidR="00373B64" w:rsidRDefault="00373B64" w:rsidP="00373B64">
      <w:pPr>
        <w:spacing w:before="140"/>
        <w:rPr>
          <w:rFonts w:cs="Calibri"/>
          <w:u w:color="993300"/>
        </w:rPr>
      </w:pPr>
      <w:r>
        <w:rPr>
          <w:rFonts w:cs="Calibri"/>
          <w:b/>
          <w:u w:color="993300"/>
        </w:rPr>
        <w:t xml:space="preserve">Éxito: </w:t>
      </w:r>
      <w:r w:rsidRPr="00F51E80">
        <w:rPr>
          <w:rFonts w:cs="Calibri"/>
          <w:u w:color="993300"/>
        </w:rPr>
        <w:t>E</w:t>
      </w:r>
      <w:r>
        <w:rPr>
          <w:rFonts w:cs="Calibri"/>
          <w:u w:color="993300"/>
        </w:rPr>
        <w:t>l Administrador crea un nuevo Sitio de concurrencia masiva.</w:t>
      </w:r>
    </w:p>
    <w:p w:rsidR="00373B64" w:rsidRPr="00214F69" w:rsidRDefault="00373B64" w:rsidP="00214F69">
      <w:pPr>
        <w:spacing w:before="140"/>
        <w:rPr>
          <w:rFonts w:cs="Calibri"/>
          <w:u w:color="993300"/>
        </w:rPr>
      </w:pPr>
      <w:r>
        <w:rPr>
          <w:rFonts w:cs="Calibri"/>
          <w:b/>
          <w:u w:color="993300"/>
        </w:rPr>
        <w:lastRenderedPageBreak/>
        <w:t xml:space="preserve">Fracaso: </w:t>
      </w:r>
      <w:r w:rsidRPr="00F51E80">
        <w:rPr>
          <w:rFonts w:cs="Calibri"/>
          <w:u w:color="993300"/>
        </w:rPr>
        <w:t>E</w:t>
      </w:r>
      <w:r>
        <w:rPr>
          <w:rFonts w:cs="Calibri"/>
          <w:u w:color="993300"/>
        </w:rPr>
        <w:t>l Administrador no</w:t>
      </w:r>
      <w:r w:rsidR="00637DEE">
        <w:rPr>
          <w:rFonts w:cs="Calibri"/>
          <w:u w:color="993300"/>
        </w:rPr>
        <w:t xml:space="preserve"> crea</w:t>
      </w:r>
      <w:r>
        <w:rPr>
          <w:rFonts w:cs="Calibri"/>
          <w:u w:color="993300"/>
        </w:rPr>
        <w:t xml:space="preserve"> nuevo Sitio de </w:t>
      </w:r>
      <w:r w:rsidRPr="000941EB">
        <w:rPr>
          <w:rFonts w:cs="Calibri"/>
          <w:u w:color="993300"/>
        </w:rPr>
        <w:t>concurrencia masiva.</w:t>
      </w:r>
    </w:p>
    <w:p w:rsidR="00481279" w:rsidRDefault="00481279">
      <w:pPr>
        <w:spacing w:before="0" w:after="0"/>
        <w:ind w:firstLine="0"/>
        <w:jc w:val="left"/>
        <w:rPr>
          <w:rFonts w:cs="Calibri"/>
          <w:b/>
          <w:u w:color="993300"/>
        </w:rPr>
      </w:pPr>
    </w:p>
    <w:tbl>
      <w:tblPr>
        <w:tblStyle w:val="Proyecto"/>
        <w:tblW w:w="8505" w:type="dxa"/>
        <w:tblLook w:val="04A0"/>
      </w:tblPr>
      <w:tblGrid>
        <w:gridCol w:w="1297"/>
        <w:gridCol w:w="7208"/>
      </w:tblGrid>
      <w:tr w:rsidR="00872C72" w:rsidRPr="0025045D" w:rsidTr="006E40F3">
        <w:trPr>
          <w:cnfStyle w:val="100000000000"/>
        </w:trPr>
        <w:tc>
          <w:tcPr>
            <w:tcW w:w="1297" w:type="dxa"/>
          </w:tcPr>
          <w:p w:rsidR="00872C72" w:rsidRPr="0025045D" w:rsidRDefault="00872C72" w:rsidP="006C249E">
            <w:pPr>
              <w:pStyle w:val="TDC3"/>
              <w:rPr>
                <w:rFonts w:cs="Calibri"/>
              </w:rPr>
            </w:pPr>
            <w:r w:rsidRPr="007131D9">
              <w:t>Nombre</w:t>
            </w:r>
          </w:p>
        </w:tc>
        <w:tc>
          <w:tcPr>
            <w:tcW w:w="7742" w:type="dxa"/>
          </w:tcPr>
          <w:p w:rsidR="00872C72" w:rsidRPr="0025045D" w:rsidRDefault="00872C72" w:rsidP="006C249E">
            <w:pPr>
              <w:pStyle w:val="TDC3"/>
            </w:pPr>
            <w:r>
              <w:t>Registrar de Sitio</w:t>
            </w:r>
          </w:p>
        </w:tc>
      </w:tr>
      <w:tr w:rsidR="00872C72" w:rsidRPr="0025045D" w:rsidTr="006E40F3">
        <w:tc>
          <w:tcPr>
            <w:tcW w:w="9039" w:type="dxa"/>
            <w:gridSpan w:val="2"/>
          </w:tcPr>
          <w:p w:rsidR="00872C72" w:rsidRPr="0025045D" w:rsidRDefault="00C23002" w:rsidP="006C249E">
            <w:pPr>
              <w:pStyle w:val="TDC3"/>
              <w:rPr>
                <w:rFonts w:cs="Calibri"/>
              </w:rPr>
            </w:pPr>
            <w:r>
              <w:object w:dxaOrig="3301" w:dyaOrig="1660">
                <v:shape id="_x0000_i1048" type="#_x0000_t75" style="width:163.9pt;height:82.75pt" o:ole="">
                  <v:imagedata r:id="rId171" o:title=""/>
                </v:shape>
                <o:OLEObject Type="Embed" ProgID="Visio.Drawing.11" ShapeID="_x0000_i1048" DrawAspect="Content" ObjectID="_1479048359" r:id="rId172"/>
              </w:object>
            </w:r>
          </w:p>
        </w:tc>
      </w:tr>
      <w:tr w:rsidR="00872C72" w:rsidRPr="0025045D" w:rsidTr="006E40F3">
        <w:tc>
          <w:tcPr>
            <w:tcW w:w="9039" w:type="dxa"/>
            <w:gridSpan w:val="2"/>
          </w:tcPr>
          <w:p w:rsidR="00872C72" w:rsidRPr="0025045D" w:rsidRDefault="00872C72" w:rsidP="006C249E">
            <w:pPr>
              <w:pStyle w:val="TDC3"/>
            </w:pPr>
            <w:r w:rsidRPr="0025045D">
              <w:t>Actores:</w:t>
            </w:r>
            <w:r>
              <w:t xml:space="preserve"> Administrador</w:t>
            </w:r>
          </w:p>
        </w:tc>
      </w:tr>
      <w:tr w:rsidR="00872C72" w:rsidRPr="0025045D" w:rsidTr="006E40F3">
        <w:tc>
          <w:tcPr>
            <w:tcW w:w="9039" w:type="dxa"/>
            <w:gridSpan w:val="2"/>
          </w:tcPr>
          <w:p w:rsidR="00872C72" w:rsidRPr="0025045D" w:rsidRDefault="00872C72" w:rsidP="006C249E">
            <w:pPr>
              <w:pStyle w:val="TDC3"/>
            </w:pPr>
            <w:r w:rsidRPr="0025045D">
              <w:t>Tipo</w:t>
            </w:r>
            <w:r>
              <w:t>: Primario</w:t>
            </w:r>
          </w:p>
        </w:tc>
      </w:tr>
      <w:tr w:rsidR="00872C72" w:rsidRPr="0025045D" w:rsidTr="006E40F3">
        <w:tc>
          <w:tcPr>
            <w:tcW w:w="9039" w:type="dxa"/>
            <w:gridSpan w:val="2"/>
          </w:tcPr>
          <w:p w:rsidR="00872C72" w:rsidRPr="0025045D" w:rsidRDefault="00872C72" w:rsidP="006C249E">
            <w:pPr>
              <w:pStyle w:val="TDC3"/>
            </w:pPr>
            <w:r w:rsidRPr="006D3BD1">
              <w:t>Descripción: El Administrador quiere registrar un nuevo Sitio. El Administrador introduce los datos del registro. El Sistema valida los datos introducidos por el Administrador. El Sistema registra el Sitio creado con los datos suministrados.</w:t>
            </w:r>
          </w:p>
        </w:tc>
      </w:tr>
    </w:tbl>
    <w:p w:rsidR="00EC22EC" w:rsidRDefault="00EC22EC" w:rsidP="00EC22EC">
      <w:pPr>
        <w:pStyle w:val="Epgrafe"/>
        <w:jc w:val="center"/>
      </w:pPr>
      <w:bookmarkStart w:id="252" w:name="_Toc371539165"/>
      <w:r>
        <w:t xml:space="preserve">Tabla </w:t>
      </w:r>
      <w:r w:rsidR="00554862">
        <w:fldChar w:fldCharType="begin"/>
      </w:r>
      <w:r w:rsidR="003F2382">
        <w:instrText xml:space="preserve"> SEQ Tabla \* ARABIC </w:instrText>
      </w:r>
      <w:r w:rsidR="00554862">
        <w:fldChar w:fldCharType="separate"/>
      </w:r>
      <w:r w:rsidR="00280A87">
        <w:rPr>
          <w:noProof/>
        </w:rPr>
        <w:t>46</w:t>
      </w:r>
      <w:r w:rsidR="00554862">
        <w:rPr>
          <w:noProof/>
        </w:rPr>
        <w:fldChar w:fldCharType="end"/>
      </w:r>
      <w:r>
        <w:t xml:space="preserve">. Caso de Uso </w:t>
      </w:r>
      <w:r w:rsidRPr="00B501CA">
        <w:t>Registrar  Sitio</w:t>
      </w:r>
      <w:bookmarkEnd w:id="252"/>
    </w:p>
    <w:p w:rsidR="00481279" w:rsidRPr="00AC2CFA" w:rsidRDefault="00373B64" w:rsidP="001A6F0B">
      <w:pPr>
        <w:pStyle w:val="TDC2"/>
        <w:rPr>
          <w:u w:color="993300"/>
        </w:rPr>
      </w:pPr>
      <w:r w:rsidRPr="00F42616">
        <w:rPr>
          <w:u w:color="993300"/>
        </w:rPr>
        <w:t>Curso Normal:</w:t>
      </w:r>
    </w:p>
    <w:tbl>
      <w:tblPr>
        <w:tblStyle w:val="Proyecto"/>
        <w:tblW w:w="8505" w:type="dxa"/>
        <w:tblLook w:val="04A0"/>
      </w:tblPr>
      <w:tblGrid>
        <w:gridCol w:w="938"/>
        <w:gridCol w:w="7567"/>
      </w:tblGrid>
      <w:tr w:rsidR="00800D57" w:rsidRPr="006D3BD1" w:rsidTr="006E40F3">
        <w:trPr>
          <w:cnfStyle w:val="100000000000"/>
        </w:trPr>
        <w:tc>
          <w:tcPr>
            <w:tcW w:w="959" w:type="dxa"/>
          </w:tcPr>
          <w:p w:rsidR="00373B64" w:rsidRPr="006D3BD1" w:rsidRDefault="00373B64" w:rsidP="006C249E">
            <w:pPr>
              <w:pStyle w:val="TDC3"/>
            </w:pPr>
            <w:r w:rsidRPr="006D3BD1">
              <w:t>Paso</w:t>
            </w:r>
          </w:p>
        </w:tc>
        <w:tc>
          <w:tcPr>
            <w:tcW w:w="7938" w:type="dxa"/>
          </w:tcPr>
          <w:p w:rsidR="00373B64" w:rsidRPr="006D3BD1" w:rsidRDefault="00373B64" w:rsidP="006C249E">
            <w:pPr>
              <w:pStyle w:val="TDC3"/>
            </w:pPr>
            <w:r w:rsidRPr="006D3BD1">
              <w:t xml:space="preserve">Acción </w:t>
            </w:r>
          </w:p>
        </w:tc>
      </w:tr>
      <w:tr w:rsidR="00373B64" w:rsidRPr="006D3BD1" w:rsidTr="006E40F3">
        <w:tc>
          <w:tcPr>
            <w:tcW w:w="959" w:type="dxa"/>
          </w:tcPr>
          <w:p w:rsidR="00373B64" w:rsidRPr="006D3BD1" w:rsidRDefault="00373B64" w:rsidP="006C249E">
            <w:pPr>
              <w:pStyle w:val="TDC3"/>
            </w:pPr>
            <w:r w:rsidRPr="006D3BD1">
              <w:t>1</w:t>
            </w:r>
          </w:p>
        </w:tc>
        <w:tc>
          <w:tcPr>
            <w:tcW w:w="7938" w:type="dxa"/>
          </w:tcPr>
          <w:p w:rsidR="00373B64" w:rsidRPr="006D3BD1" w:rsidRDefault="00373B64" w:rsidP="006C249E">
            <w:pPr>
              <w:pStyle w:val="TDC3"/>
            </w:pPr>
            <w:r w:rsidRPr="006D3BD1">
              <w:t>El Administrador Inicia sesión, quiere registrar en el Sistema un nuevo Sitio.</w:t>
            </w:r>
          </w:p>
        </w:tc>
      </w:tr>
      <w:tr w:rsidR="00373B64" w:rsidRPr="006D3BD1" w:rsidTr="006E40F3">
        <w:tc>
          <w:tcPr>
            <w:tcW w:w="959" w:type="dxa"/>
          </w:tcPr>
          <w:p w:rsidR="00373B64" w:rsidRPr="006D3BD1" w:rsidRDefault="00373B64" w:rsidP="006C249E">
            <w:pPr>
              <w:pStyle w:val="TDC3"/>
            </w:pPr>
            <w:r w:rsidRPr="006D3BD1">
              <w:t>2</w:t>
            </w:r>
          </w:p>
        </w:tc>
        <w:tc>
          <w:tcPr>
            <w:tcW w:w="7938" w:type="dxa"/>
          </w:tcPr>
          <w:p w:rsidR="00373B64" w:rsidRPr="006D3BD1" w:rsidRDefault="00373B64" w:rsidP="006C249E">
            <w:pPr>
              <w:pStyle w:val="TDC3"/>
            </w:pPr>
            <w:r w:rsidRPr="006D3BD1">
              <w:t>El sistema despliega el formu</w:t>
            </w:r>
            <w:r>
              <w:t>lario</w:t>
            </w:r>
            <w:r w:rsidR="0004463D" w:rsidRPr="00397DE0">
              <w:t>(</w:t>
            </w:r>
            <w:r w:rsidR="00B13259" w:rsidRPr="00E26061">
              <w:t xml:space="preserve">Figura </w:t>
            </w:r>
            <w:r w:rsidR="00537961" w:rsidRPr="00E26061">
              <w:t>6</w:t>
            </w:r>
            <w:r w:rsidR="00C9316A" w:rsidRPr="00E26061">
              <w:t>3</w:t>
            </w:r>
            <w:r w:rsidR="0004463D">
              <w:t xml:space="preserve">del prototipo estático, </w:t>
            </w:r>
            <w:r w:rsidR="00B13259">
              <w:t>A</w:t>
            </w:r>
            <w:r w:rsidR="0004463D" w:rsidRPr="00397DE0">
              <w:t>nexo 1</w:t>
            </w:r>
            <w:r w:rsidR="0004463D" w:rsidRPr="007E069F">
              <w:t>)</w:t>
            </w:r>
            <w:r w:rsidRPr="006D3BD1">
              <w:t xml:space="preserve">solicitando los siguientes datos: </w:t>
            </w:r>
          </w:p>
          <w:p w:rsidR="00373B64" w:rsidRPr="006D3BD1" w:rsidRDefault="00373B64" w:rsidP="006C249E">
            <w:pPr>
              <w:pStyle w:val="TDC3"/>
            </w:pPr>
            <w:r w:rsidRPr="006D3BD1">
              <w:t>Nombre, Descripción.</w:t>
            </w:r>
          </w:p>
          <w:p w:rsidR="00373B64" w:rsidRPr="006D3BD1" w:rsidRDefault="00373B64" w:rsidP="006C249E">
            <w:pPr>
              <w:pStyle w:val="TDC3"/>
            </w:pPr>
            <w:r w:rsidRPr="006D3BD1">
              <w:t xml:space="preserve">Se muestra en pantalla un mapa para </w:t>
            </w:r>
            <w:r w:rsidR="003C5E0F">
              <w:t xml:space="preserve">poder marcar sobre </w:t>
            </w:r>
            <w:r w:rsidRPr="006D3BD1">
              <w:t>el mism</w:t>
            </w:r>
            <w:r w:rsidR="003C5E0F">
              <w:t>o el punto de la ubicación del s</w:t>
            </w:r>
            <w:r w:rsidRPr="006D3BD1">
              <w:t>itio creado.</w:t>
            </w:r>
          </w:p>
        </w:tc>
      </w:tr>
      <w:tr w:rsidR="00373B64" w:rsidRPr="006D3BD1" w:rsidTr="006E40F3">
        <w:tc>
          <w:tcPr>
            <w:tcW w:w="959" w:type="dxa"/>
          </w:tcPr>
          <w:p w:rsidR="00373B64" w:rsidRPr="006D3BD1" w:rsidRDefault="00373B64" w:rsidP="006C249E">
            <w:pPr>
              <w:pStyle w:val="TDC3"/>
            </w:pPr>
            <w:r w:rsidRPr="006D3BD1">
              <w:t>3</w:t>
            </w:r>
          </w:p>
        </w:tc>
        <w:tc>
          <w:tcPr>
            <w:tcW w:w="7938" w:type="dxa"/>
          </w:tcPr>
          <w:p w:rsidR="00373B64" w:rsidRPr="006D3BD1" w:rsidRDefault="00373B64" w:rsidP="006C249E">
            <w:pPr>
              <w:pStyle w:val="TDC3"/>
            </w:pPr>
            <w:r w:rsidRPr="006D3BD1">
              <w:t xml:space="preserve"> El </w:t>
            </w:r>
            <w:r w:rsidR="003C5E0F">
              <w:t>a</w:t>
            </w:r>
            <w:r w:rsidRPr="006D3BD1">
              <w:t>dministrador introduce los datos de solicitados, y marca el punto sobre el mapa del sitio creado.</w:t>
            </w:r>
          </w:p>
        </w:tc>
      </w:tr>
      <w:tr w:rsidR="00373B64" w:rsidRPr="006D3BD1" w:rsidTr="006E40F3">
        <w:tc>
          <w:tcPr>
            <w:tcW w:w="959" w:type="dxa"/>
          </w:tcPr>
          <w:p w:rsidR="00373B64" w:rsidRPr="006D3BD1" w:rsidRDefault="00373B64" w:rsidP="006C249E">
            <w:pPr>
              <w:pStyle w:val="TDC3"/>
            </w:pPr>
            <w:r w:rsidRPr="006D3BD1">
              <w:t>4</w:t>
            </w:r>
          </w:p>
        </w:tc>
        <w:tc>
          <w:tcPr>
            <w:tcW w:w="7938" w:type="dxa"/>
          </w:tcPr>
          <w:p w:rsidR="00373B64" w:rsidRPr="006D3BD1" w:rsidRDefault="00373B64" w:rsidP="006C249E">
            <w:pPr>
              <w:pStyle w:val="TDC3"/>
            </w:pPr>
            <w:r w:rsidRPr="006D3BD1">
              <w:t>El Administrador envía formulario.</w:t>
            </w:r>
          </w:p>
        </w:tc>
      </w:tr>
      <w:tr w:rsidR="00373B64" w:rsidRPr="006D3BD1" w:rsidTr="006E40F3">
        <w:tc>
          <w:tcPr>
            <w:tcW w:w="959" w:type="dxa"/>
          </w:tcPr>
          <w:p w:rsidR="00373B64" w:rsidRPr="006D3BD1" w:rsidRDefault="00373B64" w:rsidP="006C249E">
            <w:pPr>
              <w:pStyle w:val="TDC3"/>
            </w:pPr>
            <w:r w:rsidRPr="006D3BD1">
              <w:t>5</w:t>
            </w:r>
          </w:p>
        </w:tc>
        <w:tc>
          <w:tcPr>
            <w:tcW w:w="7938" w:type="dxa"/>
          </w:tcPr>
          <w:p w:rsidR="00373B64" w:rsidRPr="006D3BD1" w:rsidRDefault="00373B64" w:rsidP="006C249E">
            <w:pPr>
              <w:pStyle w:val="TDC3"/>
            </w:pPr>
            <w:r w:rsidRPr="006D3BD1">
              <w:t>El Sistema valida los datos introducidos.</w:t>
            </w:r>
          </w:p>
        </w:tc>
      </w:tr>
      <w:tr w:rsidR="00373B64" w:rsidRPr="006D3BD1" w:rsidTr="006E40F3">
        <w:tc>
          <w:tcPr>
            <w:tcW w:w="959" w:type="dxa"/>
          </w:tcPr>
          <w:p w:rsidR="00373B64" w:rsidRPr="006D3BD1" w:rsidRDefault="00373B64" w:rsidP="006C249E">
            <w:pPr>
              <w:pStyle w:val="TDC3"/>
            </w:pPr>
            <w:r w:rsidRPr="006D3BD1">
              <w:t>6</w:t>
            </w:r>
          </w:p>
        </w:tc>
        <w:tc>
          <w:tcPr>
            <w:tcW w:w="7938" w:type="dxa"/>
          </w:tcPr>
          <w:p w:rsidR="00373B64" w:rsidRPr="006D3BD1" w:rsidRDefault="00373B64" w:rsidP="006C249E">
            <w:pPr>
              <w:pStyle w:val="TDC3"/>
            </w:pPr>
            <w:r w:rsidRPr="006D3BD1">
              <w:t>El Sistema registra un nuevo sitio con los datos suministrados.</w:t>
            </w:r>
          </w:p>
        </w:tc>
      </w:tr>
      <w:tr w:rsidR="00373B64" w:rsidRPr="006D3BD1" w:rsidTr="006E40F3">
        <w:tc>
          <w:tcPr>
            <w:tcW w:w="959" w:type="dxa"/>
          </w:tcPr>
          <w:p w:rsidR="00373B64" w:rsidRPr="006D3BD1" w:rsidRDefault="00373B64" w:rsidP="006C249E">
            <w:pPr>
              <w:pStyle w:val="TDC3"/>
            </w:pPr>
            <w:r w:rsidRPr="006D3BD1">
              <w:t>7</w:t>
            </w:r>
          </w:p>
        </w:tc>
        <w:tc>
          <w:tcPr>
            <w:tcW w:w="7938" w:type="dxa"/>
          </w:tcPr>
          <w:p w:rsidR="00373B64" w:rsidRPr="006D3BD1" w:rsidRDefault="00373B64" w:rsidP="006C249E">
            <w:pPr>
              <w:pStyle w:val="TDC3"/>
            </w:pPr>
            <w:r w:rsidRPr="006D3BD1">
              <w:t>Fin del caso de uso</w:t>
            </w:r>
          </w:p>
        </w:tc>
      </w:tr>
    </w:tbl>
    <w:p w:rsidR="00EC22EC" w:rsidRDefault="00EC22EC" w:rsidP="006E40F3">
      <w:pPr>
        <w:pStyle w:val="Epgrafe"/>
        <w:framePr w:h="185" w:hRule="exact" w:hSpace="141" w:wrap="around" w:vAnchor="text" w:hAnchor="margin" w:xAlign="center" w:y="14"/>
        <w:jc w:val="center"/>
      </w:pPr>
      <w:bookmarkStart w:id="253" w:name="_Toc371539166"/>
      <w:r>
        <w:t xml:space="preserve">Tabla </w:t>
      </w:r>
      <w:r w:rsidR="00554862">
        <w:fldChar w:fldCharType="begin"/>
      </w:r>
      <w:r w:rsidR="003F2382">
        <w:instrText xml:space="preserve"> SEQ Tabla \* ARABIC </w:instrText>
      </w:r>
      <w:r w:rsidR="00554862">
        <w:fldChar w:fldCharType="separate"/>
      </w:r>
      <w:r w:rsidR="00280A87">
        <w:rPr>
          <w:noProof/>
        </w:rPr>
        <w:t>47</w:t>
      </w:r>
      <w:r w:rsidR="00554862">
        <w:rPr>
          <w:noProof/>
        </w:rPr>
        <w:fldChar w:fldCharType="end"/>
      </w:r>
      <w:r>
        <w:t xml:space="preserve">. Curso de Acción </w:t>
      </w:r>
      <w:r w:rsidRPr="007836AC">
        <w:t>Registrar  Sitio</w:t>
      </w:r>
      <w:bookmarkEnd w:id="253"/>
    </w:p>
    <w:p w:rsidR="00EC22EC" w:rsidRDefault="00EC22EC" w:rsidP="001A6F0B">
      <w:pPr>
        <w:pStyle w:val="TDC2"/>
        <w:rPr>
          <w:u w:color="993300"/>
        </w:rPr>
      </w:pPr>
    </w:p>
    <w:p w:rsidR="006E40F3" w:rsidRDefault="006E40F3" w:rsidP="001A6F0B">
      <w:pPr>
        <w:pStyle w:val="TDC2"/>
        <w:rPr>
          <w:u w:color="993300"/>
        </w:rPr>
      </w:pPr>
    </w:p>
    <w:p w:rsidR="00373B64" w:rsidRDefault="00872C72" w:rsidP="001A6F0B">
      <w:pPr>
        <w:pStyle w:val="TDC2"/>
        <w:rPr>
          <w:u w:color="993300"/>
        </w:rPr>
      </w:pPr>
      <w:r w:rsidRPr="00F42616">
        <w:rPr>
          <w:u w:color="993300"/>
        </w:rPr>
        <w:t xml:space="preserve">Curso </w:t>
      </w:r>
      <w:r>
        <w:rPr>
          <w:u w:color="993300"/>
        </w:rPr>
        <w:t>Alternativo</w:t>
      </w:r>
      <w:r w:rsidR="00481279">
        <w:rPr>
          <w:u w:color="993300"/>
        </w:rPr>
        <w:t>:</w:t>
      </w:r>
    </w:p>
    <w:tbl>
      <w:tblPr>
        <w:tblStyle w:val="Proyecto"/>
        <w:tblW w:w="8505" w:type="dxa"/>
        <w:tblLook w:val="04A0"/>
      </w:tblPr>
      <w:tblGrid>
        <w:gridCol w:w="936"/>
        <w:gridCol w:w="7569"/>
      </w:tblGrid>
      <w:tr w:rsidR="00872C72" w:rsidRPr="006D3BD1" w:rsidTr="00DE1A91">
        <w:trPr>
          <w:cnfStyle w:val="100000000000"/>
        </w:trPr>
        <w:tc>
          <w:tcPr>
            <w:tcW w:w="959" w:type="dxa"/>
          </w:tcPr>
          <w:p w:rsidR="00872C72" w:rsidRPr="006D3BD1" w:rsidRDefault="00872C72" w:rsidP="006C249E">
            <w:pPr>
              <w:pStyle w:val="TDC3"/>
            </w:pPr>
            <w:r w:rsidRPr="006D3BD1">
              <w:t>Paso 4</w:t>
            </w:r>
          </w:p>
        </w:tc>
        <w:tc>
          <w:tcPr>
            <w:tcW w:w="7987" w:type="dxa"/>
          </w:tcPr>
          <w:p w:rsidR="00872C72" w:rsidRPr="006D3BD1" w:rsidRDefault="00872C72" w:rsidP="006C249E">
            <w:pPr>
              <w:pStyle w:val="TDC3"/>
            </w:pPr>
            <w:r>
              <w:t xml:space="preserve">Curso Alternativo </w:t>
            </w:r>
          </w:p>
        </w:tc>
      </w:tr>
      <w:tr w:rsidR="00872C72" w:rsidRPr="006D3BD1" w:rsidTr="00DE1A91">
        <w:tc>
          <w:tcPr>
            <w:tcW w:w="959" w:type="dxa"/>
          </w:tcPr>
          <w:p w:rsidR="00872C72" w:rsidRPr="006D3BD1" w:rsidRDefault="00872C72" w:rsidP="006C249E">
            <w:pPr>
              <w:pStyle w:val="TDC3"/>
            </w:pPr>
            <w:r w:rsidRPr="006D3BD1">
              <w:t>1</w:t>
            </w:r>
          </w:p>
        </w:tc>
        <w:tc>
          <w:tcPr>
            <w:tcW w:w="7987" w:type="dxa"/>
          </w:tcPr>
          <w:p w:rsidR="00872C72" w:rsidRPr="006D3BD1" w:rsidRDefault="00872C72" w:rsidP="006C249E">
            <w:pPr>
              <w:pStyle w:val="TDC3"/>
            </w:pPr>
            <w:r w:rsidRPr="006D3BD1">
              <w:t>El Administrador cancela operación.</w:t>
            </w:r>
          </w:p>
        </w:tc>
      </w:tr>
      <w:tr w:rsidR="00872C72" w:rsidRPr="006D3BD1" w:rsidTr="00DE1A91">
        <w:tc>
          <w:tcPr>
            <w:tcW w:w="959" w:type="dxa"/>
          </w:tcPr>
          <w:p w:rsidR="00872C72" w:rsidRPr="006D3BD1" w:rsidRDefault="00872C72" w:rsidP="006C249E">
            <w:pPr>
              <w:pStyle w:val="TDC3"/>
            </w:pPr>
            <w:r w:rsidRPr="006D3BD1">
              <w:t>2</w:t>
            </w:r>
          </w:p>
        </w:tc>
        <w:tc>
          <w:tcPr>
            <w:tcW w:w="7987" w:type="dxa"/>
          </w:tcPr>
          <w:p w:rsidR="00872C72" w:rsidRPr="006D3BD1" w:rsidRDefault="00872C72" w:rsidP="006C249E">
            <w:pPr>
              <w:pStyle w:val="TDC3"/>
            </w:pPr>
            <w:r w:rsidRPr="006D3BD1">
              <w:t>Fin</w:t>
            </w:r>
          </w:p>
        </w:tc>
      </w:tr>
      <w:tr w:rsidR="00872C72" w:rsidRPr="006D3BD1" w:rsidTr="00DE1A91">
        <w:tc>
          <w:tcPr>
            <w:tcW w:w="959" w:type="dxa"/>
            <w:shd w:val="clear" w:color="auto" w:fill="FFEFAB"/>
          </w:tcPr>
          <w:p w:rsidR="00872C72" w:rsidRPr="006D3BD1" w:rsidRDefault="00872C72" w:rsidP="006C249E">
            <w:pPr>
              <w:pStyle w:val="TDC3"/>
            </w:pPr>
            <w:r w:rsidRPr="006D3BD1">
              <w:t>Paso 6</w:t>
            </w:r>
          </w:p>
        </w:tc>
        <w:tc>
          <w:tcPr>
            <w:tcW w:w="7987" w:type="dxa"/>
            <w:shd w:val="clear" w:color="auto" w:fill="FFEFAB"/>
          </w:tcPr>
          <w:p w:rsidR="00872C72" w:rsidRPr="006D3BD1" w:rsidRDefault="00872C72" w:rsidP="006C249E">
            <w:pPr>
              <w:pStyle w:val="TDC3"/>
            </w:pPr>
            <w:r>
              <w:t xml:space="preserve">Curso Alternativo </w:t>
            </w:r>
          </w:p>
        </w:tc>
      </w:tr>
      <w:tr w:rsidR="00872C72" w:rsidRPr="006D3BD1" w:rsidTr="00DE1A91">
        <w:tc>
          <w:tcPr>
            <w:tcW w:w="959" w:type="dxa"/>
          </w:tcPr>
          <w:p w:rsidR="00872C72" w:rsidRPr="006D3BD1" w:rsidRDefault="00872C72" w:rsidP="006C249E">
            <w:pPr>
              <w:pStyle w:val="TDC3"/>
            </w:pPr>
            <w:r w:rsidRPr="006D3BD1">
              <w:t>1</w:t>
            </w:r>
          </w:p>
        </w:tc>
        <w:tc>
          <w:tcPr>
            <w:tcW w:w="7987" w:type="dxa"/>
          </w:tcPr>
          <w:p w:rsidR="00872C72" w:rsidRPr="006D3BD1" w:rsidRDefault="00872C72" w:rsidP="006C249E">
            <w:pPr>
              <w:pStyle w:val="TDC3"/>
            </w:pPr>
            <w:r w:rsidRPr="006D3BD1">
              <w:t>El sistema no registra un nuevo Sitio. Los datos ingresados son inválidos, o incorrectos.</w:t>
            </w:r>
          </w:p>
        </w:tc>
      </w:tr>
      <w:tr w:rsidR="00872C72" w:rsidRPr="006D3BD1" w:rsidTr="00DE1A91">
        <w:tc>
          <w:tcPr>
            <w:tcW w:w="959" w:type="dxa"/>
          </w:tcPr>
          <w:p w:rsidR="00872C72" w:rsidRPr="006D3BD1" w:rsidRDefault="00872C72" w:rsidP="006C249E">
            <w:pPr>
              <w:pStyle w:val="TDC3"/>
            </w:pPr>
            <w:r w:rsidRPr="006D3BD1">
              <w:t>2</w:t>
            </w:r>
          </w:p>
        </w:tc>
        <w:tc>
          <w:tcPr>
            <w:tcW w:w="7987" w:type="dxa"/>
          </w:tcPr>
          <w:p w:rsidR="00872C72" w:rsidRPr="006D3BD1" w:rsidRDefault="00872C72" w:rsidP="006C249E">
            <w:pPr>
              <w:pStyle w:val="TDC3"/>
            </w:pPr>
            <w:r w:rsidRPr="006D3BD1">
              <w:t>Fin</w:t>
            </w:r>
          </w:p>
        </w:tc>
      </w:tr>
    </w:tbl>
    <w:p w:rsidR="001E6E56" w:rsidRDefault="001E6E56" w:rsidP="00DE1A91">
      <w:pPr>
        <w:pStyle w:val="Epgrafe"/>
        <w:framePr w:h="252" w:hRule="exact" w:hSpace="141" w:wrap="around" w:vAnchor="text" w:hAnchor="margin" w:xAlign="center" w:y="1"/>
        <w:jc w:val="center"/>
      </w:pPr>
      <w:bookmarkStart w:id="254" w:name="_Toc371539167"/>
      <w:bookmarkStart w:id="255" w:name="_Toc352682545"/>
      <w:r>
        <w:t xml:space="preserve">Tabla </w:t>
      </w:r>
      <w:r w:rsidR="00554862">
        <w:fldChar w:fldCharType="begin"/>
      </w:r>
      <w:r w:rsidR="003F2382">
        <w:instrText xml:space="preserve"> SEQ Tabla \* ARABIC </w:instrText>
      </w:r>
      <w:r w:rsidR="00554862">
        <w:fldChar w:fldCharType="separate"/>
      </w:r>
      <w:r w:rsidR="00280A87">
        <w:rPr>
          <w:noProof/>
        </w:rPr>
        <w:t>48</w:t>
      </w:r>
      <w:r w:rsidR="00554862">
        <w:rPr>
          <w:noProof/>
        </w:rPr>
        <w:fldChar w:fldCharType="end"/>
      </w:r>
      <w:r>
        <w:t xml:space="preserve">. Curso Alternativo de CU </w:t>
      </w:r>
      <w:r w:rsidRPr="00722714">
        <w:t>Registrar  Sitio</w:t>
      </w:r>
      <w:bookmarkEnd w:id="254"/>
    </w:p>
    <w:p w:rsidR="00DE1A91" w:rsidRDefault="00DE1A91" w:rsidP="001A6F0B">
      <w:pPr>
        <w:pStyle w:val="TDC2"/>
        <w:rPr>
          <w:u w:color="993300"/>
        </w:rPr>
      </w:pPr>
    </w:p>
    <w:p w:rsidR="00DE1A91" w:rsidRDefault="00DE1A91" w:rsidP="001A6F0B">
      <w:pPr>
        <w:pStyle w:val="TDC2"/>
        <w:rPr>
          <w:u w:color="993300"/>
        </w:rPr>
      </w:pPr>
    </w:p>
    <w:p w:rsidR="00373B64" w:rsidRPr="00B2208D" w:rsidRDefault="00A6606E" w:rsidP="00481279">
      <w:pPr>
        <w:pStyle w:val="Ttulo5"/>
        <w:ind w:firstLine="0"/>
        <w:rPr>
          <w:u w:color="993300"/>
        </w:rPr>
      </w:pPr>
      <w:r w:rsidRPr="00A6606E">
        <w:rPr>
          <w:u w:color="993300"/>
        </w:rPr>
        <w:t>4.</w:t>
      </w:r>
      <w:r w:rsidR="003C420A">
        <w:rPr>
          <w:u w:color="993300"/>
        </w:rPr>
        <w:t>3</w:t>
      </w:r>
      <w:r w:rsidRPr="00A6606E">
        <w:rPr>
          <w:u w:color="993300"/>
        </w:rPr>
        <w:t>.2</w:t>
      </w:r>
      <w:r w:rsidR="00373B64">
        <w:rPr>
          <w:u w:color="993300"/>
        </w:rPr>
        <w:t>.</w:t>
      </w:r>
      <w:r w:rsidR="00BC270D">
        <w:rPr>
          <w:u w:color="993300"/>
        </w:rPr>
        <w:t>7</w:t>
      </w:r>
      <w:r w:rsidR="00373B64">
        <w:rPr>
          <w:u w:color="993300"/>
        </w:rPr>
        <w:t xml:space="preserve">.2 Caso de Uso: </w:t>
      </w:r>
      <w:r w:rsidR="00373B64" w:rsidRPr="00B2208D">
        <w:rPr>
          <w:u w:color="993300"/>
        </w:rPr>
        <w:t>Modificar y EliminarSitio</w:t>
      </w:r>
      <w:bookmarkEnd w:id="255"/>
    </w:p>
    <w:p w:rsidR="00373B64" w:rsidRPr="00531F3E" w:rsidRDefault="00373B64" w:rsidP="00373B64">
      <w:pPr>
        <w:spacing w:before="140"/>
        <w:rPr>
          <w:rFonts w:cs="Calibri"/>
          <w:u w:color="993300"/>
        </w:rPr>
      </w:pPr>
      <w:r w:rsidRPr="00F51E80">
        <w:rPr>
          <w:rFonts w:cs="Calibri"/>
          <w:b/>
          <w:u w:color="993300"/>
        </w:rPr>
        <w:t>Precondición:</w:t>
      </w:r>
      <w:r w:rsidRPr="00531F3E">
        <w:rPr>
          <w:rFonts w:cs="Calibri"/>
          <w:u w:color="993300"/>
        </w:rPr>
        <w:t xml:space="preserve">El </w:t>
      </w:r>
      <w:r>
        <w:rPr>
          <w:rFonts w:cs="Calibri"/>
          <w:u w:color="993300"/>
        </w:rPr>
        <w:t xml:space="preserve">Administrador </w:t>
      </w:r>
      <w:r w:rsidRPr="00531F3E">
        <w:rPr>
          <w:rFonts w:cs="Calibri"/>
          <w:u w:color="993300"/>
        </w:rPr>
        <w:t>debe haberse logueado</w:t>
      </w:r>
      <w:r>
        <w:rPr>
          <w:rFonts w:cs="Calibri"/>
          <w:u w:color="993300"/>
        </w:rPr>
        <w:t xml:space="preserve"> y debe existir en el sistema el registro que desea eliminar o modificar.</w:t>
      </w:r>
    </w:p>
    <w:p w:rsidR="00373B64" w:rsidRDefault="00373B64" w:rsidP="00373B64">
      <w:pPr>
        <w:spacing w:before="140"/>
        <w:rPr>
          <w:rFonts w:cs="Calibri"/>
          <w:u w:color="993300"/>
        </w:rPr>
      </w:pPr>
      <w:r>
        <w:rPr>
          <w:rFonts w:cs="Calibri"/>
          <w:b/>
          <w:u w:color="993300"/>
        </w:rPr>
        <w:t xml:space="preserve">Éxito: </w:t>
      </w:r>
      <w:r w:rsidRPr="00F51E80">
        <w:rPr>
          <w:rFonts w:cs="Calibri"/>
          <w:u w:color="993300"/>
        </w:rPr>
        <w:t>E</w:t>
      </w:r>
      <w:r>
        <w:rPr>
          <w:rFonts w:cs="Calibri"/>
          <w:u w:color="993300"/>
        </w:rPr>
        <w:t xml:space="preserve">l Administrador modifica o elimina el registro de un usuario </w:t>
      </w:r>
    </w:p>
    <w:p w:rsidR="00860B30" w:rsidRDefault="00373B64" w:rsidP="00373B64">
      <w:pPr>
        <w:spacing w:before="140"/>
        <w:rPr>
          <w:rFonts w:cs="Calibri"/>
          <w:u w:color="993300"/>
        </w:rPr>
      </w:pPr>
      <w:r>
        <w:rPr>
          <w:rFonts w:cs="Calibri"/>
          <w:b/>
          <w:u w:color="993300"/>
        </w:rPr>
        <w:t xml:space="preserve">Fracaso: </w:t>
      </w:r>
      <w:r w:rsidRPr="00F51E80">
        <w:rPr>
          <w:rFonts w:cs="Calibri"/>
          <w:u w:color="993300"/>
        </w:rPr>
        <w:t>E</w:t>
      </w:r>
      <w:r>
        <w:rPr>
          <w:rFonts w:cs="Calibri"/>
          <w:u w:color="993300"/>
        </w:rPr>
        <w:t>l Administrador no modifica o elimina el registro de un usuario</w:t>
      </w:r>
    </w:p>
    <w:tbl>
      <w:tblPr>
        <w:tblStyle w:val="Proyecto"/>
        <w:tblW w:w="8505" w:type="dxa"/>
        <w:tblLook w:val="04A0"/>
      </w:tblPr>
      <w:tblGrid>
        <w:gridCol w:w="1118"/>
        <w:gridCol w:w="7387"/>
      </w:tblGrid>
      <w:tr w:rsidR="00373B64" w:rsidRPr="0025045D" w:rsidTr="00655206">
        <w:trPr>
          <w:cnfStyle w:val="100000000000"/>
        </w:trPr>
        <w:tc>
          <w:tcPr>
            <w:tcW w:w="1118" w:type="dxa"/>
          </w:tcPr>
          <w:p w:rsidR="00373B64" w:rsidRPr="0025045D" w:rsidRDefault="00373B64" w:rsidP="006C249E">
            <w:pPr>
              <w:pStyle w:val="TDC3"/>
            </w:pPr>
            <w:r w:rsidRPr="0025045D">
              <w:lastRenderedPageBreak/>
              <w:t>Nombre</w:t>
            </w:r>
          </w:p>
        </w:tc>
        <w:tc>
          <w:tcPr>
            <w:tcW w:w="7387" w:type="dxa"/>
          </w:tcPr>
          <w:p w:rsidR="00373B64" w:rsidRPr="0025045D" w:rsidRDefault="00373B64" w:rsidP="006C249E">
            <w:pPr>
              <w:pStyle w:val="TDC3"/>
            </w:pPr>
            <w:r>
              <w:t>Modificar y Eliminar Sitio</w:t>
            </w:r>
          </w:p>
        </w:tc>
      </w:tr>
      <w:tr w:rsidR="00373B64" w:rsidRPr="0025045D" w:rsidTr="00655206">
        <w:tc>
          <w:tcPr>
            <w:tcW w:w="8505" w:type="dxa"/>
            <w:gridSpan w:val="2"/>
          </w:tcPr>
          <w:p w:rsidR="00373B64" w:rsidRPr="0025045D" w:rsidRDefault="00C23002" w:rsidP="006C249E">
            <w:pPr>
              <w:pStyle w:val="TDC3"/>
            </w:pPr>
            <w:r>
              <w:object w:dxaOrig="5066" w:dyaOrig="1808">
                <v:shape id="_x0000_i1049" type="#_x0000_t75" style="width:254.15pt;height:89.2pt" o:ole="">
                  <v:imagedata r:id="rId173" o:title=""/>
                </v:shape>
                <o:OLEObject Type="Embed" ProgID="Visio.Drawing.11" ShapeID="_x0000_i1049" DrawAspect="Content" ObjectID="_1479048360" r:id="rId174"/>
              </w:object>
            </w:r>
          </w:p>
        </w:tc>
      </w:tr>
      <w:tr w:rsidR="00373B64" w:rsidRPr="0025045D" w:rsidTr="00655206">
        <w:tc>
          <w:tcPr>
            <w:tcW w:w="8505" w:type="dxa"/>
            <w:gridSpan w:val="2"/>
          </w:tcPr>
          <w:p w:rsidR="00373B64" w:rsidRPr="0025045D" w:rsidRDefault="00373B64" w:rsidP="006C249E">
            <w:pPr>
              <w:pStyle w:val="TDC3"/>
            </w:pPr>
            <w:r w:rsidRPr="0025045D">
              <w:t>Actores:</w:t>
            </w:r>
            <w:r>
              <w:t xml:space="preserve"> Administrador</w:t>
            </w:r>
          </w:p>
        </w:tc>
      </w:tr>
      <w:tr w:rsidR="00373B64" w:rsidRPr="0025045D" w:rsidTr="00655206">
        <w:tc>
          <w:tcPr>
            <w:tcW w:w="8505" w:type="dxa"/>
            <w:gridSpan w:val="2"/>
          </w:tcPr>
          <w:p w:rsidR="00373B64" w:rsidRPr="0025045D" w:rsidRDefault="00373B64" w:rsidP="006C249E">
            <w:pPr>
              <w:pStyle w:val="TDC3"/>
            </w:pPr>
            <w:r w:rsidRPr="0025045D">
              <w:t>Tipo</w:t>
            </w:r>
            <w:r>
              <w:t>: Primario</w:t>
            </w:r>
          </w:p>
        </w:tc>
      </w:tr>
      <w:tr w:rsidR="00373B64" w:rsidRPr="0025045D" w:rsidTr="00655206">
        <w:tc>
          <w:tcPr>
            <w:tcW w:w="8505" w:type="dxa"/>
            <w:gridSpan w:val="2"/>
          </w:tcPr>
          <w:p w:rsidR="00373B64" w:rsidRPr="0025045D" w:rsidRDefault="00373B64" w:rsidP="006C249E">
            <w:pPr>
              <w:pStyle w:val="TDC3"/>
            </w:pPr>
            <w:r w:rsidRPr="006D3BD1">
              <w:t xml:space="preserve">Descripción: El Administrador realiza la búsqueda del </w:t>
            </w:r>
            <w:r w:rsidR="009C6371">
              <w:t>s</w:t>
            </w:r>
            <w:r w:rsidRPr="006D3BD1">
              <w:t xml:space="preserve">itio que desea modificar o eliminar. El Sistema devuelve si ese </w:t>
            </w:r>
            <w:r w:rsidR="009C6371">
              <w:t>s</w:t>
            </w:r>
            <w:r w:rsidRPr="006D3BD1">
              <w:t xml:space="preserve">itio existe, mostrando al administrador las opciones para editar </w:t>
            </w:r>
            <w:r w:rsidR="00C9316A" w:rsidRPr="006D3BD1">
              <w:t>sus</w:t>
            </w:r>
            <w:r w:rsidRPr="006D3BD1">
              <w:t xml:space="preserve"> datos o borrar el registro. El usuario administrador realiza la operación pertinente. El Sistema registra los cambios.</w:t>
            </w:r>
          </w:p>
        </w:tc>
      </w:tr>
    </w:tbl>
    <w:p w:rsidR="00781191" w:rsidRDefault="00781191" w:rsidP="00781191">
      <w:pPr>
        <w:pStyle w:val="Epgrafe"/>
        <w:jc w:val="center"/>
      </w:pPr>
      <w:bookmarkStart w:id="256" w:name="_Toc371539168"/>
      <w:r>
        <w:t xml:space="preserve">Tabla </w:t>
      </w:r>
      <w:r w:rsidR="00554862">
        <w:fldChar w:fldCharType="begin"/>
      </w:r>
      <w:r w:rsidR="003F2382">
        <w:instrText xml:space="preserve"> SEQ Tabla \* ARABIC </w:instrText>
      </w:r>
      <w:r w:rsidR="00554862">
        <w:fldChar w:fldCharType="separate"/>
      </w:r>
      <w:r w:rsidR="00280A87">
        <w:rPr>
          <w:noProof/>
        </w:rPr>
        <w:t>49</w:t>
      </w:r>
      <w:r w:rsidR="00554862">
        <w:rPr>
          <w:noProof/>
        </w:rPr>
        <w:fldChar w:fldCharType="end"/>
      </w:r>
      <w:r>
        <w:t xml:space="preserve">. Caso de Uso </w:t>
      </w:r>
      <w:r w:rsidRPr="00C12D85">
        <w:t>Modificar y Eliminar Sitio</w:t>
      </w:r>
      <w:bookmarkEnd w:id="256"/>
    </w:p>
    <w:p w:rsidR="00781191" w:rsidRDefault="00781191" w:rsidP="001A6F0B">
      <w:pPr>
        <w:pStyle w:val="TDC2"/>
        <w:rPr>
          <w:u w:color="993300"/>
        </w:rPr>
      </w:pPr>
    </w:p>
    <w:p w:rsidR="00373B64" w:rsidRPr="00D9448D" w:rsidRDefault="00872C72" w:rsidP="001A6F0B">
      <w:pPr>
        <w:pStyle w:val="TDC2"/>
        <w:rPr>
          <w:u w:color="993300"/>
        </w:rPr>
      </w:pPr>
      <w:r w:rsidRPr="00F42616">
        <w:rPr>
          <w:u w:color="993300"/>
        </w:rPr>
        <w:t>Curso Normal:</w:t>
      </w:r>
    </w:p>
    <w:tbl>
      <w:tblPr>
        <w:tblStyle w:val="Proyecto"/>
        <w:tblW w:w="8505" w:type="dxa"/>
        <w:tblLook w:val="04A0"/>
      </w:tblPr>
      <w:tblGrid>
        <w:gridCol w:w="939"/>
        <w:gridCol w:w="7566"/>
      </w:tblGrid>
      <w:tr w:rsidR="00E17A05" w:rsidRPr="00481279" w:rsidTr="00DE1A91">
        <w:trPr>
          <w:cnfStyle w:val="100000000000"/>
        </w:trPr>
        <w:tc>
          <w:tcPr>
            <w:tcW w:w="959" w:type="dxa"/>
          </w:tcPr>
          <w:p w:rsidR="00373B64" w:rsidRPr="00481279" w:rsidRDefault="00373B64" w:rsidP="006C249E">
            <w:pPr>
              <w:pStyle w:val="TDC3"/>
            </w:pPr>
            <w:r w:rsidRPr="00481279">
              <w:t>Paso</w:t>
            </w:r>
          </w:p>
        </w:tc>
        <w:tc>
          <w:tcPr>
            <w:tcW w:w="7938" w:type="dxa"/>
          </w:tcPr>
          <w:p w:rsidR="00373B64" w:rsidRPr="00481279" w:rsidRDefault="00373B64" w:rsidP="006C249E">
            <w:pPr>
              <w:pStyle w:val="TDC3"/>
            </w:pPr>
            <w:r w:rsidRPr="00481279">
              <w:t xml:space="preserve">Acción </w:t>
            </w:r>
          </w:p>
        </w:tc>
      </w:tr>
      <w:tr w:rsidR="00373B64" w:rsidRPr="00481279" w:rsidTr="00DE1A91">
        <w:tc>
          <w:tcPr>
            <w:tcW w:w="959" w:type="dxa"/>
          </w:tcPr>
          <w:p w:rsidR="00373B64" w:rsidRPr="00481279" w:rsidRDefault="00373B64" w:rsidP="006C249E">
            <w:pPr>
              <w:pStyle w:val="TDC3"/>
            </w:pPr>
            <w:r w:rsidRPr="00481279">
              <w:t>1</w:t>
            </w:r>
          </w:p>
        </w:tc>
        <w:tc>
          <w:tcPr>
            <w:tcW w:w="7938" w:type="dxa"/>
          </w:tcPr>
          <w:p w:rsidR="00373B64" w:rsidRPr="00481279" w:rsidRDefault="009C6371" w:rsidP="006C249E">
            <w:pPr>
              <w:pStyle w:val="TDC3"/>
            </w:pPr>
            <w:r w:rsidRPr="00481279">
              <w:t>El Administrador i</w:t>
            </w:r>
            <w:r w:rsidR="00373B64" w:rsidRPr="00481279">
              <w:t>nicia sesión, desea dar de baja</w:t>
            </w:r>
            <w:r w:rsidRPr="00481279">
              <w:t xml:space="preserve"> o modificar el registro de un s</w:t>
            </w:r>
            <w:r w:rsidR="00373B64" w:rsidRPr="00481279">
              <w:t>itio.</w:t>
            </w:r>
          </w:p>
        </w:tc>
      </w:tr>
      <w:tr w:rsidR="00373B64" w:rsidRPr="00481279" w:rsidTr="00DE1A91">
        <w:tc>
          <w:tcPr>
            <w:tcW w:w="959" w:type="dxa"/>
          </w:tcPr>
          <w:p w:rsidR="00373B64" w:rsidRPr="00481279" w:rsidRDefault="00373B64" w:rsidP="006C249E">
            <w:pPr>
              <w:pStyle w:val="TDC3"/>
            </w:pPr>
            <w:r w:rsidRPr="00481279">
              <w:t>2</w:t>
            </w:r>
          </w:p>
        </w:tc>
        <w:tc>
          <w:tcPr>
            <w:tcW w:w="7938" w:type="dxa"/>
          </w:tcPr>
          <w:p w:rsidR="00373B64" w:rsidRPr="00481279" w:rsidRDefault="00373B64" w:rsidP="006C249E">
            <w:pPr>
              <w:pStyle w:val="TDC3"/>
            </w:pPr>
            <w:r w:rsidRPr="00481279">
              <w:t xml:space="preserve">El Administrador ingresa los datos para realizar la búsqueda del registro del Sitio que desea modificar o eliminar </w:t>
            </w:r>
            <w:r w:rsidR="0004463D" w:rsidRPr="00481279">
              <w:t>(</w:t>
            </w:r>
            <w:r w:rsidR="00B13259" w:rsidRPr="00481279">
              <w:t xml:space="preserve">Figura </w:t>
            </w:r>
            <w:r w:rsidR="005B7098" w:rsidRPr="00481279">
              <w:t>6</w:t>
            </w:r>
            <w:r w:rsidR="00C9316A" w:rsidRPr="00481279">
              <w:t>2</w:t>
            </w:r>
            <w:r w:rsidR="0004463D" w:rsidRPr="00481279">
              <w:t xml:space="preserve">del prototipo estático, </w:t>
            </w:r>
            <w:r w:rsidR="00B13259" w:rsidRPr="00481279">
              <w:t>A</w:t>
            </w:r>
            <w:r w:rsidR="0004463D" w:rsidRPr="00481279">
              <w:t>nexo 1).</w:t>
            </w:r>
          </w:p>
        </w:tc>
      </w:tr>
      <w:tr w:rsidR="00373B64" w:rsidRPr="00481279" w:rsidTr="00DE1A91">
        <w:tc>
          <w:tcPr>
            <w:tcW w:w="959" w:type="dxa"/>
          </w:tcPr>
          <w:p w:rsidR="00373B64" w:rsidRPr="00481279" w:rsidRDefault="00373B64" w:rsidP="006C249E">
            <w:pPr>
              <w:pStyle w:val="TDC3"/>
            </w:pPr>
            <w:r w:rsidRPr="00481279">
              <w:t>3</w:t>
            </w:r>
          </w:p>
        </w:tc>
        <w:tc>
          <w:tcPr>
            <w:tcW w:w="7938" w:type="dxa"/>
          </w:tcPr>
          <w:p w:rsidR="00373B64" w:rsidRPr="00481279" w:rsidRDefault="00373B64" w:rsidP="006C249E">
            <w:pPr>
              <w:pStyle w:val="TDC3"/>
            </w:pPr>
            <w:r w:rsidRPr="00481279">
              <w:t xml:space="preserve"> El Sistema devuelve el registro </w:t>
            </w:r>
            <w:r w:rsidR="00637DEE" w:rsidRPr="00481279">
              <w:t>de un</w:t>
            </w:r>
            <w:r w:rsidR="00756326" w:rsidRPr="00481279">
              <w:t>s</w:t>
            </w:r>
            <w:r w:rsidRPr="00481279">
              <w:t>itio ingresado existe</w:t>
            </w:r>
            <w:r w:rsidR="00637DEE" w:rsidRPr="00481279">
              <w:t>nte</w:t>
            </w:r>
            <w:r w:rsidRPr="00481279">
              <w:t>, mostrando al Administrador las opciones para “editar” o “eliminar” ese registro.</w:t>
            </w:r>
          </w:p>
        </w:tc>
      </w:tr>
      <w:tr w:rsidR="00373B64" w:rsidRPr="00481279" w:rsidTr="00DE1A91">
        <w:tc>
          <w:tcPr>
            <w:tcW w:w="959" w:type="dxa"/>
          </w:tcPr>
          <w:p w:rsidR="00373B64" w:rsidRPr="00481279" w:rsidRDefault="00481279" w:rsidP="006C249E">
            <w:pPr>
              <w:pStyle w:val="TDC3"/>
            </w:pPr>
            <w:r w:rsidRPr="00481279">
              <w:t>4</w:t>
            </w:r>
          </w:p>
        </w:tc>
        <w:tc>
          <w:tcPr>
            <w:tcW w:w="7938" w:type="dxa"/>
          </w:tcPr>
          <w:p w:rsidR="00373B64" w:rsidRPr="00481279" w:rsidRDefault="00373B64" w:rsidP="006C249E">
            <w:pPr>
              <w:pStyle w:val="TDC3"/>
            </w:pPr>
            <w:r w:rsidRPr="00481279">
              <w:t xml:space="preserve">El administrador selecciona la opción deseada y efectúa las modificaciones o la baja del registro.  </w:t>
            </w:r>
          </w:p>
        </w:tc>
      </w:tr>
      <w:tr w:rsidR="00373B64" w:rsidRPr="00481279" w:rsidTr="00DE1A91">
        <w:tc>
          <w:tcPr>
            <w:tcW w:w="959" w:type="dxa"/>
          </w:tcPr>
          <w:p w:rsidR="00373B64" w:rsidRPr="00481279" w:rsidRDefault="00481279" w:rsidP="006C249E">
            <w:pPr>
              <w:pStyle w:val="TDC3"/>
            </w:pPr>
            <w:r w:rsidRPr="00481279">
              <w:t>5</w:t>
            </w:r>
          </w:p>
        </w:tc>
        <w:tc>
          <w:tcPr>
            <w:tcW w:w="7938" w:type="dxa"/>
          </w:tcPr>
          <w:p w:rsidR="00373B64" w:rsidRPr="00481279" w:rsidRDefault="00373B64" w:rsidP="006C249E">
            <w:pPr>
              <w:pStyle w:val="TDC3"/>
            </w:pPr>
            <w:r w:rsidRPr="00481279">
              <w:t xml:space="preserve">El administrador modifica los datos o elimina el registro del </w:t>
            </w:r>
            <w:r w:rsidR="00756326" w:rsidRPr="00481279">
              <w:t>s</w:t>
            </w:r>
            <w:r w:rsidRPr="00481279">
              <w:t>itio solicitado.</w:t>
            </w:r>
          </w:p>
        </w:tc>
      </w:tr>
      <w:tr w:rsidR="00373B64" w:rsidRPr="00481279" w:rsidTr="00DE1A91">
        <w:tc>
          <w:tcPr>
            <w:tcW w:w="959" w:type="dxa"/>
          </w:tcPr>
          <w:p w:rsidR="00373B64" w:rsidRPr="00481279" w:rsidRDefault="00481279" w:rsidP="006C249E">
            <w:pPr>
              <w:pStyle w:val="TDC3"/>
            </w:pPr>
            <w:r w:rsidRPr="00481279">
              <w:t>6</w:t>
            </w:r>
          </w:p>
        </w:tc>
        <w:tc>
          <w:tcPr>
            <w:tcW w:w="7938" w:type="dxa"/>
          </w:tcPr>
          <w:p w:rsidR="00373B64" w:rsidRPr="00481279" w:rsidRDefault="00373B64" w:rsidP="006C249E">
            <w:pPr>
              <w:pStyle w:val="TDC3"/>
            </w:pPr>
            <w:r w:rsidRPr="00481279">
              <w:t>El administrador confirma la operación.</w:t>
            </w:r>
          </w:p>
        </w:tc>
      </w:tr>
      <w:tr w:rsidR="00373B64" w:rsidRPr="00481279" w:rsidTr="00DE1A91">
        <w:tc>
          <w:tcPr>
            <w:tcW w:w="959" w:type="dxa"/>
          </w:tcPr>
          <w:p w:rsidR="00373B64" w:rsidRPr="00481279" w:rsidRDefault="00481279" w:rsidP="006C249E">
            <w:pPr>
              <w:pStyle w:val="TDC3"/>
            </w:pPr>
            <w:r w:rsidRPr="00481279">
              <w:t>7</w:t>
            </w:r>
          </w:p>
        </w:tc>
        <w:tc>
          <w:tcPr>
            <w:tcW w:w="7938" w:type="dxa"/>
          </w:tcPr>
          <w:p w:rsidR="00373B64" w:rsidRPr="00481279" w:rsidRDefault="00373B64" w:rsidP="006C249E">
            <w:pPr>
              <w:pStyle w:val="TDC3"/>
            </w:pPr>
            <w:r w:rsidRPr="00481279">
              <w:t>El Sistema registra los cambios.</w:t>
            </w:r>
          </w:p>
        </w:tc>
      </w:tr>
      <w:tr w:rsidR="00373B64" w:rsidRPr="00481279" w:rsidTr="00DE1A91">
        <w:tc>
          <w:tcPr>
            <w:tcW w:w="959" w:type="dxa"/>
          </w:tcPr>
          <w:p w:rsidR="00373B64" w:rsidRPr="00481279" w:rsidRDefault="00481279" w:rsidP="006C249E">
            <w:pPr>
              <w:pStyle w:val="TDC3"/>
            </w:pPr>
            <w:r w:rsidRPr="00481279">
              <w:t>8</w:t>
            </w:r>
          </w:p>
        </w:tc>
        <w:tc>
          <w:tcPr>
            <w:tcW w:w="7938" w:type="dxa"/>
          </w:tcPr>
          <w:p w:rsidR="00373B64" w:rsidRPr="00481279" w:rsidRDefault="00373B64" w:rsidP="006C249E">
            <w:pPr>
              <w:pStyle w:val="TDC3"/>
            </w:pPr>
            <w:r w:rsidRPr="00481279">
              <w:t>Fin del caso de uso</w:t>
            </w:r>
          </w:p>
        </w:tc>
      </w:tr>
    </w:tbl>
    <w:p w:rsidR="00781191" w:rsidRDefault="00781191" w:rsidP="00DE1A91">
      <w:pPr>
        <w:pStyle w:val="Epgrafe"/>
        <w:framePr w:h="252" w:hRule="exact" w:hSpace="141" w:wrap="around" w:vAnchor="text" w:hAnchor="margin" w:xAlign="center" w:y="4"/>
        <w:jc w:val="center"/>
      </w:pPr>
      <w:bookmarkStart w:id="257" w:name="_Toc371539169"/>
      <w:r>
        <w:t xml:space="preserve">Tabla </w:t>
      </w:r>
      <w:r w:rsidR="00554862">
        <w:fldChar w:fldCharType="begin"/>
      </w:r>
      <w:r w:rsidR="003F2382">
        <w:instrText xml:space="preserve"> SEQ Tabla \* ARABIC </w:instrText>
      </w:r>
      <w:r w:rsidR="00554862">
        <w:fldChar w:fldCharType="separate"/>
      </w:r>
      <w:r w:rsidR="00280A87">
        <w:rPr>
          <w:noProof/>
        </w:rPr>
        <w:t>50</w:t>
      </w:r>
      <w:r w:rsidR="00554862">
        <w:rPr>
          <w:noProof/>
        </w:rPr>
        <w:fldChar w:fldCharType="end"/>
      </w:r>
      <w:r>
        <w:t xml:space="preserve">. Curso de Acción de CU </w:t>
      </w:r>
      <w:r w:rsidRPr="00754026">
        <w:t>Modificar y Eliminar Sitio</w:t>
      </w:r>
      <w:bookmarkEnd w:id="257"/>
    </w:p>
    <w:p w:rsidR="00481279" w:rsidRDefault="00481279" w:rsidP="001A6F0B">
      <w:pPr>
        <w:pStyle w:val="TDC2"/>
        <w:rPr>
          <w:u w:color="993300"/>
        </w:rPr>
      </w:pPr>
    </w:p>
    <w:p w:rsidR="00DE1A91" w:rsidRDefault="00DE1A91" w:rsidP="001A6F0B">
      <w:pPr>
        <w:pStyle w:val="TDC2"/>
        <w:rPr>
          <w:u w:color="993300"/>
        </w:rPr>
      </w:pPr>
    </w:p>
    <w:p w:rsidR="00481279" w:rsidRPr="00481279" w:rsidRDefault="00373B64" w:rsidP="001A6F0B">
      <w:pPr>
        <w:pStyle w:val="TDC2"/>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940"/>
        <w:gridCol w:w="7565"/>
      </w:tblGrid>
      <w:tr w:rsidR="00373B64" w:rsidRPr="006D3BD1" w:rsidTr="00DE1A91">
        <w:trPr>
          <w:cnfStyle w:val="100000000000"/>
        </w:trPr>
        <w:tc>
          <w:tcPr>
            <w:tcW w:w="959" w:type="dxa"/>
          </w:tcPr>
          <w:p w:rsidR="00373B64" w:rsidRPr="006D3BD1" w:rsidRDefault="00373B64" w:rsidP="006C249E">
            <w:pPr>
              <w:pStyle w:val="TDC3"/>
            </w:pPr>
            <w:r w:rsidRPr="006D3BD1">
              <w:t>Paso 3</w:t>
            </w:r>
          </w:p>
        </w:tc>
        <w:tc>
          <w:tcPr>
            <w:tcW w:w="7938" w:type="dxa"/>
          </w:tcPr>
          <w:p w:rsidR="00373B64" w:rsidRPr="006D3BD1" w:rsidRDefault="009348D2" w:rsidP="006C249E">
            <w:pPr>
              <w:pStyle w:val="TDC3"/>
            </w:pPr>
            <w:r>
              <w:t xml:space="preserve">Curso Alternativo </w:t>
            </w:r>
          </w:p>
        </w:tc>
      </w:tr>
      <w:tr w:rsidR="00373B64" w:rsidRPr="006D3BD1" w:rsidTr="00DE1A91">
        <w:tc>
          <w:tcPr>
            <w:tcW w:w="959" w:type="dxa"/>
          </w:tcPr>
          <w:p w:rsidR="00373B64" w:rsidRPr="006D3BD1" w:rsidRDefault="00373B64" w:rsidP="006C249E">
            <w:pPr>
              <w:pStyle w:val="TDC3"/>
            </w:pPr>
            <w:r w:rsidRPr="006D3BD1">
              <w:t>1</w:t>
            </w:r>
          </w:p>
        </w:tc>
        <w:tc>
          <w:tcPr>
            <w:tcW w:w="7938" w:type="dxa"/>
          </w:tcPr>
          <w:p w:rsidR="00373B64" w:rsidRPr="006D3BD1" w:rsidRDefault="00373B64" w:rsidP="006C249E">
            <w:pPr>
              <w:pStyle w:val="TDC3"/>
            </w:pPr>
            <w:r w:rsidRPr="006D3BD1">
              <w:t>El Sist</w:t>
            </w:r>
            <w:r w:rsidR="00756326">
              <w:t>ema devuelve un mensaje que el s</w:t>
            </w:r>
            <w:r w:rsidRPr="006D3BD1">
              <w:t>itio no existe.</w:t>
            </w:r>
          </w:p>
        </w:tc>
      </w:tr>
      <w:tr w:rsidR="00373B64" w:rsidRPr="006D3BD1" w:rsidTr="00DE1A91">
        <w:tc>
          <w:tcPr>
            <w:tcW w:w="959" w:type="dxa"/>
            <w:tcBorders>
              <w:bottom w:val="single" w:sz="12" w:space="0" w:color="DCD662"/>
            </w:tcBorders>
          </w:tcPr>
          <w:p w:rsidR="00373B64" w:rsidRPr="006D3BD1" w:rsidRDefault="00373B64" w:rsidP="006C249E">
            <w:pPr>
              <w:pStyle w:val="TDC3"/>
            </w:pPr>
            <w:r w:rsidRPr="006D3BD1">
              <w:t>2</w:t>
            </w:r>
          </w:p>
        </w:tc>
        <w:tc>
          <w:tcPr>
            <w:tcW w:w="7938" w:type="dxa"/>
            <w:tcBorders>
              <w:bottom w:val="single" w:sz="12" w:space="0" w:color="DCD662"/>
            </w:tcBorders>
          </w:tcPr>
          <w:p w:rsidR="00373B64" w:rsidRPr="006D3BD1" w:rsidRDefault="00373B64" w:rsidP="006C249E">
            <w:pPr>
              <w:pStyle w:val="TDC3"/>
            </w:pPr>
            <w:r w:rsidRPr="006D3BD1">
              <w:t>Fin</w:t>
            </w:r>
          </w:p>
        </w:tc>
      </w:tr>
      <w:tr w:rsidR="00373B64" w:rsidRPr="006D3BD1" w:rsidTr="00DE1A91">
        <w:tc>
          <w:tcPr>
            <w:tcW w:w="959" w:type="dxa"/>
            <w:shd w:val="clear" w:color="auto" w:fill="FFEFAB"/>
          </w:tcPr>
          <w:p w:rsidR="00373B64" w:rsidRPr="006D3BD1" w:rsidRDefault="00481279" w:rsidP="006C249E">
            <w:pPr>
              <w:pStyle w:val="TDC3"/>
            </w:pPr>
            <w:r>
              <w:t>Paso 6</w:t>
            </w:r>
          </w:p>
        </w:tc>
        <w:tc>
          <w:tcPr>
            <w:tcW w:w="7938" w:type="dxa"/>
            <w:shd w:val="clear" w:color="auto" w:fill="FFEFAB"/>
          </w:tcPr>
          <w:p w:rsidR="00373B64" w:rsidRPr="006D3BD1" w:rsidRDefault="009348D2" w:rsidP="006C249E">
            <w:pPr>
              <w:pStyle w:val="TDC3"/>
            </w:pPr>
            <w:r>
              <w:t xml:space="preserve">Curso Alternativo </w:t>
            </w:r>
          </w:p>
        </w:tc>
      </w:tr>
      <w:tr w:rsidR="00373B64" w:rsidRPr="006D3BD1" w:rsidTr="00DE1A91">
        <w:tc>
          <w:tcPr>
            <w:tcW w:w="959" w:type="dxa"/>
          </w:tcPr>
          <w:p w:rsidR="00373B64" w:rsidRPr="006D3BD1" w:rsidRDefault="00373B64" w:rsidP="006C249E">
            <w:pPr>
              <w:pStyle w:val="TDC3"/>
            </w:pPr>
            <w:r w:rsidRPr="006D3BD1">
              <w:t>1.</w:t>
            </w:r>
          </w:p>
        </w:tc>
        <w:tc>
          <w:tcPr>
            <w:tcW w:w="7938" w:type="dxa"/>
          </w:tcPr>
          <w:p w:rsidR="00373B64" w:rsidRPr="006D3BD1" w:rsidRDefault="00373B64" w:rsidP="006C249E">
            <w:pPr>
              <w:pStyle w:val="TDC3"/>
            </w:pPr>
            <w:r w:rsidRPr="006D3BD1">
              <w:t>El Usuario cancela la operación.</w:t>
            </w:r>
          </w:p>
        </w:tc>
      </w:tr>
      <w:tr w:rsidR="00373B64" w:rsidRPr="006D3BD1" w:rsidTr="00DE1A91">
        <w:tc>
          <w:tcPr>
            <w:tcW w:w="959" w:type="dxa"/>
          </w:tcPr>
          <w:p w:rsidR="00373B64" w:rsidRPr="006D3BD1" w:rsidRDefault="00373B64" w:rsidP="006C249E">
            <w:pPr>
              <w:pStyle w:val="TDC3"/>
            </w:pPr>
            <w:r w:rsidRPr="006D3BD1">
              <w:t>2.</w:t>
            </w:r>
          </w:p>
        </w:tc>
        <w:tc>
          <w:tcPr>
            <w:tcW w:w="7938" w:type="dxa"/>
          </w:tcPr>
          <w:p w:rsidR="00373B64" w:rsidRPr="006D3BD1" w:rsidRDefault="00373B64" w:rsidP="006C249E">
            <w:pPr>
              <w:pStyle w:val="TDC3"/>
            </w:pPr>
            <w:r w:rsidRPr="006D3BD1">
              <w:t>Fin</w:t>
            </w:r>
          </w:p>
        </w:tc>
      </w:tr>
    </w:tbl>
    <w:p w:rsidR="00781191" w:rsidRDefault="00781191" w:rsidP="00DE1A91">
      <w:pPr>
        <w:pStyle w:val="Epgrafe"/>
        <w:framePr w:h="235" w:hRule="exact" w:hSpace="141" w:wrap="around" w:vAnchor="text" w:hAnchor="margin" w:xAlign="center" w:y="7"/>
        <w:jc w:val="center"/>
      </w:pPr>
      <w:bookmarkStart w:id="258" w:name="_Toc371539170"/>
      <w:bookmarkStart w:id="259" w:name="_Toc352682546"/>
      <w:r>
        <w:t xml:space="preserve">Tabla </w:t>
      </w:r>
      <w:r w:rsidR="00554862">
        <w:fldChar w:fldCharType="begin"/>
      </w:r>
      <w:r w:rsidR="003F2382">
        <w:instrText xml:space="preserve"> SEQ Tabla \* ARABIC </w:instrText>
      </w:r>
      <w:r w:rsidR="00554862">
        <w:fldChar w:fldCharType="separate"/>
      </w:r>
      <w:r w:rsidR="00280A87">
        <w:rPr>
          <w:noProof/>
        </w:rPr>
        <w:t>51</w:t>
      </w:r>
      <w:r w:rsidR="00554862">
        <w:rPr>
          <w:noProof/>
        </w:rPr>
        <w:fldChar w:fldCharType="end"/>
      </w:r>
      <w:r>
        <w:t xml:space="preserve">. Curso Alternativo de CU </w:t>
      </w:r>
      <w:r w:rsidRPr="00B46C2E">
        <w:t>Modificar y Eliminar Sitio</w:t>
      </w:r>
      <w:bookmarkEnd w:id="258"/>
    </w:p>
    <w:p w:rsidR="00756326" w:rsidRDefault="00756326" w:rsidP="001A6F0B">
      <w:pPr>
        <w:pStyle w:val="TDC2"/>
        <w:rPr>
          <w:u w:color="993300"/>
        </w:rPr>
      </w:pPr>
    </w:p>
    <w:p w:rsidR="00DE1A91" w:rsidRDefault="00DE1A91" w:rsidP="001A6F0B">
      <w:pPr>
        <w:pStyle w:val="TDC2"/>
        <w:rPr>
          <w:u w:color="993300"/>
        </w:rPr>
      </w:pPr>
    </w:p>
    <w:p w:rsidR="000211D7" w:rsidRDefault="00A6606E" w:rsidP="00981BE3">
      <w:pPr>
        <w:pStyle w:val="Ttulo4"/>
        <w:rPr>
          <w:u w:color="993300"/>
        </w:rPr>
      </w:pPr>
      <w:r w:rsidRPr="00A6606E">
        <w:rPr>
          <w:u w:color="993300"/>
        </w:rPr>
        <w:t>4.</w:t>
      </w:r>
      <w:r w:rsidR="003C420A">
        <w:rPr>
          <w:u w:color="993300"/>
        </w:rPr>
        <w:t>3</w:t>
      </w:r>
      <w:r w:rsidRPr="00A6606E">
        <w:rPr>
          <w:u w:color="993300"/>
        </w:rPr>
        <w:t>.2</w:t>
      </w:r>
      <w:r w:rsidR="000211D7">
        <w:rPr>
          <w:u w:color="993300"/>
        </w:rPr>
        <w:t>.</w:t>
      </w:r>
      <w:r w:rsidR="00BC270D">
        <w:rPr>
          <w:u w:color="993300"/>
        </w:rPr>
        <w:t>8</w:t>
      </w:r>
      <w:r w:rsidR="000211D7">
        <w:rPr>
          <w:u w:color="993300"/>
        </w:rPr>
        <w:t xml:space="preserve"> Caso de uso</w:t>
      </w:r>
      <w:r w:rsidR="007556B2">
        <w:rPr>
          <w:u w:color="993300"/>
        </w:rPr>
        <w:t xml:space="preserve"> de Consultas de Usuario</w:t>
      </w:r>
      <w:bookmarkEnd w:id="259"/>
    </w:p>
    <w:p w:rsidR="00373B64" w:rsidRPr="00976651" w:rsidRDefault="00A6606E" w:rsidP="00481279">
      <w:pPr>
        <w:pStyle w:val="Ttulo5"/>
        <w:ind w:firstLine="0"/>
        <w:rPr>
          <w:u w:color="993300"/>
        </w:rPr>
      </w:pPr>
      <w:bookmarkStart w:id="260" w:name="_Toc352682547"/>
      <w:r w:rsidRPr="00A6606E">
        <w:rPr>
          <w:u w:color="993300"/>
        </w:rPr>
        <w:t>4.</w:t>
      </w:r>
      <w:r w:rsidR="003C420A">
        <w:rPr>
          <w:u w:color="993300"/>
        </w:rPr>
        <w:t>3</w:t>
      </w:r>
      <w:r w:rsidRPr="00A6606E">
        <w:rPr>
          <w:u w:color="993300"/>
        </w:rPr>
        <w:t>.2</w:t>
      </w:r>
      <w:r w:rsidR="007556B2">
        <w:rPr>
          <w:u w:color="993300"/>
        </w:rPr>
        <w:t>.</w:t>
      </w:r>
      <w:r w:rsidR="00BC270D">
        <w:rPr>
          <w:u w:color="993300"/>
        </w:rPr>
        <w:t>8</w:t>
      </w:r>
      <w:r w:rsidR="007556B2">
        <w:rPr>
          <w:u w:color="993300"/>
        </w:rPr>
        <w:t>.1</w:t>
      </w:r>
      <w:r w:rsidR="00373B64">
        <w:rPr>
          <w:u w:color="993300"/>
        </w:rPr>
        <w:t>Caso de uso de Consultas de Puntos en el Mapa</w:t>
      </w:r>
      <w:bookmarkEnd w:id="260"/>
    </w:p>
    <w:p w:rsidR="00373B64" w:rsidRDefault="00373B64" w:rsidP="00373B64">
      <w:pPr>
        <w:spacing w:before="140"/>
        <w:rPr>
          <w:rFonts w:cs="Calibri"/>
          <w:u w:color="993300"/>
        </w:rPr>
      </w:pPr>
      <w:r w:rsidRPr="00976651">
        <w:rPr>
          <w:rFonts w:cs="Calibri"/>
          <w:b/>
          <w:u w:color="993300"/>
        </w:rPr>
        <w:t>Precondición</w:t>
      </w:r>
      <w:r>
        <w:rPr>
          <w:rFonts w:cs="Calibri"/>
          <w:u w:color="993300"/>
        </w:rPr>
        <w:t>: El usuario ingresó al sistema.</w:t>
      </w:r>
    </w:p>
    <w:p w:rsidR="00373B64" w:rsidRPr="00976651" w:rsidRDefault="00373B64" w:rsidP="00373B64">
      <w:pPr>
        <w:spacing w:before="140"/>
        <w:rPr>
          <w:rFonts w:cs="Calibri"/>
          <w:u w:color="993300"/>
        </w:rPr>
      </w:pPr>
      <w:r>
        <w:rPr>
          <w:rFonts w:cs="Calibri"/>
          <w:b/>
          <w:u w:color="993300"/>
        </w:rPr>
        <w:t>Éxito:</w:t>
      </w:r>
      <w:r>
        <w:rPr>
          <w:rFonts w:cs="Calibri"/>
          <w:u w:color="993300"/>
        </w:rPr>
        <w:t xml:space="preserve"> El usuario obtuvo como respuesta del sistema la consulta realizada.</w:t>
      </w:r>
    </w:p>
    <w:p w:rsidR="00655206" w:rsidRDefault="00373B64" w:rsidP="00373B64">
      <w:pPr>
        <w:spacing w:before="140"/>
        <w:rPr>
          <w:rFonts w:cs="Calibri"/>
          <w:u w:color="993300"/>
        </w:rPr>
      </w:pPr>
      <w:r>
        <w:rPr>
          <w:rFonts w:cs="Calibri"/>
          <w:b/>
          <w:u w:color="993300"/>
        </w:rPr>
        <w:t>Fracaso:</w:t>
      </w:r>
      <w:r>
        <w:rPr>
          <w:rFonts w:cs="Calibri"/>
          <w:u w:color="993300"/>
        </w:rPr>
        <w:t xml:space="preserve"> El usuario cancela la búsqueda.</w:t>
      </w:r>
    </w:p>
    <w:p w:rsidR="00655206" w:rsidRDefault="00655206" w:rsidP="00655206">
      <w:pPr>
        <w:rPr>
          <w:u w:color="993300"/>
        </w:rPr>
      </w:pPr>
      <w:r>
        <w:rPr>
          <w:u w:color="993300"/>
        </w:rPr>
        <w:br w:type="page"/>
      </w:r>
    </w:p>
    <w:tbl>
      <w:tblPr>
        <w:tblStyle w:val="Proyecto"/>
        <w:tblW w:w="8505" w:type="dxa"/>
        <w:tblLook w:val="04A0"/>
      </w:tblPr>
      <w:tblGrid>
        <w:gridCol w:w="1168"/>
        <w:gridCol w:w="7337"/>
      </w:tblGrid>
      <w:tr w:rsidR="00373B64" w:rsidRPr="0025045D" w:rsidTr="007929B2">
        <w:trPr>
          <w:cnfStyle w:val="100000000000"/>
        </w:trPr>
        <w:tc>
          <w:tcPr>
            <w:tcW w:w="1168" w:type="dxa"/>
          </w:tcPr>
          <w:p w:rsidR="00373B64" w:rsidRPr="0025045D" w:rsidRDefault="00373B64" w:rsidP="006C249E">
            <w:pPr>
              <w:pStyle w:val="TDC3"/>
            </w:pPr>
            <w:r w:rsidRPr="0025045D">
              <w:lastRenderedPageBreak/>
              <w:t>Nombre</w:t>
            </w:r>
          </w:p>
        </w:tc>
        <w:tc>
          <w:tcPr>
            <w:tcW w:w="7337" w:type="dxa"/>
          </w:tcPr>
          <w:p w:rsidR="00373B64" w:rsidRPr="0025045D" w:rsidRDefault="00373B64" w:rsidP="006C249E">
            <w:pPr>
              <w:pStyle w:val="TDC3"/>
            </w:pPr>
            <w:r>
              <w:t>Consultar Puntos en el Mapa</w:t>
            </w:r>
          </w:p>
        </w:tc>
      </w:tr>
      <w:tr w:rsidR="00373B64" w:rsidRPr="0025045D" w:rsidTr="007929B2">
        <w:tc>
          <w:tcPr>
            <w:tcW w:w="8505" w:type="dxa"/>
            <w:gridSpan w:val="2"/>
          </w:tcPr>
          <w:p w:rsidR="00373B64" w:rsidRPr="0025045D" w:rsidRDefault="00373B64" w:rsidP="006C249E">
            <w:pPr>
              <w:pStyle w:val="TDC3"/>
            </w:pPr>
            <w:r w:rsidRPr="0025045D">
              <w:t>Actores:</w:t>
            </w:r>
            <w:r w:rsidR="0004463D">
              <w:t>Usuario Registrado, Usuario No Registrado</w:t>
            </w:r>
          </w:p>
        </w:tc>
      </w:tr>
      <w:tr w:rsidR="00373B64" w:rsidRPr="0025045D" w:rsidTr="007929B2">
        <w:tc>
          <w:tcPr>
            <w:tcW w:w="8505" w:type="dxa"/>
            <w:gridSpan w:val="2"/>
          </w:tcPr>
          <w:p w:rsidR="00373B64" w:rsidRPr="0025045D" w:rsidRDefault="00373B64" w:rsidP="006C249E">
            <w:pPr>
              <w:pStyle w:val="TDC3"/>
            </w:pPr>
            <w:r w:rsidRPr="0025045D">
              <w:t>Tipo</w:t>
            </w:r>
            <w:r>
              <w:t>: Primario</w:t>
            </w:r>
          </w:p>
        </w:tc>
      </w:tr>
      <w:tr w:rsidR="00373B64" w:rsidRPr="0025045D" w:rsidTr="007929B2">
        <w:tc>
          <w:tcPr>
            <w:tcW w:w="8505" w:type="dxa"/>
            <w:gridSpan w:val="2"/>
          </w:tcPr>
          <w:p w:rsidR="00373B64" w:rsidRPr="00A06197" w:rsidRDefault="00373B64" w:rsidP="006C249E">
            <w:pPr>
              <w:pStyle w:val="TDC3"/>
            </w:pPr>
            <w:r w:rsidRPr="0025045D">
              <w:t>Descripción:</w:t>
            </w:r>
            <w:r>
              <w:t xml:space="preserve"> El usuario podrá consultar marcando en el mapa. El sistema captura las coordenadas de los puntos. Se iniciará la búsqueda de la parada más cercana al origen </w:t>
            </w:r>
            <w:r w:rsidRPr="00A671AE">
              <w:t>de</w:t>
            </w:r>
            <w:r>
              <w:t xml:space="preserve"> la línea que más se aproxime al recorrido deseado. La respuesta se mostrar</w:t>
            </w:r>
            <w:r w:rsidR="00637DEE">
              <w:t>á</w:t>
            </w:r>
            <w:r>
              <w:t xml:space="preserve"> en pantalla.</w:t>
            </w:r>
          </w:p>
        </w:tc>
      </w:tr>
    </w:tbl>
    <w:p w:rsidR="00C776CD" w:rsidRDefault="00C776CD" w:rsidP="00C776CD">
      <w:pPr>
        <w:pStyle w:val="Epgrafe"/>
        <w:jc w:val="center"/>
      </w:pPr>
      <w:bookmarkStart w:id="261" w:name="_Toc371539171"/>
      <w:r>
        <w:t xml:space="preserve">Tabla </w:t>
      </w:r>
      <w:r w:rsidR="00554862">
        <w:fldChar w:fldCharType="begin"/>
      </w:r>
      <w:r w:rsidR="003F2382">
        <w:instrText xml:space="preserve"> SEQ Tabla \* ARABIC </w:instrText>
      </w:r>
      <w:r w:rsidR="00554862">
        <w:fldChar w:fldCharType="separate"/>
      </w:r>
      <w:r w:rsidR="00280A87">
        <w:rPr>
          <w:noProof/>
        </w:rPr>
        <w:t>52</w:t>
      </w:r>
      <w:r w:rsidR="00554862">
        <w:rPr>
          <w:noProof/>
        </w:rPr>
        <w:fldChar w:fldCharType="end"/>
      </w:r>
      <w:r>
        <w:t xml:space="preserve">. Caso de Uso </w:t>
      </w:r>
      <w:r w:rsidRPr="00F32731">
        <w:t>Consultas de Puntos en el Mapa</w:t>
      </w:r>
      <w:bookmarkEnd w:id="261"/>
    </w:p>
    <w:p w:rsidR="003C1A82" w:rsidRDefault="003C1A82" w:rsidP="001A6F0B">
      <w:pPr>
        <w:pStyle w:val="TDC2"/>
        <w:rPr>
          <w:u w:color="993300"/>
        </w:rPr>
      </w:pPr>
    </w:p>
    <w:p w:rsidR="00373B64" w:rsidRDefault="00373B64" w:rsidP="001A6F0B">
      <w:pPr>
        <w:pStyle w:val="TDC2"/>
        <w:rPr>
          <w:u w:color="993300"/>
        </w:rPr>
      </w:pPr>
      <w:r>
        <w:rPr>
          <w:u w:color="993300"/>
        </w:rPr>
        <w:t>Curso Normal:</w:t>
      </w:r>
    </w:p>
    <w:tbl>
      <w:tblPr>
        <w:tblStyle w:val="Proyecto"/>
        <w:tblW w:w="8505" w:type="dxa"/>
        <w:tblLook w:val="04A0"/>
      </w:tblPr>
      <w:tblGrid>
        <w:gridCol w:w="804"/>
        <w:gridCol w:w="7701"/>
      </w:tblGrid>
      <w:tr w:rsidR="00E17A05" w:rsidRPr="00EA2809" w:rsidTr="00655206">
        <w:trPr>
          <w:cnfStyle w:val="100000000000"/>
        </w:trPr>
        <w:tc>
          <w:tcPr>
            <w:tcW w:w="804" w:type="dxa"/>
          </w:tcPr>
          <w:p w:rsidR="00373B64" w:rsidRPr="00EA2809" w:rsidRDefault="00373B64" w:rsidP="006C249E">
            <w:pPr>
              <w:pStyle w:val="TDC3"/>
            </w:pPr>
            <w:r w:rsidRPr="00EA2809">
              <w:t>Paso</w:t>
            </w:r>
          </w:p>
        </w:tc>
        <w:tc>
          <w:tcPr>
            <w:tcW w:w="7701" w:type="dxa"/>
          </w:tcPr>
          <w:p w:rsidR="00373B64" w:rsidRPr="00EA2809" w:rsidRDefault="00373B64" w:rsidP="006C249E">
            <w:pPr>
              <w:pStyle w:val="TDC3"/>
            </w:pPr>
            <w:r w:rsidRPr="00EA2809">
              <w:t xml:space="preserve">Acción </w:t>
            </w:r>
          </w:p>
        </w:tc>
      </w:tr>
      <w:tr w:rsidR="00373B64" w:rsidRPr="00EA2809" w:rsidTr="00655206">
        <w:tc>
          <w:tcPr>
            <w:tcW w:w="804" w:type="dxa"/>
          </w:tcPr>
          <w:p w:rsidR="00373B64" w:rsidRPr="00EA2809" w:rsidRDefault="00373B64" w:rsidP="006C249E">
            <w:pPr>
              <w:pStyle w:val="TDC3"/>
            </w:pPr>
            <w:r w:rsidRPr="00EA2809">
              <w:t>1</w:t>
            </w:r>
          </w:p>
        </w:tc>
        <w:tc>
          <w:tcPr>
            <w:tcW w:w="7701" w:type="dxa"/>
          </w:tcPr>
          <w:p w:rsidR="00373B64" w:rsidRPr="00EA2809" w:rsidRDefault="00373B64" w:rsidP="006C249E">
            <w:pPr>
              <w:pStyle w:val="TDC3"/>
            </w:pPr>
            <w:r>
              <w:t>El usuario ingresa al sector de Consulta de Recorridos – Marcando en el Mapa</w:t>
            </w:r>
          </w:p>
        </w:tc>
      </w:tr>
      <w:tr w:rsidR="00373B64" w:rsidRPr="00EA2809" w:rsidTr="00655206">
        <w:trPr>
          <w:trHeight w:val="718"/>
        </w:trPr>
        <w:tc>
          <w:tcPr>
            <w:tcW w:w="804" w:type="dxa"/>
          </w:tcPr>
          <w:p w:rsidR="00373B64" w:rsidRPr="00EA2809" w:rsidRDefault="00373B64" w:rsidP="006C249E">
            <w:pPr>
              <w:pStyle w:val="TDC3"/>
            </w:pPr>
            <w:r w:rsidRPr="00EA2809">
              <w:t>2</w:t>
            </w:r>
          </w:p>
        </w:tc>
        <w:tc>
          <w:tcPr>
            <w:tcW w:w="7701" w:type="dxa"/>
          </w:tcPr>
          <w:p w:rsidR="00373B64" w:rsidRPr="00EA2809" w:rsidRDefault="00373B64" w:rsidP="006C249E">
            <w:pPr>
              <w:pStyle w:val="TDC3"/>
            </w:pPr>
            <w:r>
              <w:t xml:space="preserve">El sistema muestra al usuario la interfaz según </w:t>
            </w:r>
            <w:r w:rsidR="00B13259" w:rsidRPr="00B13259">
              <w:t xml:space="preserve">Figura </w:t>
            </w:r>
            <w:r w:rsidR="00B13259">
              <w:t>15</w:t>
            </w:r>
            <w:r>
              <w:t>de Prototipo Estático donde deberá marcar dos puntos correspondientes a Origen y Destino.</w:t>
            </w:r>
          </w:p>
        </w:tc>
      </w:tr>
      <w:tr w:rsidR="00373B64" w:rsidRPr="00EA2809" w:rsidTr="00655206">
        <w:trPr>
          <w:trHeight w:val="606"/>
        </w:trPr>
        <w:tc>
          <w:tcPr>
            <w:tcW w:w="804" w:type="dxa"/>
          </w:tcPr>
          <w:p w:rsidR="00373B64" w:rsidRPr="00EA2809" w:rsidRDefault="00373B64" w:rsidP="006C249E">
            <w:pPr>
              <w:pStyle w:val="TDC3"/>
            </w:pPr>
            <w:r w:rsidRPr="00EA2809">
              <w:t>3</w:t>
            </w:r>
          </w:p>
        </w:tc>
        <w:tc>
          <w:tcPr>
            <w:tcW w:w="7701" w:type="dxa"/>
          </w:tcPr>
          <w:p w:rsidR="00373B64" w:rsidRPr="00EA2809" w:rsidRDefault="00373B64" w:rsidP="006C249E">
            <w:pPr>
              <w:pStyle w:val="TDC3"/>
            </w:pPr>
            <w:r>
              <w:t>El usuario marcará en el mapa un punto y luego indicar</w:t>
            </w:r>
            <w:r w:rsidR="00637DEE">
              <w:t>á</w:t>
            </w:r>
            <w:r>
              <w:t xml:space="preserve"> si ese punto es origen o destino haciendo un clic en  el botón correspondiente.</w:t>
            </w:r>
          </w:p>
        </w:tc>
      </w:tr>
      <w:tr w:rsidR="00373B64" w:rsidRPr="00EA2809" w:rsidTr="00655206">
        <w:tc>
          <w:tcPr>
            <w:tcW w:w="804" w:type="dxa"/>
          </w:tcPr>
          <w:p w:rsidR="00373B64" w:rsidRPr="00EA2809" w:rsidRDefault="00373B64" w:rsidP="006C249E">
            <w:pPr>
              <w:pStyle w:val="TDC3"/>
            </w:pPr>
            <w:r>
              <w:t>4</w:t>
            </w:r>
          </w:p>
        </w:tc>
        <w:tc>
          <w:tcPr>
            <w:tcW w:w="7701" w:type="dxa"/>
          </w:tcPr>
          <w:p w:rsidR="00373B64" w:rsidRPr="00C43640" w:rsidRDefault="00373B64" w:rsidP="006C249E">
            <w:pPr>
              <w:pStyle w:val="TDC3"/>
            </w:pPr>
            <w:r>
              <w:t>El sistema Devolverá como resultado un mapa con la parada más próxima al lugar donde se encuentra, la línea que debe tomar y el recorrido de la misma.</w:t>
            </w:r>
          </w:p>
        </w:tc>
      </w:tr>
    </w:tbl>
    <w:p w:rsidR="00C776CD" w:rsidRDefault="00C776CD" w:rsidP="007929B2">
      <w:pPr>
        <w:pStyle w:val="Epgrafe"/>
        <w:framePr w:h="252" w:hRule="exact" w:hSpace="141" w:wrap="around" w:vAnchor="text" w:hAnchor="margin" w:xAlign="center" w:y="14"/>
        <w:jc w:val="center"/>
      </w:pPr>
      <w:bookmarkStart w:id="262" w:name="_Toc371539172"/>
      <w:r>
        <w:t xml:space="preserve">Tabla </w:t>
      </w:r>
      <w:r w:rsidR="00554862">
        <w:fldChar w:fldCharType="begin"/>
      </w:r>
      <w:r w:rsidR="003F2382">
        <w:instrText xml:space="preserve"> SEQ Tabla \* ARABIC </w:instrText>
      </w:r>
      <w:r w:rsidR="00554862">
        <w:fldChar w:fldCharType="separate"/>
      </w:r>
      <w:r w:rsidR="00280A87">
        <w:rPr>
          <w:noProof/>
        </w:rPr>
        <w:t>53</w:t>
      </w:r>
      <w:r w:rsidR="00554862">
        <w:rPr>
          <w:noProof/>
        </w:rPr>
        <w:fldChar w:fldCharType="end"/>
      </w:r>
      <w:r>
        <w:t xml:space="preserve">. Curso de Acción de CU </w:t>
      </w:r>
      <w:r w:rsidRPr="00322040">
        <w:t>Consultas de Puntos en el Mapa</w:t>
      </w:r>
      <w:bookmarkEnd w:id="262"/>
    </w:p>
    <w:p w:rsidR="00373B64" w:rsidRDefault="00373B64" w:rsidP="001A6F0B">
      <w:pPr>
        <w:pStyle w:val="TDC2"/>
        <w:rPr>
          <w:u w:color="993300"/>
        </w:rPr>
      </w:pPr>
    </w:p>
    <w:p w:rsidR="007929B2" w:rsidRPr="007929B2" w:rsidRDefault="007929B2" w:rsidP="001A6F0B">
      <w:pPr>
        <w:pStyle w:val="TDC2"/>
      </w:pPr>
    </w:p>
    <w:p w:rsidR="00872C72" w:rsidRDefault="00872C72" w:rsidP="001A6F0B">
      <w:pPr>
        <w:pStyle w:val="TDC2"/>
        <w:rPr>
          <w:u w:color="993300"/>
        </w:rPr>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961"/>
        <w:gridCol w:w="7544"/>
      </w:tblGrid>
      <w:tr w:rsidR="00C776CD" w:rsidRPr="0075047F" w:rsidTr="007929B2">
        <w:trPr>
          <w:cnfStyle w:val="100000000000"/>
        </w:trPr>
        <w:tc>
          <w:tcPr>
            <w:tcW w:w="991" w:type="dxa"/>
          </w:tcPr>
          <w:p w:rsidR="00C776CD" w:rsidRPr="0075047F" w:rsidRDefault="00C776CD" w:rsidP="006C249E">
            <w:pPr>
              <w:pStyle w:val="TDC3"/>
            </w:pPr>
            <w:r w:rsidRPr="0075047F">
              <w:t>Paso</w:t>
            </w:r>
            <w:r>
              <w:t xml:space="preserve"> 3</w:t>
            </w:r>
          </w:p>
        </w:tc>
        <w:tc>
          <w:tcPr>
            <w:tcW w:w="8081" w:type="dxa"/>
          </w:tcPr>
          <w:p w:rsidR="00C776CD" w:rsidRPr="00522DBA" w:rsidRDefault="00C776CD" w:rsidP="006C249E">
            <w:pPr>
              <w:pStyle w:val="TDC3"/>
            </w:pPr>
            <w:r>
              <w:t xml:space="preserve">Curso Alternativo </w:t>
            </w:r>
          </w:p>
        </w:tc>
      </w:tr>
      <w:tr w:rsidR="00C776CD" w:rsidRPr="0075047F" w:rsidTr="007929B2">
        <w:tc>
          <w:tcPr>
            <w:tcW w:w="991" w:type="dxa"/>
          </w:tcPr>
          <w:p w:rsidR="00C776CD" w:rsidRPr="0075047F" w:rsidRDefault="00C776CD" w:rsidP="006C249E">
            <w:pPr>
              <w:pStyle w:val="TDC3"/>
            </w:pPr>
            <w:r w:rsidRPr="0075047F">
              <w:t>1</w:t>
            </w:r>
            <w:r>
              <w:t>.</w:t>
            </w:r>
          </w:p>
        </w:tc>
        <w:tc>
          <w:tcPr>
            <w:tcW w:w="8081" w:type="dxa"/>
          </w:tcPr>
          <w:p w:rsidR="00C776CD" w:rsidRPr="00522DBA" w:rsidRDefault="00C776CD" w:rsidP="006C249E">
            <w:pPr>
              <w:pStyle w:val="TDC3"/>
            </w:pPr>
            <w:r w:rsidRPr="00C43640">
              <w:t>E</w:t>
            </w:r>
            <w:r>
              <w:t>l Usuario sale de la aplicación o cambia la forma de búsqueda.</w:t>
            </w:r>
          </w:p>
        </w:tc>
      </w:tr>
      <w:tr w:rsidR="00C776CD" w:rsidRPr="0075047F" w:rsidTr="007929B2">
        <w:tc>
          <w:tcPr>
            <w:tcW w:w="991" w:type="dxa"/>
          </w:tcPr>
          <w:p w:rsidR="00C776CD" w:rsidRPr="0075047F" w:rsidRDefault="00C776CD" w:rsidP="006C249E">
            <w:pPr>
              <w:pStyle w:val="TDC3"/>
            </w:pPr>
            <w:r w:rsidRPr="0075047F">
              <w:t>2</w:t>
            </w:r>
            <w:r>
              <w:t>.</w:t>
            </w:r>
          </w:p>
        </w:tc>
        <w:tc>
          <w:tcPr>
            <w:tcW w:w="8081" w:type="dxa"/>
          </w:tcPr>
          <w:p w:rsidR="00C776CD" w:rsidRPr="00522DBA" w:rsidRDefault="00C776CD" w:rsidP="006C249E">
            <w:pPr>
              <w:pStyle w:val="TDC3"/>
            </w:pPr>
            <w:r w:rsidRPr="00522DBA">
              <w:t>Fin</w:t>
            </w:r>
          </w:p>
        </w:tc>
      </w:tr>
    </w:tbl>
    <w:p w:rsidR="00C776CD" w:rsidRDefault="00C776CD" w:rsidP="007929B2">
      <w:pPr>
        <w:pStyle w:val="Epgrafe"/>
        <w:framePr w:h="269" w:hRule="exact" w:hSpace="141" w:wrap="around" w:vAnchor="text" w:hAnchor="page" w:x="3041" w:y="53"/>
        <w:jc w:val="center"/>
      </w:pPr>
      <w:bookmarkStart w:id="263" w:name="_Toc371539173"/>
      <w:r>
        <w:t xml:space="preserve">Tabla </w:t>
      </w:r>
      <w:r w:rsidR="00554862">
        <w:fldChar w:fldCharType="begin"/>
      </w:r>
      <w:r w:rsidR="003F2382">
        <w:instrText xml:space="preserve"> SEQ Tabla \* ARABIC </w:instrText>
      </w:r>
      <w:r w:rsidR="00554862">
        <w:fldChar w:fldCharType="separate"/>
      </w:r>
      <w:r w:rsidR="00280A87">
        <w:rPr>
          <w:noProof/>
        </w:rPr>
        <w:t>54</w:t>
      </w:r>
      <w:r w:rsidR="00554862">
        <w:rPr>
          <w:noProof/>
        </w:rPr>
        <w:fldChar w:fldCharType="end"/>
      </w:r>
      <w:r>
        <w:t xml:space="preserve">. Curso Alternativo de CU </w:t>
      </w:r>
      <w:r w:rsidRPr="000C4ABC">
        <w:t>Consultas de Puntos en el Mapa</w:t>
      </w:r>
      <w:bookmarkEnd w:id="263"/>
    </w:p>
    <w:p w:rsidR="007929B2" w:rsidRDefault="007929B2" w:rsidP="001A6F0B">
      <w:pPr>
        <w:pStyle w:val="TDC2"/>
        <w:rPr>
          <w:u w:color="993300"/>
        </w:rPr>
      </w:pPr>
      <w:bookmarkStart w:id="264" w:name="_Toc352682548"/>
    </w:p>
    <w:p w:rsidR="007929B2" w:rsidRDefault="007929B2" w:rsidP="001A6F0B">
      <w:pPr>
        <w:pStyle w:val="TDC2"/>
        <w:rPr>
          <w:u w:color="993300"/>
        </w:rPr>
      </w:pPr>
    </w:p>
    <w:p w:rsidR="00373B64" w:rsidRPr="00976651" w:rsidRDefault="00A6606E" w:rsidP="00481279">
      <w:pPr>
        <w:pStyle w:val="Ttulo5"/>
        <w:ind w:firstLine="0"/>
        <w:rPr>
          <w:u w:color="993300"/>
        </w:rPr>
      </w:pPr>
      <w:r w:rsidRPr="00A6606E">
        <w:rPr>
          <w:u w:color="993300"/>
        </w:rPr>
        <w:t>4.</w:t>
      </w:r>
      <w:r w:rsidR="003C420A">
        <w:rPr>
          <w:u w:color="993300"/>
        </w:rPr>
        <w:t>3</w:t>
      </w:r>
      <w:r w:rsidRPr="00A6606E">
        <w:rPr>
          <w:u w:color="993300"/>
        </w:rPr>
        <w:t>.2</w:t>
      </w:r>
      <w:r w:rsidR="007556B2">
        <w:rPr>
          <w:u w:color="993300"/>
        </w:rPr>
        <w:t>.</w:t>
      </w:r>
      <w:r w:rsidR="00BC270D">
        <w:rPr>
          <w:u w:color="993300"/>
        </w:rPr>
        <w:t>8</w:t>
      </w:r>
      <w:r w:rsidR="000211D7">
        <w:rPr>
          <w:u w:color="993300"/>
        </w:rPr>
        <w:t>.</w:t>
      </w:r>
      <w:r w:rsidR="007556B2">
        <w:rPr>
          <w:u w:color="993300"/>
        </w:rPr>
        <w:t>2</w:t>
      </w:r>
      <w:r w:rsidR="00373B64">
        <w:rPr>
          <w:u w:color="993300"/>
        </w:rPr>
        <w:t xml:space="preserve"> Caso de uso de Consultas Ingresando el Nombre de Calles</w:t>
      </w:r>
      <w:bookmarkEnd w:id="264"/>
    </w:p>
    <w:p w:rsidR="00373B64" w:rsidRDefault="00373B64" w:rsidP="00373B64">
      <w:pPr>
        <w:spacing w:before="140"/>
        <w:rPr>
          <w:rFonts w:cs="Calibri"/>
          <w:u w:color="993300"/>
        </w:rPr>
      </w:pPr>
      <w:r w:rsidRPr="00976651">
        <w:rPr>
          <w:rFonts w:cs="Calibri"/>
          <w:b/>
          <w:u w:color="993300"/>
        </w:rPr>
        <w:t>Precondición</w:t>
      </w:r>
      <w:r>
        <w:rPr>
          <w:rFonts w:cs="Calibri"/>
          <w:u w:color="993300"/>
        </w:rPr>
        <w:t>: El usuario ingresó al sistema.</w:t>
      </w:r>
    </w:p>
    <w:p w:rsidR="00373B64" w:rsidRPr="00976651" w:rsidRDefault="00373B64" w:rsidP="00373B64">
      <w:pPr>
        <w:spacing w:before="140"/>
        <w:rPr>
          <w:rFonts w:cs="Calibri"/>
          <w:u w:color="993300"/>
        </w:rPr>
      </w:pPr>
      <w:r>
        <w:rPr>
          <w:rFonts w:cs="Calibri"/>
          <w:b/>
          <w:u w:color="993300"/>
        </w:rPr>
        <w:t>Éxito:</w:t>
      </w:r>
      <w:r>
        <w:rPr>
          <w:rFonts w:cs="Calibri"/>
          <w:u w:color="993300"/>
        </w:rPr>
        <w:t xml:space="preserve"> El usuario obtuvo como respuesta del sistema la consulta realizada.</w:t>
      </w:r>
    </w:p>
    <w:p w:rsidR="00373B64" w:rsidRPr="0012055C" w:rsidRDefault="00373B64" w:rsidP="00373B64">
      <w:pPr>
        <w:spacing w:before="140"/>
        <w:rPr>
          <w:rFonts w:cs="Calibri"/>
          <w:u w:color="993300"/>
        </w:rPr>
      </w:pPr>
      <w:r>
        <w:rPr>
          <w:rFonts w:cs="Calibri"/>
          <w:b/>
          <w:u w:color="993300"/>
        </w:rPr>
        <w:t>Fracaso:</w:t>
      </w:r>
      <w:r>
        <w:rPr>
          <w:rFonts w:cs="Calibri"/>
          <w:u w:color="993300"/>
        </w:rPr>
        <w:t xml:space="preserve"> El usuario obtiene como respuesta un mensaje de error de sistema.</w:t>
      </w:r>
    </w:p>
    <w:p w:rsidR="00373B64" w:rsidRPr="0012055C" w:rsidRDefault="00373B64" w:rsidP="00373B64">
      <w:pPr>
        <w:spacing w:before="0" w:after="0"/>
        <w:jc w:val="left"/>
        <w:rPr>
          <w:rFonts w:cs="Calibri"/>
          <w:u w:color="993300"/>
        </w:rPr>
      </w:pPr>
    </w:p>
    <w:tbl>
      <w:tblPr>
        <w:tblStyle w:val="Proyecto"/>
        <w:tblW w:w="8505" w:type="dxa"/>
        <w:tblLook w:val="04A0"/>
      </w:tblPr>
      <w:tblGrid>
        <w:gridCol w:w="1169"/>
        <w:gridCol w:w="7336"/>
      </w:tblGrid>
      <w:tr w:rsidR="00373B64" w:rsidRPr="0025045D" w:rsidTr="007929B2">
        <w:trPr>
          <w:cnfStyle w:val="100000000000"/>
        </w:trPr>
        <w:tc>
          <w:tcPr>
            <w:tcW w:w="1193" w:type="dxa"/>
          </w:tcPr>
          <w:p w:rsidR="00373B64" w:rsidRPr="0025045D" w:rsidRDefault="00373B64" w:rsidP="006C249E">
            <w:pPr>
              <w:pStyle w:val="TDC3"/>
            </w:pPr>
            <w:r w:rsidRPr="0025045D">
              <w:t>Nombre</w:t>
            </w:r>
          </w:p>
        </w:tc>
        <w:tc>
          <w:tcPr>
            <w:tcW w:w="7845" w:type="dxa"/>
          </w:tcPr>
          <w:p w:rsidR="00373B64" w:rsidRPr="0025045D" w:rsidRDefault="00373B64" w:rsidP="006C249E">
            <w:pPr>
              <w:pStyle w:val="TDC3"/>
            </w:pPr>
            <w:r>
              <w:t>Consultar Por Dirección</w:t>
            </w:r>
          </w:p>
        </w:tc>
      </w:tr>
      <w:tr w:rsidR="00373B64" w:rsidRPr="0025045D" w:rsidTr="007929B2">
        <w:tc>
          <w:tcPr>
            <w:tcW w:w="9038" w:type="dxa"/>
            <w:gridSpan w:val="2"/>
          </w:tcPr>
          <w:p w:rsidR="00373B64" w:rsidRPr="0025045D" w:rsidRDefault="00373B64" w:rsidP="006C249E">
            <w:pPr>
              <w:pStyle w:val="TDC3"/>
            </w:pPr>
            <w:r w:rsidRPr="0025045D">
              <w:t>Actores:</w:t>
            </w:r>
            <w:r w:rsidR="0004463D">
              <w:t>Usuario Registrado, Usuario No Registrado</w:t>
            </w:r>
          </w:p>
        </w:tc>
      </w:tr>
      <w:tr w:rsidR="00373B64" w:rsidRPr="0025045D" w:rsidTr="007929B2">
        <w:tc>
          <w:tcPr>
            <w:tcW w:w="9038" w:type="dxa"/>
            <w:gridSpan w:val="2"/>
          </w:tcPr>
          <w:p w:rsidR="00373B64" w:rsidRPr="0025045D" w:rsidRDefault="00373B64" w:rsidP="006C249E">
            <w:pPr>
              <w:pStyle w:val="TDC3"/>
            </w:pPr>
            <w:r w:rsidRPr="0025045D">
              <w:t>Tipo</w:t>
            </w:r>
            <w:r>
              <w:t>: Primario</w:t>
            </w:r>
          </w:p>
        </w:tc>
      </w:tr>
      <w:tr w:rsidR="00373B64" w:rsidRPr="0025045D" w:rsidTr="007929B2">
        <w:tc>
          <w:tcPr>
            <w:tcW w:w="9038" w:type="dxa"/>
            <w:gridSpan w:val="2"/>
          </w:tcPr>
          <w:p w:rsidR="00373B64" w:rsidRPr="00A06197" w:rsidRDefault="00373B64" w:rsidP="006C249E">
            <w:pPr>
              <w:pStyle w:val="TDC3"/>
            </w:pPr>
            <w:r w:rsidRPr="0025045D">
              <w:t>Descripción:</w:t>
            </w:r>
            <w:r>
              <w:t xml:space="preserve">El sistema validará las calles ingresadas por el usuario, devolverá un mensaje de error si las calles no existen. Se iniciará la búsqueda de la parada más cercana y la línea que más se aproxime al recorrido deseado. La respuesta se mostrará por pantalla. </w:t>
            </w:r>
          </w:p>
        </w:tc>
      </w:tr>
    </w:tbl>
    <w:p w:rsidR="00B77F1E" w:rsidRDefault="00B77F1E" w:rsidP="00B77F1E">
      <w:pPr>
        <w:pStyle w:val="Epgrafe"/>
        <w:jc w:val="center"/>
      </w:pPr>
      <w:bookmarkStart w:id="265" w:name="_Toc371539174"/>
      <w:r>
        <w:t xml:space="preserve">Tabla </w:t>
      </w:r>
      <w:r w:rsidR="00554862">
        <w:fldChar w:fldCharType="begin"/>
      </w:r>
      <w:r w:rsidR="003F2382">
        <w:instrText xml:space="preserve"> SEQ Tabla \* ARABIC </w:instrText>
      </w:r>
      <w:r w:rsidR="00554862">
        <w:fldChar w:fldCharType="separate"/>
      </w:r>
      <w:r w:rsidR="00280A87">
        <w:rPr>
          <w:noProof/>
        </w:rPr>
        <w:t>55</w:t>
      </w:r>
      <w:r w:rsidR="00554862">
        <w:rPr>
          <w:noProof/>
        </w:rPr>
        <w:fldChar w:fldCharType="end"/>
      </w:r>
      <w:r>
        <w:t xml:space="preserve">. Caso de Uso </w:t>
      </w:r>
      <w:r w:rsidRPr="00E463B4">
        <w:t xml:space="preserve">Consultas </w:t>
      </w:r>
      <w:r>
        <w:t>por</w:t>
      </w:r>
      <w:r w:rsidRPr="00E463B4">
        <w:t xml:space="preserve"> el Nombre de Calles</w:t>
      </w:r>
      <w:bookmarkEnd w:id="265"/>
    </w:p>
    <w:p w:rsidR="00860B30" w:rsidRDefault="00860B30" w:rsidP="001A6F0B">
      <w:pPr>
        <w:pStyle w:val="TDC2"/>
        <w:rPr>
          <w:u w:color="993300"/>
        </w:rPr>
      </w:pPr>
    </w:p>
    <w:p w:rsidR="00655206" w:rsidRDefault="00655206">
      <w:pPr>
        <w:spacing w:before="0" w:after="0"/>
        <w:ind w:firstLine="0"/>
        <w:jc w:val="left"/>
        <w:rPr>
          <w:rFonts w:asciiTheme="minorHAnsi" w:hAnsiTheme="minorHAnsi" w:cstheme="minorHAnsi"/>
          <w:smallCaps/>
          <w:sz w:val="20"/>
          <w:u w:color="993300"/>
        </w:rPr>
      </w:pPr>
      <w:r>
        <w:rPr>
          <w:u w:color="993300"/>
        </w:rPr>
        <w:br w:type="page"/>
      </w:r>
    </w:p>
    <w:p w:rsidR="00481279" w:rsidRDefault="00373B64" w:rsidP="001A6F0B">
      <w:pPr>
        <w:pStyle w:val="TDC2"/>
        <w:rPr>
          <w:u w:color="993300"/>
        </w:rPr>
      </w:pPr>
      <w:r>
        <w:rPr>
          <w:u w:color="993300"/>
        </w:rPr>
        <w:lastRenderedPageBreak/>
        <w:t>Curso Normal:</w:t>
      </w:r>
    </w:p>
    <w:tbl>
      <w:tblPr>
        <w:tblStyle w:val="Proyecto"/>
        <w:tblW w:w="8505" w:type="dxa"/>
        <w:tblLook w:val="04A0"/>
      </w:tblPr>
      <w:tblGrid>
        <w:gridCol w:w="940"/>
        <w:gridCol w:w="7565"/>
      </w:tblGrid>
      <w:tr w:rsidR="00E17A05" w:rsidRPr="00EA2809" w:rsidTr="007929B2">
        <w:trPr>
          <w:cnfStyle w:val="100000000000"/>
        </w:trPr>
        <w:tc>
          <w:tcPr>
            <w:tcW w:w="959" w:type="dxa"/>
          </w:tcPr>
          <w:p w:rsidR="00373B64" w:rsidRPr="00EA2809" w:rsidRDefault="00373B64" w:rsidP="006C249E">
            <w:pPr>
              <w:pStyle w:val="TDC3"/>
            </w:pPr>
            <w:r w:rsidRPr="00EA2809">
              <w:t>Paso</w:t>
            </w:r>
          </w:p>
        </w:tc>
        <w:tc>
          <w:tcPr>
            <w:tcW w:w="7938" w:type="dxa"/>
          </w:tcPr>
          <w:p w:rsidR="00373B64" w:rsidRPr="00EA2809" w:rsidRDefault="00373B64" w:rsidP="006C249E">
            <w:pPr>
              <w:pStyle w:val="TDC3"/>
            </w:pPr>
            <w:r w:rsidRPr="00EA2809">
              <w:t xml:space="preserve">Acción </w:t>
            </w:r>
          </w:p>
        </w:tc>
      </w:tr>
      <w:tr w:rsidR="00373B64" w:rsidRPr="00EA2809" w:rsidTr="007929B2">
        <w:tc>
          <w:tcPr>
            <w:tcW w:w="959" w:type="dxa"/>
          </w:tcPr>
          <w:p w:rsidR="00373B64" w:rsidRPr="00EA2809" w:rsidRDefault="00373B64" w:rsidP="006C249E">
            <w:pPr>
              <w:pStyle w:val="TDC3"/>
            </w:pPr>
            <w:r w:rsidRPr="00EA2809">
              <w:t>1</w:t>
            </w:r>
          </w:p>
        </w:tc>
        <w:tc>
          <w:tcPr>
            <w:tcW w:w="7938" w:type="dxa"/>
          </w:tcPr>
          <w:p w:rsidR="00373B64" w:rsidRPr="00EA2809" w:rsidRDefault="00373B64" w:rsidP="006C249E">
            <w:pPr>
              <w:pStyle w:val="TDC3"/>
            </w:pPr>
            <w:r>
              <w:t>El usuario ingresa al sector de Consulta de Recorridos – Por Dirección</w:t>
            </w:r>
          </w:p>
        </w:tc>
      </w:tr>
      <w:tr w:rsidR="00373B64" w:rsidRPr="00EA2809" w:rsidTr="007929B2">
        <w:trPr>
          <w:trHeight w:val="718"/>
        </w:trPr>
        <w:tc>
          <w:tcPr>
            <w:tcW w:w="959" w:type="dxa"/>
          </w:tcPr>
          <w:p w:rsidR="00373B64" w:rsidRPr="00EA2809" w:rsidRDefault="00373B64" w:rsidP="006C249E">
            <w:pPr>
              <w:pStyle w:val="TDC3"/>
            </w:pPr>
            <w:r w:rsidRPr="00EA2809">
              <w:t>2</w:t>
            </w:r>
          </w:p>
        </w:tc>
        <w:tc>
          <w:tcPr>
            <w:tcW w:w="7938" w:type="dxa"/>
          </w:tcPr>
          <w:p w:rsidR="00373B64" w:rsidRPr="00EA2809" w:rsidRDefault="00373B64" w:rsidP="006C249E">
            <w:pPr>
              <w:pStyle w:val="TDC3"/>
            </w:pPr>
            <w:r>
              <w:t xml:space="preserve">El sistema muestra al usuario la interfaz según </w:t>
            </w:r>
            <w:r w:rsidR="00B13259" w:rsidRPr="00E26061">
              <w:t>Figura 1</w:t>
            </w:r>
            <w:r w:rsidR="00E26061" w:rsidRPr="00E26061">
              <w:t>7</w:t>
            </w:r>
            <w:r>
              <w:t xml:space="preserve">de Prototipo Estático donde deberá ingresar el nombre </w:t>
            </w:r>
            <w:r w:rsidR="006A6C1F">
              <w:t xml:space="preserve">y altura </w:t>
            </w:r>
            <w:r>
              <w:t xml:space="preserve">de la calle origen (donde se encuentra ubicado)y el nombre </w:t>
            </w:r>
            <w:r w:rsidR="006A6C1F">
              <w:t xml:space="preserve">y altura </w:t>
            </w:r>
            <w:r>
              <w:t xml:space="preserve">de </w:t>
            </w:r>
            <w:r w:rsidR="006A6C1F">
              <w:t>la calle donde quiere dirigirse.</w:t>
            </w:r>
          </w:p>
        </w:tc>
      </w:tr>
      <w:tr w:rsidR="00373B64" w:rsidRPr="00EA2809" w:rsidTr="007929B2">
        <w:trPr>
          <w:trHeight w:val="606"/>
        </w:trPr>
        <w:tc>
          <w:tcPr>
            <w:tcW w:w="959" w:type="dxa"/>
          </w:tcPr>
          <w:p w:rsidR="00373B64" w:rsidRPr="00EA2809" w:rsidRDefault="00373B64" w:rsidP="006C249E">
            <w:pPr>
              <w:pStyle w:val="TDC3"/>
            </w:pPr>
            <w:r w:rsidRPr="00EA2809">
              <w:t>3</w:t>
            </w:r>
          </w:p>
        </w:tc>
        <w:tc>
          <w:tcPr>
            <w:tcW w:w="7938" w:type="dxa"/>
          </w:tcPr>
          <w:p w:rsidR="00373B64" w:rsidRPr="00EA2809" w:rsidRDefault="00373B64" w:rsidP="006C249E">
            <w:pPr>
              <w:pStyle w:val="TDC3"/>
            </w:pPr>
            <w:r>
              <w:t xml:space="preserve">El usuario ingresará en el text box </w:t>
            </w:r>
            <w:r w:rsidRPr="009D03D1">
              <w:t>origen</w:t>
            </w:r>
            <w:r>
              <w:t xml:space="preserve"> el nombre </w:t>
            </w:r>
            <w:r w:rsidR="006A6C1F">
              <w:t xml:space="preserve">y altura </w:t>
            </w:r>
            <w:r>
              <w:t xml:space="preserve">de la calle donde se encuentra ubicado y en el text box </w:t>
            </w:r>
            <w:r w:rsidRPr="009D03D1">
              <w:t>destino</w:t>
            </w:r>
            <w:r>
              <w:t>, el nombre</w:t>
            </w:r>
            <w:r w:rsidR="006A6C1F">
              <w:t xml:space="preserve"> y altura </w:t>
            </w:r>
            <w:r>
              <w:t xml:space="preserve"> de la calle al cual quiere dirigirse.</w:t>
            </w:r>
          </w:p>
        </w:tc>
      </w:tr>
      <w:tr w:rsidR="00373B64" w:rsidRPr="00EA2809" w:rsidTr="007929B2">
        <w:tc>
          <w:tcPr>
            <w:tcW w:w="959" w:type="dxa"/>
          </w:tcPr>
          <w:p w:rsidR="00373B64" w:rsidRPr="00EA2809" w:rsidRDefault="00373B64" w:rsidP="006C249E">
            <w:pPr>
              <w:pStyle w:val="TDC3"/>
            </w:pPr>
            <w:r>
              <w:t>4</w:t>
            </w:r>
          </w:p>
        </w:tc>
        <w:tc>
          <w:tcPr>
            <w:tcW w:w="7938" w:type="dxa"/>
          </w:tcPr>
          <w:p w:rsidR="00373B64" w:rsidRPr="00C43640" w:rsidRDefault="00373B64" w:rsidP="006C249E">
            <w:pPr>
              <w:pStyle w:val="TDC3"/>
            </w:pPr>
            <w:r>
              <w:t>El sistema Devolverá como resultado un mapa con la parada más próxima al lugar donde se encuentra, la línea que debe tomar y el recorrido de la misma.</w:t>
            </w:r>
          </w:p>
        </w:tc>
      </w:tr>
    </w:tbl>
    <w:p w:rsidR="007929B2" w:rsidRDefault="007929B2" w:rsidP="007929B2">
      <w:pPr>
        <w:pStyle w:val="Epgrafe"/>
        <w:framePr w:h="269" w:hRule="exact" w:hSpace="141" w:wrap="around" w:vAnchor="text" w:hAnchor="page" w:x="3962" w:y="85"/>
        <w:jc w:val="center"/>
      </w:pPr>
      <w:bookmarkStart w:id="266" w:name="_Toc371539175"/>
      <w:r>
        <w:t xml:space="preserve">Tabla </w:t>
      </w:r>
      <w:r w:rsidR="00554862">
        <w:fldChar w:fldCharType="begin"/>
      </w:r>
      <w:r w:rsidR="003F2382">
        <w:instrText xml:space="preserve"> SEQ Tabla \* ARABIC </w:instrText>
      </w:r>
      <w:r w:rsidR="00554862">
        <w:fldChar w:fldCharType="separate"/>
      </w:r>
      <w:r w:rsidR="00280A87">
        <w:rPr>
          <w:noProof/>
        </w:rPr>
        <w:t>56</w:t>
      </w:r>
      <w:r w:rsidR="00554862">
        <w:rPr>
          <w:noProof/>
        </w:rPr>
        <w:fldChar w:fldCharType="end"/>
      </w:r>
      <w:r>
        <w:t xml:space="preserve">. Curso de Acción de CU </w:t>
      </w:r>
      <w:r w:rsidRPr="00EB74BA">
        <w:t xml:space="preserve">Consultas </w:t>
      </w:r>
      <w:r>
        <w:t>por</w:t>
      </w:r>
      <w:r w:rsidRPr="00EB74BA">
        <w:t xml:space="preserve"> el Nombre de Calles</w:t>
      </w:r>
      <w:bookmarkEnd w:id="266"/>
    </w:p>
    <w:p w:rsidR="00373B64" w:rsidRDefault="00373B64" w:rsidP="00373B64">
      <w:pPr>
        <w:spacing w:before="140"/>
        <w:rPr>
          <w:rFonts w:cs="Calibri"/>
          <w:b/>
          <w:u w:color="993300"/>
        </w:rPr>
      </w:pPr>
    </w:p>
    <w:p w:rsidR="00373B64" w:rsidRPr="00D9448D" w:rsidRDefault="00872C72" w:rsidP="001A6F0B">
      <w:pPr>
        <w:pStyle w:val="TDC2"/>
        <w:rPr>
          <w:u w:color="993300"/>
        </w:rPr>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939"/>
        <w:gridCol w:w="7566"/>
      </w:tblGrid>
      <w:tr w:rsidR="00373B64" w:rsidRPr="0075047F" w:rsidTr="007929B2">
        <w:trPr>
          <w:cnfStyle w:val="100000000000"/>
        </w:trPr>
        <w:tc>
          <w:tcPr>
            <w:tcW w:w="959" w:type="dxa"/>
          </w:tcPr>
          <w:p w:rsidR="00373B64" w:rsidRPr="0075047F" w:rsidRDefault="00373B64" w:rsidP="006C249E">
            <w:pPr>
              <w:pStyle w:val="TDC3"/>
            </w:pPr>
            <w:r w:rsidRPr="0075047F">
              <w:t>Paso</w:t>
            </w:r>
            <w:r>
              <w:t xml:space="preserve"> 3</w:t>
            </w:r>
          </w:p>
        </w:tc>
        <w:tc>
          <w:tcPr>
            <w:tcW w:w="7956" w:type="dxa"/>
          </w:tcPr>
          <w:p w:rsidR="00373B64" w:rsidRPr="00522DBA" w:rsidRDefault="00860B30" w:rsidP="006C249E">
            <w:pPr>
              <w:pStyle w:val="TDC3"/>
            </w:pPr>
            <w:r>
              <w:t xml:space="preserve">Curso Alternativo </w:t>
            </w:r>
          </w:p>
        </w:tc>
      </w:tr>
      <w:tr w:rsidR="00373B64" w:rsidRPr="0075047F" w:rsidTr="007929B2">
        <w:tc>
          <w:tcPr>
            <w:tcW w:w="959" w:type="dxa"/>
          </w:tcPr>
          <w:p w:rsidR="00373B64" w:rsidRPr="0075047F" w:rsidRDefault="00373B64" w:rsidP="006C249E">
            <w:pPr>
              <w:pStyle w:val="TDC3"/>
            </w:pPr>
            <w:r w:rsidRPr="0075047F">
              <w:t>1</w:t>
            </w:r>
            <w:r>
              <w:t>.</w:t>
            </w:r>
          </w:p>
        </w:tc>
        <w:tc>
          <w:tcPr>
            <w:tcW w:w="7956" w:type="dxa"/>
          </w:tcPr>
          <w:p w:rsidR="00373B64" w:rsidRPr="00522DBA" w:rsidRDefault="00373B64" w:rsidP="006C249E">
            <w:pPr>
              <w:pStyle w:val="TDC3"/>
            </w:pPr>
            <w:r w:rsidRPr="00C43640">
              <w:t>E</w:t>
            </w:r>
            <w:r>
              <w:t>l Usuario ingresa un nombre de calle inexistente.</w:t>
            </w:r>
          </w:p>
        </w:tc>
      </w:tr>
      <w:tr w:rsidR="00373B64" w:rsidRPr="0075047F" w:rsidTr="007929B2">
        <w:tc>
          <w:tcPr>
            <w:tcW w:w="959" w:type="dxa"/>
          </w:tcPr>
          <w:p w:rsidR="00373B64" w:rsidRPr="0075047F" w:rsidRDefault="00373B64" w:rsidP="006C249E">
            <w:pPr>
              <w:pStyle w:val="TDC3"/>
            </w:pPr>
            <w:r>
              <w:t>2.</w:t>
            </w:r>
          </w:p>
        </w:tc>
        <w:tc>
          <w:tcPr>
            <w:tcW w:w="7956" w:type="dxa"/>
          </w:tcPr>
          <w:p w:rsidR="00373B64" w:rsidRPr="00522DBA" w:rsidRDefault="00373B64" w:rsidP="006C249E">
            <w:pPr>
              <w:pStyle w:val="TDC3"/>
            </w:pPr>
            <w:r>
              <w:t>El sistema le devuelve un mensaje de error</w:t>
            </w:r>
          </w:p>
        </w:tc>
      </w:tr>
      <w:tr w:rsidR="00373B64" w:rsidRPr="0075047F" w:rsidTr="007929B2">
        <w:tc>
          <w:tcPr>
            <w:tcW w:w="959" w:type="dxa"/>
          </w:tcPr>
          <w:p w:rsidR="00373B64" w:rsidRPr="0075047F" w:rsidRDefault="00373B64" w:rsidP="006C249E">
            <w:pPr>
              <w:pStyle w:val="TDC3"/>
            </w:pPr>
            <w:r>
              <w:t>3.</w:t>
            </w:r>
          </w:p>
        </w:tc>
        <w:tc>
          <w:tcPr>
            <w:tcW w:w="7956" w:type="dxa"/>
          </w:tcPr>
          <w:p w:rsidR="00373B64" w:rsidRPr="00522DBA" w:rsidRDefault="00373B64" w:rsidP="006C249E">
            <w:pPr>
              <w:pStyle w:val="TDC3"/>
            </w:pPr>
            <w:r w:rsidRPr="00522DBA">
              <w:t>Fin</w:t>
            </w:r>
          </w:p>
        </w:tc>
      </w:tr>
    </w:tbl>
    <w:p w:rsidR="00B77F1E" w:rsidRDefault="00B77F1E" w:rsidP="007929B2">
      <w:pPr>
        <w:pStyle w:val="Epgrafe"/>
        <w:framePr w:h="252" w:hRule="exact" w:hSpace="141" w:wrap="around" w:vAnchor="text" w:hAnchor="margin" w:xAlign="center" w:y="4"/>
        <w:jc w:val="center"/>
      </w:pPr>
      <w:bookmarkStart w:id="267" w:name="_Toc371539176"/>
      <w:bookmarkStart w:id="268" w:name="_Toc352682549"/>
      <w:r>
        <w:t xml:space="preserve">Tabla </w:t>
      </w:r>
      <w:r w:rsidR="00554862">
        <w:fldChar w:fldCharType="begin"/>
      </w:r>
      <w:r w:rsidR="003F2382">
        <w:instrText xml:space="preserve"> SEQ Tabla \* ARABIC </w:instrText>
      </w:r>
      <w:r w:rsidR="00554862">
        <w:fldChar w:fldCharType="separate"/>
      </w:r>
      <w:r w:rsidR="00280A87">
        <w:rPr>
          <w:noProof/>
        </w:rPr>
        <w:t>57</w:t>
      </w:r>
      <w:r w:rsidR="00554862">
        <w:rPr>
          <w:noProof/>
        </w:rPr>
        <w:fldChar w:fldCharType="end"/>
      </w:r>
      <w:r>
        <w:t xml:space="preserve">. Curso Alternativo </w:t>
      </w:r>
      <w:r w:rsidRPr="00322DB8">
        <w:t xml:space="preserve">Consultas </w:t>
      </w:r>
      <w:r>
        <w:t>por</w:t>
      </w:r>
      <w:r w:rsidRPr="00322DB8">
        <w:t xml:space="preserve"> el Nombre de Calles</w:t>
      </w:r>
      <w:bookmarkEnd w:id="267"/>
    </w:p>
    <w:p w:rsidR="007929B2" w:rsidRDefault="007929B2" w:rsidP="001A6F0B">
      <w:pPr>
        <w:pStyle w:val="TDC2"/>
        <w:rPr>
          <w:u w:color="993300"/>
        </w:rPr>
      </w:pPr>
    </w:p>
    <w:p w:rsidR="007929B2" w:rsidRDefault="007929B2" w:rsidP="001A6F0B">
      <w:pPr>
        <w:pStyle w:val="TDC2"/>
        <w:rPr>
          <w:u w:color="993300"/>
        </w:rPr>
      </w:pPr>
    </w:p>
    <w:p w:rsidR="00373B64" w:rsidRPr="00976651" w:rsidRDefault="00A6606E" w:rsidP="00481279">
      <w:pPr>
        <w:pStyle w:val="Ttulo5"/>
        <w:ind w:firstLine="0"/>
        <w:rPr>
          <w:u w:color="993300"/>
        </w:rPr>
      </w:pPr>
      <w:r w:rsidRPr="00A6606E">
        <w:rPr>
          <w:u w:color="993300"/>
        </w:rPr>
        <w:t>4.</w:t>
      </w:r>
      <w:r w:rsidR="003C420A">
        <w:rPr>
          <w:u w:color="993300"/>
        </w:rPr>
        <w:t>3</w:t>
      </w:r>
      <w:r w:rsidRPr="00A6606E">
        <w:rPr>
          <w:u w:color="993300"/>
        </w:rPr>
        <w:t>.2</w:t>
      </w:r>
      <w:r w:rsidR="007556B2">
        <w:rPr>
          <w:u w:color="993300"/>
        </w:rPr>
        <w:t>.</w:t>
      </w:r>
      <w:r w:rsidR="00BC270D">
        <w:rPr>
          <w:u w:color="993300"/>
        </w:rPr>
        <w:t>8</w:t>
      </w:r>
      <w:r w:rsidR="007556B2">
        <w:rPr>
          <w:u w:color="993300"/>
        </w:rPr>
        <w:t xml:space="preserve">.3 </w:t>
      </w:r>
      <w:r w:rsidR="00373B64">
        <w:rPr>
          <w:u w:color="993300"/>
        </w:rPr>
        <w:t>Caso de uso de Consultas</w:t>
      </w:r>
      <w:r w:rsidR="008B540F">
        <w:rPr>
          <w:u w:color="993300"/>
        </w:rPr>
        <w:t xml:space="preserve"> por</w:t>
      </w:r>
      <w:r w:rsidR="00373B64">
        <w:rPr>
          <w:u w:color="993300"/>
        </w:rPr>
        <w:t xml:space="preserve"> Sitios de Concurrencia Masiva</w:t>
      </w:r>
      <w:bookmarkEnd w:id="268"/>
    </w:p>
    <w:p w:rsidR="00373B64" w:rsidRDefault="00373B64" w:rsidP="00373B64">
      <w:pPr>
        <w:spacing w:before="140"/>
        <w:rPr>
          <w:rFonts w:cs="Calibri"/>
          <w:u w:color="993300"/>
        </w:rPr>
      </w:pPr>
      <w:r w:rsidRPr="00976651">
        <w:rPr>
          <w:rFonts w:cs="Calibri"/>
          <w:b/>
          <w:u w:color="993300"/>
        </w:rPr>
        <w:t>Precondición</w:t>
      </w:r>
      <w:r>
        <w:rPr>
          <w:rFonts w:cs="Calibri"/>
          <w:u w:color="993300"/>
        </w:rPr>
        <w:t>: El usuario ingresó al sistema.</w:t>
      </w:r>
    </w:p>
    <w:p w:rsidR="00373B64" w:rsidRPr="00976651" w:rsidRDefault="00373B64" w:rsidP="00373B64">
      <w:pPr>
        <w:spacing w:before="140"/>
        <w:rPr>
          <w:rFonts w:cs="Calibri"/>
          <w:u w:color="993300"/>
        </w:rPr>
      </w:pPr>
      <w:r>
        <w:rPr>
          <w:rFonts w:cs="Calibri"/>
          <w:b/>
          <w:u w:color="993300"/>
        </w:rPr>
        <w:t>Éxito:</w:t>
      </w:r>
      <w:r>
        <w:rPr>
          <w:rFonts w:cs="Calibri"/>
          <w:u w:color="993300"/>
        </w:rPr>
        <w:t xml:space="preserve"> El usuario obtuvo como respuesta del sistema la consulta realizada.</w:t>
      </w:r>
    </w:p>
    <w:p w:rsidR="00373B64" w:rsidRDefault="00373B64" w:rsidP="00373B64">
      <w:pPr>
        <w:spacing w:before="140"/>
        <w:rPr>
          <w:rFonts w:cs="Calibri"/>
          <w:u w:color="993300"/>
        </w:rPr>
      </w:pPr>
      <w:r>
        <w:rPr>
          <w:rFonts w:cs="Calibri"/>
          <w:b/>
          <w:u w:color="993300"/>
        </w:rPr>
        <w:t>Fracaso:</w:t>
      </w:r>
      <w:r>
        <w:rPr>
          <w:rFonts w:cs="Calibri"/>
          <w:u w:color="993300"/>
        </w:rPr>
        <w:t xml:space="preserve"> El usuario obtiene como respuesta un mensaje de error de sistema.</w:t>
      </w:r>
    </w:p>
    <w:p w:rsidR="00BF5521" w:rsidRDefault="00BF5521" w:rsidP="001A6F0B">
      <w:pPr>
        <w:pStyle w:val="TDC2"/>
        <w:rPr>
          <w:u w:color="993300"/>
        </w:rPr>
      </w:pPr>
    </w:p>
    <w:tbl>
      <w:tblPr>
        <w:tblStyle w:val="Proyecto"/>
        <w:tblW w:w="8505" w:type="dxa"/>
        <w:tblLook w:val="04A0"/>
      </w:tblPr>
      <w:tblGrid>
        <w:gridCol w:w="1273"/>
        <w:gridCol w:w="7232"/>
      </w:tblGrid>
      <w:tr w:rsidR="00373B64" w:rsidRPr="0025045D" w:rsidTr="007929B2">
        <w:trPr>
          <w:cnfStyle w:val="100000000000"/>
        </w:trPr>
        <w:tc>
          <w:tcPr>
            <w:tcW w:w="1297" w:type="dxa"/>
          </w:tcPr>
          <w:p w:rsidR="00373B64" w:rsidRPr="0025045D" w:rsidRDefault="00373B64" w:rsidP="006C249E">
            <w:pPr>
              <w:pStyle w:val="TDC3"/>
            </w:pPr>
            <w:r w:rsidRPr="0025045D">
              <w:t>Nombre</w:t>
            </w:r>
          </w:p>
        </w:tc>
        <w:tc>
          <w:tcPr>
            <w:tcW w:w="7600" w:type="dxa"/>
          </w:tcPr>
          <w:p w:rsidR="00373B64" w:rsidRPr="0025045D" w:rsidRDefault="00373B64" w:rsidP="006C249E">
            <w:pPr>
              <w:pStyle w:val="TDC3"/>
            </w:pPr>
            <w:r>
              <w:t>Consultar Por Dirección</w:t>
            </w:r>
          </w:p>
        </w:tc>
      </w:tr>
      <w:tr w:rsidR="00373B64" w:rsidRPr="0025045D" w:rsidTr="007929B2">
        <w:tc>
          <w:tcPr>
            <w:tcW w:w="8897" w:type="dxa"/>
            <w:gridSpan w:val="2"/>
          </w:tcPr>
          <w:p w:rsidR="00373B64" w:rsidRPr="0025045D" w:rsidRDefault="00373B64" w:rsidP="006C249E">
            <w:pPr>
              <w:pStyle w:val="TDC3"/>
            </w:pPr>
            <w:r w:rsidRPr="0025045D">
              <w:t>Actores:</w:t>
            </w:r>
            <w:r w:rsidR="009E1121">
              <w:t>Usuario Registrado, Usuario No Registrado</w:t>
            </w:r>
          </w:p>
        </w:tc>
      </w:tr>
      <w:tr w:rsidR="00373B64" w:rsidRPr="0025045D" w:rsidTr="007929B2">
        <w:tc>
          <w:tcPr>
            <w:tcW w:w="8897" w:type="dxa"/>
            <w:gridSpan w:val="2"/>
          </w:tcPr>
          <w:p w:rsidR="00373B64" w:rsidRPr="0025045D" w:rsidRDefault="00373B64" w:rsidP="006C249E">
            <w:pPr>
              <w:pStyle w:val="TDC3"/>
            </w:pPr>
            <w:r w:rsidRPr="0025045D">
              <w:t>Tipo</w:t>
            </w:r>
            <w:r>
              <w:t>: Primario</w:t>
            </w:r>
          </w:p>
        </w:tc>
      </w:tr>
      <w:tr w:rsidR="00373B64" w:rsidRPr="0025045D" w:rsidTr="007929B2">
        <w:tc>
          <w:tcPr>
            <w:tcW w:w="8897" w:type="dxa"/>
            <w:gridSpan w:val="2"/>
          </w:tcPr>
          <w:p w:rsidR="00373B64" w:rsidRPr="00A06197" w:rsidRDefault="00373B64" w:rsidP="006C249E">
            <w:pPr>
              <w:pStyle w:val="TDC3"/>
            </w:pPr>
            <w:r w:rsidRPr="0025045D">
              <w:t>Descripción:</w:t>
            </w:r>
            <w:r>
              <w:t xml:space="preserve">El usuario seleccionará un sitio (shopping, hospital, cine, teatro). Se iniciará la búsqueda de la parada las cercana y la línea que más se aproxime al recorrido deseado. La respuesta se mostrara por pantalla. </w:t>
            </w:r>
          </w:p>
        </w:tc>
      </w:tr>
    </w:tbl>
    <w:p w:rsidR="008B540F" w:rsidRDefault="008B540F" w:rsidP="008B540F">
      <w:pPr>
        <w:pStyle w:val="Epgrafe"/>
        <w:jc w:val="center"/>
      </w:pPr>
      <w:bookmarkStart w:id="269" w:name="_Toc371539177"/>
      <w:r>
        <w:t xml:space="preserve">Tabla </w:t>
      </w:r>
      <w:r w:rsidR="00554862">
        <w:fldChar w:fldCharType="begin"/>
      </w:r>
      <w:r w:rsidR="003F2382">
        <w:instrText xml:space="preserve"> SEQ Tabla \* ARABIC </w:instrText>
      </w:r>
      <w:r w:rsidR="00554862">
        <w:fldChar w:fldCharType="separate"/>
      </w:r>
      <w:r w:rsidR="00280A87">
        <w:rPr>
          <w:noProof/>
        </w:rPr>
        <w:t>58</w:t>
      </w:r>
      <w:r w:rsidR="00554862">
        <w:rPr>
          <w:noProof/>
        </w:rPr>
        <w:fldChar w:fldCharType="end"/>
      </w:r>
      <w:r>
        <w:t xml:space="preserve">. Caso de Uso </w:t>
      </w:r>
      <w:r w:rsidRPr="003C0FF4">
        <w:t>Consultas por Sitios de Concurrencia Masiva</w:t>
      </w:r>
      <w:bookmarkEnd w:id="269"/>
    </w:p>
    <w:p w:rsidR="002B403B" w:rsidRDefault="00373B64" w:rsidP="001A6F0B">
      <w:pPr>
        <w:pStyle w:val="TDC2"/>
        <w:rPr>
          <w:u w:color="993300"/>
        </w:rPr>
      </w:pPr>
      <w:r>
        <w:rPr>
          <w:u w:color="993300"/>
        </w:rPr>
        <w:t>Curso Normal:</w:t>
      </w:r>
    </w:p>
    <w:tbl>
      <w:tblPr>
        <w:tblStyle w:val="Proyecto"/>
        <w:tblW w:w="8505" w:type="dxa"/>
        <w:tblLook w:val="04A0"/>
      </w:tblPr>
      <w:tblGrid>
        <w:gridCol w:w="939"/>
        <w:gridCol w:w="7566"/>
      </w:tblGrid>
      <w:tr w:rsidR="00E17A05" w:rsidRPr="00EA2809" w:rsidTr="007929B2">
        <w:trPr>
          <w:cnfStyle w:val="100000000000"/>
        </w:trPr>
        <w:tc>
          <w:tcPr>
            <w:tcW w:w="959" w:type="dxa"/>
          </w:tcPr>
          <w:p w:rsidR="00373B64" w:rsidRPr="00EA2809" w:rsidRDefault="00373B64" w:rsidP="006C249E">
            <w:pPr>
              <w:pStyle w:val="TDC3"/>
            </w:pPr>
            <w:r w:rsidRPr="00EA2809">
              <w:t>Paso</w:t>
            </w:r>
          </w:p>
        </w:tc>
        <w:tc>
          <w:tcPr>
            <w:tcW w:w="7938" w:type="dxa"/>
          </w:tcPr>
          <w:p w:rsidR="00373B64" w:rsidRPr="00EA2809" w:rsidRDefault="00373B64" w:rsidP="006C249E">
            <w:pPr>
              <w:pStyle w:val="TDC3"/>
            </w:pPr>
            <w:r w:rsidRPr="00EA2809">
              <w:t xml:space="preserve">Acción </w:t>
            </w:r>
          </w:p>
        </w:tc>
      </w:tr>
      <w:tr w:rsidR="00373B64" w:rsidRPr="00EA2809" w:rsidTr="007929B2">
        <w:tc>
          <w:tcPr>
            <w:tcW w:w="959" w:type="dxa"/>
          </w:tcPr>
          <w:p w:rsidR="00373B64" w:rsidRPr="00EA2809" w:rsidRDefault="00373B64" w:rsidP="006C249E">
            <w:pPr>
              <w:pStyle w:val="TDC3"/>
            </w:pPr>
            <w:r w:rsidRPr="00EA2809">
              <w:t>1</w:t>
            </w:r>
          </w:p>
        </w:tc>
        <w:tc>
          <w:tcPr>
            <w:tcW w:w="7938" w:type="dxa"/>
          </w:tcPr>
          <w:p w:rsidR="00373B64" w:rsidRPr="00EA2809" w:rsidRDefault="00373B64" w:rsidP="006C249E">
            <w:pPr>
              <w:pStyle w:val="TDC3"/>
            </w:pPr>
            <w:r>
              <w:t>El usuario ingresa al sector de Consulta de Recorridos – Lugar de Referencia</w:t>
            </w:r>
          </w:p>
        </w:tc>
      </w:tr>
      <w:tr w:rsidR="00373B64" w:rsidRPr="00EA2809" w:rsidTr="007929B2">
        <w:trPr>
          <w:trHeight w:val="517"/>
        </w:trPr>
        <w:tc>
          <w:tcPr>
            <w:tcW w:w="959" w:type="dxa"/>
          </w:tcPr>
          <w:p w:rsidR="00373B64" w:rsidRPr="00EA2809" w:rsidRDefault="00373B64" w:rsidP="006C249E">
            <w:pPr>
              <w:pStyle w:val="TDC3"/>
            </w:pPr>
            <w:r w:rsidRPr="00EA2809">
              <w:t>2</w:t>
            </w:r>
          </w:p>
        </w:tc>
        <w:tc>
          <w:tcPr>
            <w:tcW w:w="7938" w:type="dxa"/>
          </w:tcPr>
          <w:p w:rsidR="00373B64" w:rsidRPr="00EA2809" w:rsidRDefault="00373B64" w:rsidP="006C249E">
            <w:pPr>
              <w:pStyle w:val="TDC3"/>
            </w:pPr>
            <w:r>
              <w:t xml:space="preserve">El sistema muestra al usuario la interfaz según </w:t>
            </w:r>
            <w:r w:rsidR="00B13259" w:rsidRPr="00B13259">
              <w:t xml:space="preserve">Figura </w:t>
            </w:r>
            <w:r w:rsidR="00F10483">
              <w:t>18</w:t>
            </w:r>
            <w:r>
              <w:t xml:space="preserve"> de Prototipo Estático.</w:t>
            </w:r>
          </w:p>
        </w:tc>
      </w:tr>
      <w:tr w:rsidR="00373B64" w:rsidRPr="00EA2809" w:rsidTr="007929B2">
        <w:trPr>
          <w:trHeight w:val="666"/>
        </w:trPr>
        <w:tc>
          <w:tcPr>
            <w:tcW w:w="959" w:type="dxa"/>
          </w:tcPr>
          <w:p w:rsidR="00373B64" w:rsidRPr="00EA2809" w:rsidRDefault="00373B64" w:rsidP="006C249E">
            <w:pPr>
              <w:pStyle w:val="TDC3"/>
            </w:pPr>
            <w:r w:rsidRPr="00EA2809">
              <w:t>3</w:t>
            </w:r>
          </w:p>
        </w:tc>
        <w:tc>
          <w:tcPr>
            <w:tcW w:w="7938" w:type="dxa"/>
          </w:tcPr>
          <w:p w:rsidR="00373B64" w:rsidRPr="00EA2809" w:rsidRDefault="00373B64" w:rsidP="006C249E">
            <w:pPr>
              <w:pStyle w:val="TDC3"/>
            </w:pPr>
            <w:r>
              <w:t xml:space="preserve">El usuario ingresará en el text box </w:t>
            </w:r>
            <w:r w:rsidRPr="009D03D1">
              <w:t>origen</w:t>
            </w:r>
            <w:r>
              <w:t xml:space="preserve"> el nombre de la calle donde se encuentra ubicado y en </w:t>
            </w:r>
            <w:r w:rsidRPr="009D03D1">
              <w:t>destino</w:t>
            </w:r>
            <w:r>
              <w:t xml:space="preserve"> seleccionará el sitio donde desea dirigirse.</w:t>
            </w:r>
          </w:p>
        </w:tc>
      </w:tr>
      <w:tr w:rsidR="00373B64" w:rsidRPr="00EA2809" w:rsidTr="007929B2">
        <w:tc>
          <w:tcPr>
            <w:tcW w:w="959" w:type="dxa"/>
          </w:tcPr>
          <w:p w:rsidR="00373B64" w:rsidRPr="00EA2809" w:rsidRDefault="00373B64" w:rsidP="006C249E">
            <w:pPr>
              <w:pStyle w:val="TDC3"/>
            </w:pPr>
            <w:r>
              <w:t>4</w:t>
            </w:r>
          </w:p>
        </w:tc>
        <w:tc>
          <w:tcPr>
            <w:tcW w:w="7938" w:type="dxa"/>
          </w:tcPr>
          <w:p w:rsidR="00373B64" w:rsidRPr="00C43640" w:rsidRDefault="00373B64" w:rsidP="006C249E">
            <w:pPr>
              <w:pStyle w:val="TDC3"/>
            </w:pPr>
            <w:r>
              <w:t>El sistema Devolverá como resultado un mapa con la parada más próxima al lugar donde se encuentra, la línea que debe tomar y el recorrido de la misma.</w:t>
            </w:r>
          </w:p>
        </w:tc>
      </w:tr>
    </w:tbl>
    <w:p w:rsidR="008B540F" w:rsidRDefault="008B540F" w:rsidP="0065543C">
      <w:pPr>
        <w:pStyle w:val="Epgrafe"/>
        <w:framePr w:h="252" w:hRule="exact" w:hSpace="141" w:wrap="around" w:vAnchor="text" w:hAnchor="margin" w:xAlign="center" w:y="8"/>
        <w:jc w:val="center"/>
      </w:pPr>
      <w:bookmarkStart w:id="270" w:name="_Toc371539178"/>
      <w:r>
        <w:t xml:space="preserve">Tabla </w:t>
      </w:r>
      <w:r w:rsidR="00554862">
        <w:fldChar w:fldCharType="begin"/>
      </w:r>
      <w:r w:rsidR="003F2382">
        <w:instrText xml:space="preserve"> SEQ Tabla \* ARABIC </w:instrText>
      </w:r>
      <w:r w:rsidR="00554862">
        <w:fldChar w:fldCharType="separate"/>
      </w:r>
      <w:r w:rsidR="00280A87">
        <w:rPr>
          <w:noProof/>
        </w:rPr>
        <w:t>59</w:t>
      </w:r>
      <w:r w:rsidR="00554862">
        <w:rPr>
          <w:noProof/>
        </w:rPr>
        <w:fldChar w:fldCharType="end"/>
      </w:r>
      <w:r>
        <w:t xml:space="preserve">. Curso de Acción de CU </w:t>
      </w:r>
      <w:r w:rsidRPr="00FB3834">
        <w:t>Consultas por Sitios de Concurrencia Masiva</w:t>
      </w:r>
      <w:bookmarkEnd w:id="270"/>
    </w:p>
    <w:p w:rsidR="00373B64" w:rsidRDefault="00373B64" w:rsidP="00373B64">
      <w:pPr>
        <w:spacing w:before="140"/>
        <w:rPr>
          <w:rFonts w:cs="Calibri"/>
          <w:b/>
          <w:u w:color="993300"/>
        </w:rPr>
      </w:pPr>
    </w:p>
    <w:p w:rsidR="00655206" w:rsidRDefault="00655206">
      <w:pPr>
        <w:spacing w:before="0" w:after="0"/>
        <w:ind w:firstLine="0"/>
        <w:jc w:val="left"/>
        <w:rPr>
          <w:rFonts w:asciiTheme="minorHAnsi" w:hAnsiTheme="minorHAnsi" w:cstheme="minorHAnsi"/>
          <w:smallCaps/>
          <w:sz w:val="20"/>
          <w:u w:color="993300"/>
        </w:rPr>
      </w:pPr>
      <w:r>
        <w:rPr>
          <w:u w:color="993300"/>
        </w:rPr>
        <w:br w:type="page"/>
      </w:r>
    </w:p>
    <w:p w:rsidR="00373B64" w:rsidRPr="00D9448D" w:rsidRDefault="00872C72" w:rsidP="001A6F0B">
      <w:pPr>
        <w:pStyle w:val="TDC2"/>
        <w:rPr>
          <w:u w:color="993300"/>
        </w:rPr>
      </w:pPr>
      <w:r w:rsidRPr="00F42616">
        <w:rPr>
          <w:u w:color="993300"/>
        </w:rPr>
        <w:lastRenderedPageBreak/>
        <w:t xml:space="preserve">Curso </w:t>
      </w:r>
      <w:r>
        <w:rPr>
          <w:u w:color="993300"/>
        </w:rPr>
        <w:t>Alternativo</w:t>
      </w:r>
      <w:r w:rsidRPr="00F42616">
        <w:rPr>
          <w:u w:color="993300"/>
        </w:rPr>
        <w:t>:</w:t>
      </w:r>
    </w:p>
    <w:tbl>
      <w:tblPr>
        <w:tblStyle w:val="Proyecto"/>
        <w:tblW w:w="8505" w:type="dxa"/>
        <w:tblLook w:val="04A0"/>
      </w:tblPr>
      <w:tblGrid>
        <w:gridCol w:w="939"/>
        <w:gridCol w:w="7566"/>
      </w:tblGrid>
      <w:tr w:rsidR="00373B64" w:rsidRPr="0075047F" w:rsidTr="0065543C">
        <w:trPr>
          <w:cnfStyle w:val="100000000000"/>
        </w:trPr>
        <w:tc>
          <w:tcPr>
            <w:tcW w:w="959" w:type="dxa"/>
          </w:tcPr>
          <w:p w:rsidR="00373B64" w:rsidRPr="0075047F" w:rsidRDefault="00373B64" w:rsidP="006C249E">
            <w:pPr>
              <w:pStyle w:val="TDC3"/>
            </w:pPr>
            <w:r w:rsidRPr="0075047F">
              <w:t>Paso</w:t>
            </w:r>
            <w:r>
              <w:t xml:space="preserve"> 3</w:t>
            </w:r>
          </w:p>
        </w:tc>
        <w:tc>
          <w:tcPr>
            <w:tcW w:w="7938" w:type="dxa"/>
          </w:tcPr>
          <w:p w:rsidR="00373B64" w:rsidRPr="00522DBA" w:rsidRDefault="00860B30" w:rsidP="006C249E">
            <w:pPr>
              <w:pStyle w:val="TDC3"/>
            </w:pPr>
            <w:r>
              <w:t xml:space="preserve">Curso Alternativo </w:t>
            </w:r>
          </w:p>
        </w:tc>
      </w:tr>
      <w:tr w:rsidR="00373B64" w:rsidRPr="0075047F" w:rsidTr="0065543C">
        <w:tc>
          <w:tcPr>
            <w:tcW w:w="959" w:type="dxa"/>
          </w:tcPr>
          <w:p w:rsidR="00373B64" w:rsidRPr="0075047F" w:rsidRDefault="00373B64" w:rsidP="006C249E">
            <w:pPr>
              <w:pStyle w:val="TDC3"/>
            </w:pPr>
            <w:r w:rsidRPr="0075047F">
              <w:t>1</w:t>
            </w:r>
            <w:r>
              <w:t>.</w:t>
            </w:r>
          </w:p>
        </w:tc>
        <w:tc>
          <w:tcPr>
            <w:tcW w:w="7938" w:type="dxa"/>
          </w:tcPr>
          <w:p w:rsidR="00373B64" w:rsidRPr="00522DBA" w:rsidRDefault="00373B64" w:rsidP="006C249E">
            <w:pPr>
              <w:pStyle w:val="TDC3"/>
            </w:pPr>
            <w:r w:rsidRPr="00C43640">
              <w:t>E</w:t>
            </w:r>
            <w:r>
              <w:t>l Usuario ingresa un nombre de calle inexistente.</w:t>
            </w:r>
          </w:p>
        </w:tc>
      </w:tr>
      <w:tr w:rsidR="00373B64" w:rsidRPr="0075047F" w:rsidTr="0065543C">
        <w:tc>
          <w:tcPr>
            <w:tcW w:w="959" w:type="dxa"/>
          </w:tcPr>
          <w:p w:rsidR="00373B64" w:rsidRPr="0075047F" w:rsidRDefault="00373B64" w:rsidP="006C249E">
            <w:pPr>
              <w:pStyle w:val="TDC3"/>
            </w:pPr>
            <w:r>
              <w:t>2.</w:t>
            </w:r>
          </w:p>
        </w:tc>
        <w:tc>
          <w:tcPr>
            <w:tcW w:w="7938" w:type="dxa"/>
          </w:tcPr>
          <w:p w:rsidR="00373B64" w:rsidRPr="00522DBA" w:rsidRDefault="00373B64" w:rsidP="006C249E">
            <w:pPr>
              <w:pStyle w:val="TDC3"/>
            </w:pPr>
            <w:r>
              <w:t>El sistema le devuelve un mensaje de error</w:t>
            </w:r>
          </w:p>
        </w:tc>
      </w:tr>
      <w:tr w:rsidR="00373B64" w:rsidRPr="0075047F" w:rsidTr="0065543C">
        <w:tc>
          <w:tcPr>
            <w:tcW w:w="959" w:type="dxa"/>
          </w:tcPr>
          <w:p w:rsidR="00373B64" w:rsidRPr="0075047F" w:rsidRDefault="00373B64" w:rsidP="006C249E">
            <w:pPr>
              <w:pStyle w:val="TDC3"/>
            </w:pPr>
            <w:r>
              <w:t>3.</w:t>
            </w:r>
          </w:p>
        </w:tc>
        <w:tc>
          <w:tcPr>
            <w:tcW w:w="7938" w:type="dxa"/>
          </w:tcPr>
          <w:p w:rsidR="00373B64" w:rsidRPr="00522DBA" w:rsidRDefault="00373B64" w:rsidP="006C249E">
            <w:pPr>
              <w:pStyle w:val="TDC3"/>
            </w:pPr>
            <w:r w:rsidRPr="00522DBA">
              <w:t>Fin</w:t>
            </w:r>
          </w:p>
        </w:tc>
      </w:tr>
    </w:tbl>
    <w:p w:rsidR="00D725D9" w:rsidRDefault="00D725D9" w:rsidP="0065543C">
      <w:pPr>
        <w:pStyle w:val="Epgrafe"/>
        <w:framePr w:h="269" w:hRule="exact" w:hSpace="141" w:wrap="around" w:vAnchor="text" w:hAnchor="margin" w:xAlign="center" w:y="12"/>
      </w:pPr>
      <w:bookmarkStart w:id="271" w:name="_Toc371539179"/>
      <w:bookmarkStart w:id="272" w:name="_Toc352682550"/>
      <w:r>
        <w:t xml:space="preserve">Tabla </w:t>
      </w:r>
      <w:r w:rsidR="00554862">
        <w:fldChar w:fldCharType="begin"/>
      </w:r>
      <w:r w:rsidR="003F2382">
        <w:instrText xml:space="preserve"> SEQ Tabla \* ARABIC </w:instrText>
      </w:r>
      <w:r w:rsidR="00554862">
        <w:fldChar w:fldCharType="separate"/>
      </w:r>
      <w:r w:rsidR="00280A87">
        <w:rPr>
          <w:noProof/>
        </w:rPr>
        <w:t>60</w:t>
      </w:r>
      <w:r w:rsidR="00554862">
        <w:rPr>
          <w:noProof/>
        </w:rPr>
        <w:fldChar w:fldCharType="end"/>
      </w:r>
      <w:r>
        <w:t xml:space="preserve">. Curso Alternativo de CU </w:t>
      </w:r>
      <w:r w:rsidRPr="00C44262">
        <w:t>Consultas por Sitios de Concurrencia Masiva</w:t>
      </w:r>
      <w:bookmarkEnd w:id="271"/>
    </w:p>
    <w:p w:rsidR="0065543C" w:rsidRDefault="0065543C" w:rsidP="001A6F0B">
      <w:pPr>
        <w:pStyle w:val="TDC2"/>
        <w:rPr>
          <w:u w:color="993300"/>
        </w:rPr>
      </w:pPr>
    </w:p>
    <w:p w:rsidR="0065543C" w:rsidRDefault="0065543C" w:rsidP="001A6F0B">
      <w:pPr>
        <w:pStyle w:val="TDC2"/>
        <w:rPr>
          <w:u w:color="993300"/>
        </w:rPr>
      </w:pPr>
    </w:p>
    <w:p w:rsidR="00373B64" w:rsidRPr="006A63AD" w:rsidRDefault="006A63AD" w:rsidP="002B403B">
      <w:pPr>
        <w:pStyle w:val="Ttulo5"/>
        <w:ind w:firstLine="0"/>
      </w:pPr>
      <w:r w:rsidRPr="00A6606E">
        <w:rPr>
          <w:u w:color="993300"/>
        </w:rPr>
        <w:t>4.</w:t>
      </w:r>
      <w:r>
        <w:rPr>
          <w:u w:color="993300"/>
        </w:rPr>
        <w:t>3</w:t>
      </w:r>
      <w:r w:rsidRPr="00A6606E">
        <w:rPr>
          <w:u w:color="993300"/>
        </w:rPr>
        <w:t>.2</w:t>
      </w:r>
      <w:r w:rsidR="001855B9">
        <w:rPr>
          <w:u w:color="993300"/>
        </w:rPr>
        <w:t>.8.4 Caso de Uso Consultar</w:t>
      </w:r>
      <w:r>
        <w:rPr>
          <w:u w:color="993300"/>
        </w:rPr>
        <w:t xml:space="preserve"> Anuncios</w:t>
      </w:r>
      <w:bookmarkEnd w:id="272"/>
    </w:p>
    <w:p w:rsidR="006A63AD" w:rsidRDefault="006A63AD" w:rsidP="006A63AD">
      <w:pPr>
        <w:spacing w:before="140"/>
        <w:rPr>
          <w:rFonts w:cs="Calibri"/>
          <w:u w:color="993300"/>
        </w:rPr>
      </w:pPr>
      <w:r w:rsidRPr="00976651">
        <w:rPr>
          <w:rFonts w:cs="Calibri"/>
          <w:b/>
          <w:u w:color="993300"/>
        </w:rPr>
        <w:t>Precondición</w:t>
      </w:r>
      <w:r>
        <w:rPr>
          <w:rFonts w:cs="Calibri"/>
          <w:u w:color="993300"/>
        </w:rPr>
        <w:t>: El usuario debe estar registrado y haber ingresado al Sistema.</w:t>
      </w:r>
    </w:p>
    <w:p w:rsidR="006A63AD" w:rsidRPr="00976651" w:rsidRDefault="006A63AD" w:rsidP="006A63AD">
      <w:pPr>
        <w:spacing w:before="140"/>
        <w:rPr>
          <w:rFonts w:cs="Calibri"/>
          <w:u w:color="993300"/>
        </w:rPr>
      </w:pPr>
      <w:r>
        <w:rPr>
          <w:rFonts w:cs="Calibri"/>
          <w:b/>
          <w:u w:color="993300"/>
        </w:rPr>
        <w:t>Éxito:</w:t>
      </w:r>
      <w:r>
        <w:rPr>
          <w:rFonts w:cs="Calibri"/>
          <w:u w:color="993300"/>
        </w:rPr>
        <w:t xml:space="preserve"> El usuario envía la consulta o recibe respuesta de una consulta.</w:t>
      </w:r>
    </w:p>
    <w:p w:rsidR="006A63AD" w:rsidRDefault="006A63AD" w:rsidP="006A63AD">
      <w:pPr>
        <w:spacing w:before="140"/>
        <w:rPr>
          <w:rFonts w:cs="Calibri"/>
          <w:u w:color="993300"/>
        </w:rPr>
      </w:pPr>
      <w:r>
        <w:rPr>
          <w:rFonts w:cs="Calibri"/>
          <w:b/>
          <w:u w:color="993300"/>
        </w:rPr>
        <w:t>Fracaso:</w:t>
      </w:r>
      <w:r>
        <w:rPr>
          <w:rFonts w:cs="Calibri"/>
          <w:u w:color="993300"/>
        </w:rPr>
        <w:t xml:space="preserve"> El usuario obtiene como respuesta un mensaje de error de sistema</w:t>
      </w:r>
      <w:r w:rsidR="004C441D">
        <w:rPr>
          <w:rFonts w:cs="Calibri"/>
          <w:u w:color="993300"/>
        </w:rPr>
        <w:t xml:space="preserve"> o por </w:t>
      </w:r>
      <w:r w:rsidR="00144330">
        <w:rPr>
          <w:rFonts w:cs="Calibri"/>
          <w:u w:color="993300"/>
        </w:rPr>
        <w:t>no figurar en el sistema como Usuario Registrado</w:t>
      </w:r>
      <w:r>
        <w:rPr>
          <w:rFonts w:cs="Calibri"/>
          <w:u w:color="993300"/>
        </w:rPr>
        <w:t>.</w:t>
      </w:r>
    </w:p>
    <w:tbl>
      <w:tblPr>
        <w:tblStyle w:val="Proyecto"/>
        <w:tblW w:w="8505" w:type="dxa"/>
        <w:tblLook w:val="04A0"/>
      </w:tblPr>
      <w:tblGrid>
        <w:gridCol w:w="1265"/>
        <w:gridCol w:w="7240"/>
      </w:tblGrid>
      <w:tr w:rsidR="004C441D" w:rsidRPr="0025045D" w:rsidTr="0065543C">
        <w:trPr>
          <w:cnfStyle w:val="100000000000"/>
        </w:trPr>
        <w:tc>
          <w:tcPr>
            <w:tcW w:w="1297" w:type="dxa"/>
          </w:tcPr>
          <w:p w:rsidR="006A63AD" w:rsidRPr="0025045D" w:rsidRDefault="006A63AD" w:rsidP="006C249E">
            <w:pPr>
              <w:pStyle w:val="TDC3"/>
            </w:pPr>
            <w:r w:rsidRPr="0025045D">
              <w:t>Nombre</w:t>
            </w:r>
          </w:p>
        </w:tc>
        <w:tc>
          <w:tcPr>
            <w:tcW w:w="7742" w:type="dxa"/>
          </w:tcPr>
          <w:p w:rsidR="006A63AD" w:rsidRPr="0025045D" w:rsidRDefault="006A63AD" w:rsidP="006C249E">
            <w:pPr>
              <w:pStyle w:val="TDC3"/>
            </w:pPr>
            <w:r>
              <w:t xml:space="preserve">Consultar </w:t>
            </w:r>
            <w:r w:rsidR="0075104E">
              <w:t>Anuncios</w:t>
            </w:r>
          </w:p>
        </w:tc>
      </w:tr>
      <w:tr w:rsidR="006A63AD" w:rsidRPr="0025045D" w:rsidTr="0065543C">
        <w:tc>
          <w:tcPr>
            <w:tcW w:w="9039" w:type="dxa"/>
            <w:gridSpan w:val="2"/>
          </w:tcPr>
          <w:p w:rsidR="006A63AD" w:rsidRPr="0025045D" w:rsidRDefault="006A63AD" w:rsidP="006C249E">
            <w:pPr>
              <w:pStyle w:val="TDC3"/>
            </w:pPr>
            <w:r w:rsidRPr="0025045D">
              <w:t>Actores:</w:t>
            </w:r>
            <w:r>
              <w:t xml:space="preserve"> Usuario Registrado</w:t>
            </w:r>
          </w:p>
        </w:tc>
      </w:tr>
      <w:tr w:rsidR="006A63AD" w:rsidRPr="0025045D" w:rsidTr="0065543C">
        <w:tc>
          <w:tcPr>
            <w:tcW w:w="9039" w:type="dxa"/>
            <w:gridSpan w:val="2"/>
          </w:tcPr>
          <w:p w:rsidR="006A63AD" w:rsidRPr="0025045D" w:rsidRDefault="006A63AD" w:rsidP="006C249E">
            <w:pPr>
              <w:pStyle w:val="TDC3"/>
            </w:pPr>
            <w:r w:rsidRPr="0025045D">
              <w:t>Tipo</w:t>
            </w:r>
            <w:r>
              <w:t>: Primario</w:t>
            </w:r>
          </w:p>
        </w:tc>
      </w:tr>
      <w:tr w:rsidR="006A63AD" w:rsidRPr="0025045D" w:rsidTr="0065543C">
        <w:tc>
          <w:tcPr>
            <w:tcW w:w="9039" w:type="dxa"/>
            <w:gridSpan w:val="2"/>
          </w:tcPr>
          <w:p w:rsidR="006A63AD" w:rsidRPr="00A06197" w:rsidRDefault="006A63AD" w:rsidP="006C249E">
            <w:pPr>
              <w:pStyle w:val="TDC3"/>
            </w:pPr>
            <w:r w:rsidRPr="0025045D">
              <w:t>Descripción:</w:t>
            </w:r>
            <w:r>
              <w:t xml:space="preserve"> El usuario seleccionará la pestaña “Contacto”</w:t>
            </w:r>
            <w:r w:rsidR="004C441D">
              <w:t xml:space="preserve"> queaparece</w:t>
            </w:r>
            <w:r w:rsidR="00D700E0">
              <w:t xml:space="preserve"> una vez ingresado al sistema</w:t>
            </w:r>
            <w:r>
              <w:t>.</w:t>
            </w:r>
            <w:r w:rsidR="004C441D">
              <w:t xml:space="preserve"> Se enviará el mensaje</w:t>
            </w:r>
            <w:r>
              <w:t xml:space="preserve">. </w:t>
            </w:r>
            <w:r w:rsidR="004C441D">
              <w:t>Aparecerá una notificación de envío válido</w:t>
            </w:r>
            <w:r>
              <w:t xml:space="preserve">. </w:t>
            </w:r>
          </w:p>
        </w:tc>
      </w:tr>
    </w:tbl>
    <w:p w:rsidR="00A81B4A" w:rsidRDefault="00A81B4A" w:rsidP="00A81B4A">
      <w:pPr>
        <w:pStyle w:val="Epgrafe"/>
        <w:jc w:val="center"/>
      </w:pPr>
      <w:bookmarkStart w:id="273" w:name="_Toc371539180"/>
      <w:r>
        <w:t xml:space="preserve">Tabla </w:t>
      </w:r>
      <w:r w:rsidR="00554862">
        <w:fldChar w:fldCharType="begin"/>
      </w:r>
      <w:r w:rsidR="003F2382">
        <w:instrText xml:space="preserve"> SEQ Tabla \* ARABIC </w:instrText>
      </w:r>
      <w:r w:rsidR="00554862">
        <w:fldChar w:fldCharType="separate"/>
      </w:r>
      <w:r w:rsidR="00280A87">
        <w:rPr>
          <w:noProof/>
        </w:rPr>
        <w:t>61</w:t>
      </w:r>
      <w:r w:rsidR="00554862">
        <w:rPr>
          <w:noProof/>
        </w:rPr>
        <w:fldChar w:fldCharType="end"/>
      </w:r>
      <w:r>
        <w:t>. Caso de Uso Consultar Anuncios</w:t>
      </w:r>
      <w:bookmarkEnd w:id="273"/>
    </w:p>
    <w:p w:rsidR="002B403B" w:rsidRDefault="006A63AD" w:rsidP="001A6F0B">
      <w:pPr>
        <w:pStyle w:val="TDC2"/>
        <w:rPr>
          <w:u w:color="993300"/>
        </w:rPr>
      </w:pPr>
      <w:r>
        <w:rPr>
          <w:u w:color="993300"/>
        </w:rPr>
        <w:t>Curso Normal:</w:t>
      </w:r>
    </w:p>
    <w:p w:rsidR="00190AD1" w:rsidRPr="00190AD1" w:rsidRDefault="00190AD1" w:rsidP="001A6F0B">
      <w:pPr>
        <w:pStyle w:val="TDC2"/>
      </w:pPr>
    </w:p>
    <w:tbl>
      <w:tblPr>
        <w:tblStyle w:val="Proyecto"/>
        <w:tblW w:w="8505" w:type="dxa"/>
        <w:tblLook w:val="04A0"/>
      </w:tblPr>
      <w:tblGrid>
        <w:gridCol w:w="805"/>
        <w:gridCol w:w="7700"/>
      </w:tblGrid>
      <w:tr w:rsidR="00E17A05" w:rsidRPr="00EA2809" w:rsidTr="0065543C">
        <w:trPr>
          <w:cnfStyle w:val="100000000000"/>
        </w:trPr>
        <w:tc>
          <w:tcPr>
            <w:tcW w:w="817" w:type="dxa"/>
          </w:tcPr>
          <w:p w:rsidR="006A63AD" w:rsidRPr="00EA2809" w:rsidRDefault="006A63AD" w:rsidP="006C249E">
            <w:pPr>
              <w:pStyle w:val="TDC3"/>
            </w:pPr>
            <w:r w:rsidRPr="00EA2809">
              <w:t>Paso</w:t>
            </w:r>
          </w:p>
        </w:tc>
        <w:tc>
          <w:tcPr>
            <w:tcW w:w="8080" w:type="dxa"/>
          </w:tcPr>
          <w:p w:rsidR="006A63AD" w:rsidRPr="00EA2809" w:rsidRDefault="006A63AD" w:rsidP="006C249E">
            <w:pPr>
              <w:pStyle w:val="TDC3"/>
            </w:pPr>
            <w:r w:rsidRPr="00EA2809">
              <w:t xml:space="preserve">Acción </w:t>
            </w:r>
          </w:p>
        </w:tc>
      </w:tr>
      <w:tr w:rsidR="006A63AD" w:rsidRPr="00EA2809" w:rsidTr="0065543C">
        <w:tc>
          <w:tcPr>
            <w:tcW w:w="817" w:type="dxa"/>
          </w:tcPr>
          <w:p w:rsidR="006A63AD" w:rsidRPr="00EA2809" w:rsidRDefault="006A63AD" w:rsidP="006C249E">
            <w:pPr>
              <w:pStyle w:val="TDC3"/>
            </w:pPr>
            <w:r w:rsidRPr="00EA2809">
              <w:t>1</w:t>
            </w:r>
          </w:p>
        </w:tc>
        <w:tc>
          <w:tcPr>
            <w:tcW w:w="8080" w:type="dxa"/>
          </w:tcPr>
          <w:p w:rsidR="006A63AD" w:rsidRPr="00EA2809" w:rsidRDefault="006A63AD" w:rsidP="006C249E">
            <w:pPr>
              <w:pStyle w:val="TDC3"/>
            </w:pPr>
            <w:r>
              <w:t xml:space="preserve">El usuario ingresa al </w:t>
            </w:r>
            <w:r w:rsidR="004C441D">
              <w:t>sector de “Contacto”.</w:t>
            </w:r>
          </w:p>
        </w:tc>
      </w:tr>
      <w:tr w:rsidR="006A63AD" w:rsidRPr="00EA2809" w:rsidTr="0065543C">
        <w:trPr>
          <w:trHeight w:val="517"/>
        </w:trPr>
        <w:tc>
          <w:tcPr>
            <w:tcW w:w="817" w:type="dxa"/>
          </w:tcPr>
          <w:p w:rsidR="006A63AD" w:rsidRPr="00EA2809" w:rsidRDefault="006A63AD" w:rsidP="006C249E">
            <w:pPr>
              <w:pStyle w:val="TDC3"/>
            </w:pPr>
            <w:r w:rsidRPr="00EA2809">
              <w:t>2</w:t>
            </w:r>
          </w:p>
        </w:tc>
        <w:tc>
          <w:tcPr>
            <w:tcW w:w="8080" w:type="dxa"/>
          </w:tcPr>
          <w:p w:rsidR="006A63AD" w:rsidRPr="00EA2809" w:rsidRDefault="006A63AD" w:rsidP="006C249E">
            <w:pPr>
              <w:pStyle w:val="TDC3"/>
            </w:pPr>
            <w:r>
              <w:t>El sistema muestra al usuario</w:t>
            </w:r>
            <w:r w:rsidR="004C441D">
              <w:t xml:space="preserve"> Registrado la edición del mensaje</w:t>
            </w:r>
            <w:r>
              <w:t>.</w:t>
            </w:r>
          </w:p>
        </w:tc>
      </w:tr>
      <w:tr w:rsidR="006A63AD" w:rsidRPr="00EA2809" w:rsidTr="0065543C">
        <w:trPr>
          <w:trHeight w:val="666"/>
        </w:trPr>
        <w:tc>
          <w:tcPr>
            <w:tcW w:w="817" w:type="dxa"/>
          </w:tcPr>
          <w:p w:rsidR="006A63AD" w:rsidRPr="00EA2809" w:rsidRDefault="006A63AD" w:rsidP="006C249E">
            <w:pPr>
              <w:pStyle w:val="TDC3"/>
            </w:pPr>
            <w:r w:rsidRPr="00EA2809">
              <w:t>3</w:t>
            </w:r>
          </w:p>
        </w:tc>
        <w:tc>
          <w:tcPr>
            <w:tcW w:w="8080" w:type="dxa"/>
          </w:tcPr>
          <w:p w:rsidR="006A63AD" w:rsidRPr="00EA2809" w:rsidRDefault="006A63AD" w:rsidP="006C249E">
            <w:pPr>
              <w:pStyle w:val="TDC3"/>
            </w:pPr>
            <w:r>
              <w:t xml:space="preserve">El usuario </w:t>
            </w:r>
            <w:r w:rsidR="0065108B">
              <w:t>recibe una notificación de envío exitoso</w:t>
            </w:r>
            <w:r>
              <w:t>.</w:t>
            </w:r>
          </w:p>
        </w:tc>
      </w:tr>
      <w:tr w:rsidR="006A63AD" w:rsidRPr="00EA2809" w:rsidTr="0065543C">
        <w:tc>
          <w:tcPr>
            <w:tcW w:w="817" w:type="dxa"/>
          </w:tcPr>
          <w:p w:rsidR="006A63AD" w:rsidRPr="00EA2809" w:rsidRDefault="006A63AD" w:rsidP="006C249E">
            <w:pPr>
              <w:pStyle w:val="TDC3"/>
            </w:pPr>
            <w:r>
              <w:t>4</w:t>
            </w:r>
          </w:p>
        </w:tc>
        <w:tc>
          <w:tcPr>
            <w:tcW w:w="8080" w:type="dxa"/>
          </w:tcPr>
          <w:p w:rsidR="006A63AD" w:rsidRPr="00C43640" w:rsidRDefault="006A63AD" w:rsidP="006C249E">
            <w:pPr>
              <w:pStyle w:val="TDC3"/>
            </w:pPr>
            <w:r>
              <w:t xml:space="preserve">El </w:t>
            </w:r>
            <w:r w:rsidR="0065108B">
              <w:t>Usuario recibirá en su correo las respuestas de las consultas realizadas y/o algunas promociones o avisos de eventos en el sistema</w:t>
            </w:r>
            <w:r>
              <w:t>.</w:t>
            </w:r>
          </w:p>
        </w:tc>
      </w:tr>
    </w:tbl>
    <w:p w:rsidR="001855B9" w:rsidRDefault="001855B9" w:rsidP="0065543C">
      <w:pPr>
        <w:pStyle w:val="Epgrafe"/>
        <w:framePr w:h="252" w:hRule="exact" w:hSpace="141" w:wrap="around" w:vAnchor="text" w:hAnchor="page" w:x="3711" w:y="5"/>
        <w:jc w:val="center"/>
      </w:pPr>
      <w:bookmarkStart w:id="274" w:name="_Toc371539181"/>
      <w:r>
        <w:t xml:space="preserve">Tabla </w:t>
      </w:r>
      <w:r w:rsidR="00554862">
        <w:fldChar w:fldCharType="begin"/>
      </w:r>
      <w:r w:rsidR="003F2382">
        <w:instrText xml:space="preserve"> SEQ Tabla \* ARABIC </w:instrText>
      </w:r>
      <w:r w:rsidR="00554862">
        <w:fldChar w:fldCharType="separate"/>
      </w:r>
      <w:r w:rsidR="00280A87">
        <w:rPr>
          <w:noProof/>
        </w:rPr>
        <w:t>62</w:t>
      </w:r>
      <w:r w:rsidR="00554862">
        <w:rPr>
          <w:noProof/>
        </w:rPr>
        <w:fldChar w:fldCharType="end"/>
      </w:r>
      <w:r>
        <w:t>. Curso de Acción de CU Consultar Anuncios</w:t>
      </w:r>
      <w:bookmarkEnd w:id="274"/>
    </w:p>
    <w:p w:rsidR="006A63AD" w:rsidRDefault="006A63AD" w:rsidP="001A6F0B">
      <w:pPr>
        <w:pStyle w:val="TDC2"/>
        <w:rPr>
          <w:u w:color="993300"/>
        </w:rPr>
      </w:pPr>
    </w:p>
    <w:p w:rsidR="0065543C" w:rsidRPr="0065543C" w:rsidRDefault="0065543C" w:rsidP="001A6F0B">
      <w:pPr>
        <w:pStyle w:val="TDC2"/>
      </w:pPr>
    </w:p>
    <w:p w:rsidR="006A63AD" w:rsidRPr="00D9448D" w:rsidRDefault="00872C72" w:rsidP="001A6F0B">
      <w:pPr>
        <w:pStyle w:val="TDC2"/>
        <w:rPr>
          <w:u w:color="993300"/>
        </w:rPr>
      </w:pPr>
      <w:r w:rsidRPr="00F42616">
        <w:rPr>
          <w:u w:color="993300"/>
        </w:rPr>
        <w:t xml:space="preserve">Curso </w:t>
      </w:r>
      <w:r>
        <w:rPr>
          <w:u w:color="993300"/>
        </w:rPr>
        <w:t>Alternativo</w:t>
      </w:r>
      <w:r w:rsidRPr="00F42616">
        <w:rPr>
          <w:u w:color="993300"/>
        </w:rPr>
        <w:t>:</w:t>
      </w:r>
    </w:p>
    <w:tbl>
      <w:tblPr>
        <w:tblStyle w:val="Proyecto"/>
        <w:tblW w:w="8505" w:type="dxa"/>
        <w:tblLook w:val="04A0"/>
      </w:tblPr>
      <w:tblGrid>
        <w:gridCol w:w="1002"/>
        <w:gridCol w:w="7503"/>
      </w:tblGrid>
      <w:tr w:rsidR="006A63AD" w:rsidRPr="0075047F" w:rsidTr="0065543C">
        <w:trPr>
          <w:cnfStyle w:val="100000000000"/>
        </w:trPr>
        <w:tc>
          <w:tcPr>
            <w:tcW w:w="1039" w:type="dxa"/>
          </w:tcPr>
          <w:p w:rsidR="006A63AD" w:rsidRPr="0075047F" w:rsidRDefault="006A63AD" w:rsidP="006C249E">
            <w:pPr>
              <w:pStyle w:val="TDC3"/>
            </w:pPr>
            <w:r w:rsidRPr="0075047F">
              <w:t>Paso</w:t>
            </w:r>
            <w:r>
              <w:t xml:space="preserve"> 3</w:t>
            </w:r>
          </w:p>
        </w:tc>
        <w:tc>
          <w:tcPr>
            <w:tcW w:w="8098" w:type="dxa"/>
          </w:tcPr>
          <w:p w:rsidR="006A63AD" w:rsidRPr="00522DBA" w:rsidRDefault="00D22540" w:rsidP="006C249E">
            <w:pPr>
              <w:pStyle w:val="TDC3"/>
            </w:pPr>
            <w:r>
              <w:t xml:space="preserve">Curso Alternativo </w:t>
            </w:r>
          </w:p>
        </w:tc>
      </w:tr>
      <w:tr w:rsidR="006A63AD" w:rsidRPr="0075047F" w:rsidTr="0065543C">
        <w:tc>
          <w:tcPr>
            <w:tcW w:w="1039" w:type="dxa"/>
          </w:tcPr>
          <w:p w:rsidR="006A63AD" w:rsidRPr="0075047F" w:rsidRDefault="006A63AD" w:rsidP="006C249E">
            <w:pPr>
              <w:pStyle w:val="TDC3"/>
            </w:pPr>
            <w:r w:rsidRPr="0075047F">
              <w:t>1</w:t>
            </w:r>
            <w:r>
              <w:t>.</w:t>
            </w:r>
          </w:p>
        </w:tc>
        <w:tc>
          <w:tcPr>
            <w:tcW w:w="8098" w:type="dxa"/>
          </w:tcPr>
          <w:p w:rsidR="006A63AD" w:rsidRPr="00522DBA" w:rsidRDefault="006A63AD" w:rsidP="006C249E">
            <w:pPr>
              <w:pStyle w:val="TDC3"/>
            </w:pPr>
            <w:r w:rsidRPr="00C43640">
              <w:t>E</w:t>
            </w:r>
            <w:r>
              <w:t xml:space="preserve">l Usuario </w:t>
            </w:r>
            <w:r w:rsidR="0065108B">
              <w:t>No Registrado intenta ingresar a la sección de “Contacto”</w:t>
            </w:r>
            <w:r>
              <w:t>.</w:t>
            </w:r>
          </w:p>
        </w:tc>
      </w:tr>
      <w:tr w:rsidR="006A63AD" w:rsidRPr="0075047F" w:rsidTr="0065543C">
        <w:tc>
          <w:tcPr>
            <w:tcW w:w="1039" w:type="dxa"/>
          </w:tcPr>
          <w:p w:rsidR="006A63AD" w:rsidRPr="0075047F" w:rsidRDefault="006A63AD" w:rsidP="006C249E">
            <w:pPr>
              <w:pStyle w:val="TDC3"/>
            </w:pPr>
            <w:r>
              <w:t>2.</w:t>
            </w:r>
          </w:p>
        </w:tc>
        <w:tc>
          <w:tcPr>
            <w:tcW w:w="8098" w:type="dxa"/>
          </w:tcPr>
          <w:p w:rsidR="006A63AD" w:rsidRPr="00522DBA" w:rsidRDefault="006A63AD" w:rsidP="006C249E">
            <w:pPr>
              <w:pStyle w:val="TDC3"/>
            </w:pPr>
            <w:r>
              <w:t>El sistema</w:t>
            </w:r>
            <w:r w:rsidR="0065108B">
              <w:t xml:space="preserve"> impide el ingreso y notifica al usuario que debe estar registrado para poder realizar esa operación.</w:t>
            </w:r>
          </w:p>
        </w:tc>
      </w:tr>
      <w:tr w:rsidR="006A63AD" w:rsidRPr="0075047F" w:rsidTr="0065543C">
        <w:tc>
          <w:tcPr>
            <w:tcW w:w="1039" w:type="dxa"/>
          </w:tcPr>
          <w:p w:rsidR="006A63AD" w:rsidRPr="0075047F" w:rsidRDefault="006A63AD" w:rsidP="006C249E">
            <w:pPr>
              <w:pStyle w:val="TDC3"/>
            </w:pPr>
            <w:r>
              <w:t>3.</w:t>
            </w:r>
          </w:p>
        </w:tc>
        <w:tc>
          <w:tcPr>
            <w:tcW w:w="8098" w:type="dxa"/>
          </w:tcPr>
          <w:p w:rsidR="006A63AD" w:rsidRPr="00522DBA" w:rsidRDefault="006A63AD" w:rsidP="006C249E">
            <w:pPr>
              <w:pStyle w:val="TDC3"/>
            </w:pPr>
            <w:r w:rsidRPr="00522DBA">
              <w:t>Fin</w:t>
            </w:r>
          </w:p>
        </w:tc>
      </w:tr>
    </w:tbl>
    <w:p w:rsidR="00190AD1" w:rsidRDefault="00190AD1" w:rsidP="0065543C">
      <w:pPr>
        <w:pStyle w:val="Epgrafe"/>
        <w:framePr w:h="286" w:hRule="exact" w:hSpace="141" w:wrap="around" w:vAnchor="text" w:hAnchor="margin" w:xAlign="center" w:y="11"/>
        <w:jc w:val="center"/>
      </w:pPr>
      <w:bookmarkStart w:id="275" w:name="_Toc371539182"/>
      <w:r>
        <w:t xml:space="preserve">Tabla </w:t>
      </w:r>
      <w:r w:rsidR="00554862">
        <w:fldChar w:fldCharType="begin"/>
      </w:r>
      <w:r w:rsidR="003F2382">
        <w:instrText xml:space="preserve"> SEQ Tabla \* ARABIC </w:instrText>
      </w:r>
      <w:r w:rsidR="00554862">
        <w:fldChar w:fldCharType="separate"/>
      </w:r>
      <w:r w:rsidR="00280A87">
        <w:rPr>
          <w:noProof/>
        </w:rPr>
        <w:t>63</w:t>
      </w:r>
      <w:r w:rsidR="00554862">
        <w:rPr>
          <w:noProof/>
        </w:rPr>
        <w:fldChar w:fldCharType="end"/>
      </w:r>
      <w:r>
        <w:t xml:space="preserve">. Curso Alternativo de CU </w:t>
      </w:r>
      <w:r w:rsidRPr="00AD4EA6">
        <w:t>Consultar Anuncios</w:t>
      </w:r>
      <w:bookmarkEnd w:id="275"/>
    </w:p>
    <w:p w:rsidR="00373B64" w:rsidRPr="00A06197" w:rsidRDefault="00373B64" w:rsidP="00373B64">
      <w:pPr>
        <w:spacing w:before="140"/>
        <w:rPr>
          <w:rFonts w:cs="Calibri"/>
          <w:u w:color="993300"/>
        </w:rPr>
      </w:pPr>
    </w:p>
    <w:p w:rsidR="00611CF4" w:rsidRPr="00611CF4" w:rsidRDefault="00EA34DC" w:rsidP="00981BE3">
      <w:pPr>
        <w:pStyle w:val="Ttulo2"/>
        <w:rPr>
          <w:u w:color="993300"/>
        </w:rPr>
      </w:pPr>
      <w:bookmarkStart w:id="276" w:name="_Toc352682551"/>
      <w:bookmarkStart w:id="277" w:name="_Toc371538652"/>
      <w:r>
        <w:rPr>
          <w:u w:color="993300"/>
        </w:rPr>
        <w:t>4.4</w:t>
      </w:r>
      <w:r w:rsidR="006C58DE">
        <w:rPr>
          <w:u w:color="993300"/>
        </w:rPr>
        <w:t>Scripts dml/ddl</w:t>
      </w:r>
      <w:bookmarkEnd w:id="276"/>
      <w:bookmarkEnd w:id="277"/>
    </w:p>
    <w:p w:rsidR="0097511A" w:rsidRDefault="0097511A" w:rsidP="00F10483">
      <w:r>
        <w:t xml:space="preserve">A continuación se muestran los scripts que se generaron a partir de las tablas del MER, detalladas anteriormente, </w:t>
      </w:r>
      <w:r w:rsidR="00F314C1">
        <w:t>que</w:t>
      </w:r>
      <w:r>
        <w:t xml:space="preserve"> serán implantados en la creación de la Base de Datos de desarrollo. Para su diseño se utilizó la herramienta modeladora de Base de Datos SQL Developer.</w:t>
      </w:r>
    </w:p>
    <w:p w:rsidR="000629E5" w:rsidRPr="009A5349" w:rsidRDefault="009F28E5" w:rsidP="00981BE3">
      <w:pPr>
        <w:pStyle w:val="Ttulo3"/>
        <w:rPr>
          <w:lang w:val="en-US"/>
        </w:rPr>
      </w:pPr>
      <w:bookmarkStart w:id="278" w:name="_Toc352682552"/>
      <w:bookmarkStart w:id="279" w:name="_Toc371538653"/>
      <w:r>
        <w:rPr>
          <w:u w:color="993300"/>
          <w:lang w:val="en-US"/>
        </w:rPr>
        <w:lastRenderedPageBreak/>
        <w:t>4.</w:t>
      </w:r>
      <w:r w:rsidR="00EA34DC">
        <w:rPr>
          <w:u w:color="993300"/>
          <w:lang w:val="en-US"/>
        </w:rPr>
        <w:t>4</w:t>
      </w:r>
      <w:r>
        <w:rPr>
          <w:u w:color="993300"/>
          <w:lang w:val="en-US"/>
        </w:rPr>
        <w:t>.1</w:t>
      </w:r>
      <w:r w:rsidR="000629E5" w:rsidRPr="009A5349">
        <w:rPr>
          <w:u w:color="993300"/>
          <w:lang w:val="en-US"/>
        </w:rPr>
        <w:t xml:space="preserve"> Scripts dml</w:t>
      </w:r>
      <w:bookmarkEnd w:id="278"/>
      <w:bookmarkEnd w:id="279"/>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DDL for Table EMPRESAS</w:t>
      </w:r>
    </w:p>
    <w:p w:rsidR="000629E5" w:rsidRPr="00FA5480" w:rsidRDefault="000629E5" w:rsidP="000629E5">
      <w:pPr>
        <w:autoSpaceDE w:val="0"/>
        <w:autoSpaceDN w:val="0"/>
        <w:adjustRightInd w:val="0"/>
        <w:spacing w:before="0" w:after="0"/>
        <w:jc w:val="left"/>
        <w:rPr>
          <w:rFonts w:ascii="Courier New" w:hAnsi="Courier New" w:cs="Courier New"/>
          <w:sz w:val="16"/>
          <w:szCs w:val="16"/>
          <w:lang w:val="es-ES"/>
        </w:rPr>
      </w:pPr>
      <w:r w:rsidRPr="00FA5480">
        <w:rPr>
          <w:rFonts w:ascii="Courier New" w:hAnsi="Courier New" w:cs="Courier New"/>
          <w:sz w:val="16"/>
          <w:szCs w:val="16"/>
          <w:lang w:val="es-ES"/>
        </w:rPr>
        <w:t>--------------------------------------------------------</w:t>
      </w:r>
    </w:p>
    <w:p w:rsidR="000629E5" w:rsidRPr="000629E5" w:rsidRDefault="000629E5" w:rsidP="000629E5">
      <w:pPr>
        <w:autoSpaceDE w:val="0"/>
        <w:autoSpaceDN w:val="0"/>
        <w:adjustRightInd w:val="0"/>
        <w:spacing w:before="0" w:after="0"/>
        <w:jc w:val="left"/>
        <w:rPr>
          <w:rFonts w:ascii="Courier New" w:hAnsi="Courier New" w:cs="Courier New"/>
          <w:sz w:val="16"/>
          <w:szCs w:val="16"/>
        </w:rPr>
      </w:pPr>
      <w:r w:rsidRPr="000629E5">
        <w:rPr>
          <w:rFonts w:ascii="Courier New" w:hAnsi="Courier New" w:cs="Courier New"/>
          <w:sz w:val="16"/>
          <w:szCs w:val="16"/>
        </w:rPr>
        <w:t xml:space="preserve">CREATE TABLE "EMPRESAS" </w:t>
      </w:r>
    </w:p>
    <w:p w:rsidR="000629E5" w:rsidRPr="000629E5" w:rsidRDefault="000629E5" w:rsidP="000629E5">
      <w:pPr>
        <w:autoSpaceDE w:val="0"/>
        <w:autoSpaceDN w:val="0"/>
        <w:adjustRightInd w:val="0"/>
        <w:spacing w:before="0" w:after="0"/>
        <w:jc w:val="left"/>
        <w:rPr>
          <w:rFonts w:ascii="Courier New" w:hAnsi="Courier New" w:cs="Courier New"/>
          <w:sz w:val="16"/>
          <w:szCs w:val="16"/>
        </w:rPr>
      </w:pPr>
      <w:r w:rsidRPr="000629E5">
        <w:rPr>
          <w:rFonts w:ascii="Courier New" w:hAnsi="Courier New" w:cs="Courier New"/>
          <w:sz w:val="16"/>
          <w:szCs w:val="16"/>
        </w:rPr>
        <w:t xml:space="preserve">   (</w:t>
      </w:r>
      <w:r w:rsidRPr="000629E5">
        <w:rPr>
          <w:rFonts w:ascii="Courier New" w:hAnsi="Courier New" w:cs="Courier New"/>
          <w:sz w:val="16"/>
          <w:szCs w:val="16"/>
        </w:rPr>
        <w:tab/>
        <w:t xml:space="preserve">"ID_EMPRESA" NUMBER, </w:t>
      </w:r>
    </w:p>
    <w:p w:rsidR="000629E5" w:rsidRPr="000629E5" w:rsidRDefault="000629E5" w:rsidP="000629E5">
      <w:pPr>
        <w:autoSpaceDE w:val="0"/>
        <w:autoSpaceDN w:val="0"/>
        <w:adjustRightInd w:val="0"/>
        <w:spacing w:before="0" w:after="0"/>
        <w:jc w:val="left"/>
        <w:rPr>
          <w:rFonts w:ascii="Courier New" w:hAnsi="Courier New" w:cs="Courier New"/>
          <w:sz w:val="16"/>
          <w:szCs w:val="16"/>
        </w:rPr>
      </w:pPr>
      <w:r w:rsidRPr="000629E5">
        <w:rPr>
          <w:rFonts w:ascii="Courier New" w:hAnsi="Courier New" w:cs="Courier New"/>
          <w:sz w:val="16"/>
          <w:szCs w:val="16"/>
        </w:rPr>
        <w:tab/>
        <w:t xml:space="preserve">"NOMBRE" VARCHAR2(50), </w:t>
      </w:r>
    </w:p>
    <w:p w:rsidR="000629E5" w:rsidRPr="000629E5" w:rsidRDefault="000629E5" w:rsidP="000629E5">
      <w:pPr>
        <w:autoSpaceDE w:val="0"/>
        <w:autoSpaceDN w:val="0"/>
        <w:adjustRightInd w:val="0"/>
        <w:spacing w:before="0" w:after="0"/>
        <w:jc w:val="left"/>
        <w:rPr>
          <w:rFonts w:ascii="Courier New" w:hAnsi="Courier New" w:cs="Courier New"/>
          <w:sz w:val="16"/>
          <w:szCs w:val="16"/>
        </w:rPr>
      </w:pPr>
      <w:r w:rsidRPr="000629E5">
        <w:rPr>
          <w:rFonts w:ascii="Courier New" w:hAnsi="Courier New" w:cs="Courier New"/>
          <w:sz w:val="16"/>
          <w:szCs w:val="16"/>
        </w:rPr>
        <w:tab/>
        <w:t xml:space="preserve">"CUIT" NUMBER,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0629E5">
        <w:rPr>
          <w:rFonts w:ascii="Courier New" w:hAnsi="Courier New" w:cs="Courier New"/>
          <w:sz w:val="16"/>
          <w:szCs w:val="16"/>
        </w:rPr>
        <w:tab/>
      </w:r>
      <w:r w:rsidRPr="0042033C">
        <w:rPr>
          <w:rFonts w:ascii="Courier New" w:hAnsi="Courier New" w:cs="Courier New"/>
          <w:sz w:val="16"/>
          <w:szCs w:val="16"/>
        </w:rPr>
        <w:t xml:space="preserve">"TELEFONO" VARCHAR2(2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EMAIL" VARCHAR2(2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COLOR" VARCHAR2(2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CONSECION" NUMBER</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DDL for Table PARADAS</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CREATE TABLE "PARADAS"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w:t>
      </w:r>
      <w:r w:rsidRPr="0042033C">
        <w:rPr>
          <w:rFonts w:ascii="Courier New" w:hAnsi="Courier New" w:cs="Courier New"/>
          <w:sz w:val="16"/>
          <w:szCs w:val="16"/>
        </w:rPr>
        <w:tab/>
        <w:t xml:space="preserve">"ID_PARADA" NUMBER,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LATITUD" VARCHAR2(5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LONGITUD" VARCHAR2(50)</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DDL for Table PERMISOS</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 xml:space="preserve">CREATE TABLE "PERMISOS" </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 xml:space="preserve">   (</w:t>
      </w:r>
      <w:r w:rsidRPr="00FA5480">
        <w:rPr>
          <w:rFonts w:ascii="Courier New" w:hAnsi="Courier New" w:cs="Courier New"/>
          <w:sz w:val="16"/>
          <w:szCs w:val="16"/>
        </w:rPr>
        <w:tab/>
        <w:t xml:space="preserve">"ID_PERMISO" NUMBER, </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ab/>
        <w:t xml:space="preserve">"ID_ROL" NUMBER, </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ab/>
        <w:t>"ID_SECCION" NUMBER</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 xml:space="preserve">   ) ;</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  DDL for Table PUNTOS</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 xml:space="preserve">  CREATE TABLE "PUNTOS" </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 xml:space="preserve">   (</w:t>
      </w:r>
      <w:r w:rsidRPr="00FA5480">
        <w:rPr>
          <w:rFonts w:ascii="Courier New" w:hAnsi="Courier New" w:cs="Courier New"/>
          <w:sz w:val="16"/>
          <w:szCs w:val="16"/>
        </w:rPr>
        <w:tab/>
        <w:t xml:space="preserve">"ID_PUNTO" NUMBER, </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ab/>
        <w:t xml:space="preserve">"LATITUD" VARCHAR2(50), </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ab/>
        <w:t>"LONGITUD" VARCHAR2(50)</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 xml:space="preserve">   ) ;</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  DDL for Table RECORRIDOS</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w:t>
      </w:r>
    </w:p>
    <w:p w:rsidR="000629E5" w:rsidRPr="00FA5480" w:rsidRDefault="000629E5" w:rsidP="000629E5">
      <w:pPr>
        <w:autoSpaceDE w:val="0"/>
        <w:autoSpaceDN w:val="0"/>
        <w:adjustRightInd w:val="0"/>
        <w:spacing w:before="0" w:after="0"/>
        <w:jc w:val="left"/>
        <w:rPr>
          <w:rFonts w:ascii="Courier New" w:hAnsi="Courier New" w:cs="Courier New"/>
          <w:sz w:val="16"/>
          <w:szCs w:val="16"/>
        </w:rPr>
      </w:pPr>
      <w:r w:rsidRPr="00FA5480">
        <w:rPr>
          <w:rFonts w:ascii="Courier New" w:hAnsi="Courier New" w:cs="Courier New"/>
          <w:sz w:val="16"/>
          <w:szCs w:val="16"/>
        </w:rPr>
        <w:t xml:space="preserve">  CREATE TABLE "RECORRIDOS" </w:t>
      </w:r>
    </w:p>
    <w:p w:rsidR="000629E5" w:rsidRPr="000629E5" w:rsidRDefault="000629E5" w:rsidP="000629E5">
      <w:pPr>
        <w:autoSpaceDE w:val="0"/>
        <w:autoSpaceDN w:val="0"/>
        <w:adjustRightInd w:val="0"/>
        <w:spacing w:before="0" w:after="0"/>
        <w:jc w:val="left"/>
        <w:rPr>
          <w:rFonts w:ascii="Courier New" w:hAnsi="Courier New" w:cs="Courier New"/>
          <w:sz w:val="16"/>
          <w:szCs w:val="16"/>
        </w:rPr>
      </w:pPr>
      <w:r w:rsidRPr="000629E5">
        <w:rPr>
          <w:rFonts w:ascii="Courier New" w:hAnsi="Courier New" w:cs="Courier New"/>
          <w:sz w:val="16"/>
          <w:szCs w:val="16"/>
        </w:rPr>
        <w:t>(</w:t>
      </w:r>
      <w:r w:rsidRPr="000629E5">
        <w:rPr>
          <w:rFonts w:ascii="Courier New" w:hAnsi="Courier New" w:cs="Courier New"/>
          <w:sz w:val="16"/>
          <w:szCs w:val="16"/>
        </w:rPr>
        <w:tab/>
        <w:t xml:space="preserve">"ID_RECORRIDO" NUMBER,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0629E5">
        <w:rPr>
          <w:rFonts w:ascii="Courier New" w:hAnsi="Courier New" w:cs="Courier New"/>
          <w:sz w:val="16"/>
          <w:szCs w:val="16"/>
        </w:rPr>
        <w:tab/>
      </w:r>
      <w:r w:rsidRPr="0042033C">
        <w:rPr>
          <w:rFonts w:ascii="Courier New" w:hAnsi="Courier New" w:cs="Courier New"/>
          <w:sz w:val="16"/>
          <w:szCs w:val="16"/>
        </w:rPr>
        <w:t xml:space="preserve">"INICIO" VARCHAR2(10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RECORRIDO_IDA" VARCHAR2(25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FINAL" VARCHAR2(10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RECORRIDO_VUELTA" VARCHAR2(25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LINEA" VARCHAR2(2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SECTORES" VARCHAR2(2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ID_EMPRESA" NUMBER</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DDL for Table RECORRIDOS_PARADAS</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CREATE TABLE "RECORRIDOS_PARADAS"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w:t>
      </w:r>
      <w:r w:rsidRPr="0042033C">
        <w:rPr>
          <w:rFonts w:ascii="Courier New" w:hAnsi="Courier New" w:cs="Courier New"/>
          <w:sz w:val="16"/>
          <w:szCs w:val="16"/>
        </w:rPr>
        <w:tab/>
        <w:t xml:space="preserve">"ID_RECORRIDO_PARADA" NUMBER,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ID_PARADA" NUMBER,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ID_RECORRIDO" NUMBER</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DDL for Table RECORRIDOS_PUNTOS</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CREATE TABLE "RECORRIDOS_PUNTOS"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w:t>
      </w:r>
      <w:r w:rsidRPr="0042033C">
        <w:rPr>
          <w:rFonts w:ascii="Courier New" w:hAnsi="Courier New" w:cs="Courier New"/>
          <w:sz w:val="16"/>
          <w:szCs w:val="16"/>
        </w:rPr>
        <w:tab/>
        <w:t xml:space="preserve">"ID_RECORRIDO_PUNTO" NUMBER,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ID_RECORRIDO" NUMBER,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ID_PUNTO" NUMBER,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SECUENCIA" NUMBER</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lastRenderedPageBreak/>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DDL for Table ROLE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CREATE TABLE "ROLES" </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w:t>
      </w:r>
      <w:r w:rsidRPr="009A5349">
        <w:rPr>
          <w:rFonts w:ascii="Courier New" w:hAnsi="Courier New" w:cs="Courier New"/>
          <w:sz w:val="16"/>
          <w:szCs w:val="16"/>
          <w:lang w:val="en-US"/>
        </w:rPr>
        <w:tab/>
        <w:t xml:space="preserve">"ID_ROL" NUMBER, </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ab/>
        <w:t>"NOMBRE" VARCHAR2(20)</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 ;</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DDL for Table SECCIONE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CREATE TABLE "SECCIONES" </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w:t>
      </w:r>
      <w:r w:rsidRPr="009A5349">
        <w:rPr>
          <w:rFonts w:ascii="Courier New" w:hAnsi="Courier New" w:cs="Courier New"/>
          <w:sz w:val="16"/>
          <w:szCs w:val="16"/>
          <w:lang w:val="en-US"/>
        </w:rPr>
        <w:tab/>
        <w:t xml:space="preserve">"ID_SECCION" NUMBER, </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ab/>
        <w:t>"NOMBRE" VARCHAR2(50)</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 ;</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DDL for Table SITI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CREATE TABLE "SITIOS" </w:t>
      </w:r>
    </w:p>
    <w:p w:rsidR="000629E5" w:rsidRPr="00AF4F60" w:rsidRDefault="000629E5" w:rsidP="000629E5">
      <w:pPr>
        <w:autoSpaceDE w:val="0"/>
        <w:autoSpaceDN w:val="0"/>
        <w:adjustRightInd w:val="0"/>
        <w:spacing w:before="0" w:after="0"/>
        <w:jc w:val="left"/>
        <w:rPr>
          <w:rFonts w:ascii="Courier New" w:hAnsi="Courier New" w:cs="Courier New"/>
          <w:sz w:val="16"/>
          <w:szCs w:val="16"/>
          <w:lang w:val="en-US"/>
        </w:rPr>
      </w:pPr>
      <w:r w:rsidRPr="00AF4F60">
        <w:rPr>
          <w:rFonts w:ascii="Courier New" w:hAnsi="Courier New" w:cs="Courier New"/>
          <w:sz w:val="16"/>
          <w:szCs w:val="16"/>
          <w:lang w:val="en-US"/>
        </w:rPr>
        <w:t>(</w:t>
      </w:r>
      <w:r w:rsidRPr="00AF4F60">
        <w:rPr>
          <w:rFonts w:ascii="Courier New" w:hAnsi="Courier New" w:cs="Courier New"/>
          <w:sz w:val="16"/>
          <w:szCs w:val="16"/>
          <w:lang w:val="en-US"/>
        </w:rPr>
        <w:tab/>
        <w:t xml:space="preserve">"ID_SITIO" NUMBER,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AF4F60">
        <w:rPr>
          <w:rFonts w:ascii="Courier New" w:hAnsi="Courier New" w:cs="Courier New"/>
          <w:sz w:val="16"/>
          <w:szCs w:val="16"/>
          <w:lang w:val="en-US"/>
        </w:rPr>
        <w:tab/>
      </w:r>
      <w:r w:rsidRPr="0042033C">
        <w:rPr>
          <w:rFonts w:ascii="Courier New" w:hAnsi="Courier New" w:cs="Courier New"/>
          <w:sz w:val="16"/>
          <w:szCs w:val="16"/>
        </w:rPr>
        <w:t xml:space="preserve">"NOMBRE" VARCHAR2(5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LATITUD" VARCHAR2(5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LONGITUD" VARCHAR2(50)</w:t>
      </w:r>
    </w:p>
    <w:p w:rsidR="000629E5" w:rsidRPr="00B84A14" w:rsidRDefault="000629E5" w:rsidP="000629E5">
      <w:pPr>
        <w:autoSpaceDE w:val="0"/>
        <w:autoSpaceDN w:val="0"/>
        <w:adjustRightInd w:val="0"/>
        <w:spacing w:before="0" w:after="0"/>
        <w:jc w:val="left"/>
        <w:rPr>
          <w:rFonts w:ascii="Courier New" w:hAnsi="Courier New" w:cs="Courier New"/>
          <w:sz w:val="16"/>
          <w:szCs w:val="16"/>
          <w:lang w:val="en-US"/>
        </w:rPr>
      </w:pPr>
      <w:r w:rsidRPr="00B84A14">
        <w:rPr>
          <w:rFonts w:ascii="Courier New" w:hAnsi="Courier New" w:cs="Courier New"/>
          <w:sz w:val="16"/>
          <w:szCs w:val="16"/>
          <w:lang w:val="en-US"/>
        </w:rPr>
        <w:t>) ;</w:t>
      </w:r>
    </w:p>
    <w:p w:rsidR="000629E5" w:rsidRPr="00B84A14" w:rsidRDefault="000629E5" w:rsidP="000629E5">
      <w:pPr>
        <w:autoSpaceDE w:val="0"/>
        <w:autoSpaceDN w:val="0"/>
        <w:adjustRightInd w:val="0"/>
        <w:spacing w:before="0" w:after="0"/>
        <w:jc w:val="left"/>
        <w:rPr>
          <w:rFonts w:ascii="Courier New" w:hAnsi="Courier New" w:cs="Courier New"/>
          <w:sz w:val="16"/>
          <w:szCs w:val="16"/>
          <w:lang w:val="en-US"/>
        </w:rPr>
      </w:pPr>
      <w:r w:rsidRPr="00B84A14">
        <w:rPr>
          <w:rFonts w:ascii="Courier New" w:hAnsi="Courier New" w:cs="Courier New"/>
          <w:sz w:val="16"/>
          <w:szCs w:val="16"/>
          <w:lang w:val="en-US"/>
        </w:rPr>
        <w:t>/</w:t>
      </w:r>
    </w:p>
    <w:p w:rsidR="000629E5" w:rsidRPr="00B84A14" w:rsidRDefault="000629E5" w:rsidP="000629E5">
      <w:pPr>
        <w:autoSpaceDE w:val="0"/>
        <w:autoSpaceDN w:val="0"/>
        <w:adjustRightInd w:val="0"/>
        <w:spacing w:before="0" w:after="0"/>
        <w:jc w:val="left"/>
        <w:rPr>
          <w:rFonts w:ascii="Courier New" w:hAnsi="Courier New" w:cs="Courier New"/>
          <w:sz w:val="16"/>
          <w:szCs w:val="16"/>
          <w:lang w:val="en-US"/>
        </w:rPr>
      </w:pPr>
      <w:r w:rsidRPr="00B84A14">
        <w:rPr>
          <w:rFonts w:ascii="Courier New" w:hAnsi="Courier New" w:cs="Courier New"/>
          <w:sz w:val="16"/>
          <w:szCs w:val="16"/>
          <w:lang w:val="en-US"/>
        </w:rPr>
        <w:t>--------------------------------------------------------</w:t>
      </w:r>
    </w:p>
    <w:p w:rsidR="000629E5" w:rsidRPr="00B84A14" w:rsidRDefault="000629E5" w:rsidP="000629E5">
      <w:pPr>
        <w:autoSpaceDE w:val="0"/>
        <w:autoSpaceDN w:val="0"/>
        <w:adjustRightInd w:val="0"/>
        <w:spacing w:before="0" w:after="0"/>
        <w:jc w:val="left"/>
        <w:rPr>
          <w:rFonts w:ascii="Courier New" w:hAnsi="Courier New" w:cs="Courier New"/>
          <w:sz w:val="16"/>
          <w:szCs w:val="16"/>
          <w:lang w:val="en-US"/>
        </w:rPr>
      </w:pPr>
      <w:r w:rsidRPr="00B84A14">
        <w:rPr>
          <w:rFonts w:ascii="Courier New" w:hAnsi="Courier New" w:cs="Courier New"/>
          <w:sz w:val="16"/>
          <w:szCs w:val="16"/>
          <w:lang w:val="en-US"/>
        </w:rPr>
        <w:t>--  DDL for Table USUARIOS</w:t>
      </w:r>
    </w:p>
    <w:p w:rsidR="000629E5" w:rsidRPr="00B84A14" w:rsidRDefault="000629E5" w:rsidP="000629E5">
      <w:pPr>
        <w:autoSpaceDE w:val="0"/>
        <w:autoSpaceDN w:val="0"/>
        <w:adjustRightInd w:val="0"/>
        <w:spacing w:before="0" w:after="0"/>
        <w:jc w:val="left"/>
        <w:rPr>
          <w:rFonts w:ascii="Courier New" w:hAnsi="Courier New" w:cs="Courier New"/>
          <w:sz w:val="16"/>
          <w:szCs w:val="16"/>
          <w:lang w:val="en-US"/>
        </w:rPr>
      </w:pPr>
      <w:r w:rsidRPr="00B84A14">
        <w:rPr>
          <w:rFonts w:ascii="Courier New" w:hAnsi="Courier New" w:cs="Courier New"/>
          <w:sz w:val="16"/>
          <w:szCs w:val="16"/>
          <w:lang w:val="en-US"/>
        </w:rPr>
        <w:t>--------------------------------------------------------</w:t>
      </w:r>
    </w:p>
    <w:p w:rsidR="000629E5" w:rsidRPr="00B84A14" w:rsidRDefault="000629E5" w:rsidP="000629E5">
      <w:pPr>
        <w:autoSpaceDE w:val="0"/>
        <w:autoSpaceDN w:val="0"/>
        <w:adjustRightInd w:val="0"/>
        <w:spacing w:before="0" w:after="0"/>
        <w:jc w:val="left"/>
        <w:rPr>
          <w:rFonts w:ascii="Courier New" w:hAnsi="Courier New" w:cs="Courier New"/>
          <w:sz w:val="16"/>
          <w:szCs w:val="16"/>
          <w:lang w:val="en-US"/>
        </w:rPr>
      </w:pPr>
      <w:r w:rsidRPr="00B84A14">
        <w:rPr>
          <w:rFonts w:ascii="Courier New" w:hAnsi="Courier New" w:cs="Courier New"/>
          <w:sz w:val="16"/>
          <w:szCs w:val="16"/>
          <w:lang w:val="en-US"/>
        </w:rPr>
        <w:t xml:space="preserve">  CREATE TABLE "USUARIOS" </w:t>
      </w:r>
    </w:p>
    <w:p w:rsidR="000629E5" w:rsidRPr="000629E5" w:rsidRDefault="000629E5" w:rsidP="000629E5">
      <w:pPr>
        <w:autoSpaceDE w:val="0"/>
        <w:autoSpaceDN w:val="0"/>
        <w:adjustRightInd w:val="0"/>
        <w:spacing w:before="0" w:after="0"/>
        <w:jc w:val="left"/>
        <w:rPr>
          <w:rFonts w:ascii="Courier New" w:hAnsi="Courier New" w:cs="Courier New"/>
          <w:sz w:val="16"/>
          <w:szCs w:val="16"/>
        </w:rPr>
      </w:pPr>
      <w:r w:rsidRPr="000629E5">
        <w:rPr>
          <w:rFonts w:ascii="Courier New" w:hAnsi="Courier New" w:cs="Courier New"/>
          <w:sz w:val="16"/>
          <w:szCs w:val="16"/>
        </w:rPr>
        <w:t>(</w:t>
      </w:r>
      <w:r w:rsidRPr="000629E5">
        <w:rPr>
          <w:rFonts w:ascii="Courier New" w:hAnsi="Courier New" w:cs="Courier New"/>
          <w:sz w:val="16"/>
          <w:szCs w:val="16"/>
        </w:rPr>
        <w:tab/>
        <w:t xml:space="preserve">"ID_USUARIO" NUMBER,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0629E5">
        <w:rPr>
          <w:rFonts w:ascii="Courier New" w:hAnsi="Courier New" w:cs="Courier New"/>
          <w:sz w:val="16"/>
          <w:szCs w:val="16"/>
        </w:rPr>
        <w:tab/>
      </w:r>
      <w:r w:rsidRPr="0042033C">
        <w:rPr>
          <w:rFonts w:ascii="Courier New" w:hAnsi="Courier New" w:cs="Courier New"/>
          <w:sz w:val="16"/>
          <w:szCs w:val="16"/>
        </w:rPr>
        <w:t xml:space="preserve">"NOMBRE " VARCHAR2(20), </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APELLIDO " VARCHAR2(20), </w:t>
      </w:r>
    </w:p>
    <w:p w:rsidR="000629E5" w:rsidRPr="00AF4F60"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r>
      <w:r w:rsidRPr="00AF4F60">
        <w:rPr>
          <w:rFonts w:ascii="Courier New" w:hAnsi="Courier New" w:cs="Courier New"/>
          <w:sz w:val="16"/>
          <w:szCs w:val="16"/>
        </w:rPr>
        <w:t xml:space="preserve">"EMAIL" VARCHAR2(20), </w:t>
      </w:r>
    </w:p>
    <w:p w:rsidR="000629E5" w:rsidRPr="00FA5480" w:rsidRDefault="000629E5" w:rsidP="000629E5">
      <w:pPr>
        <w:autoSpaceDE w:val="0"/>
        <w:autoSpaceDN w:val="0"/>
        <w:adjustRightInd w:val="0"/>
        <w:spacing w:before="0" w:after="0"/>
        <w:jc w:val="left"/>
        <w:rPr>
          <w:rFonts w:ascii="Courier New" w:hAnsi="Courier New" w:cs="Courier New"/>
          <w:sz w:val="16"/>
          <w:szCs w:val="16"/>
          <w:lang w:val="es-ES"/>
        </w:rPr>
      </w:pPr>
      <w:r w:rsidRPr="00AF4F60">
        <w:rPr>
          <w:rFonts w:ascii="Courier New" w:hAnsi="Courier New" w:cs="Courier New"/>
          <w:sz w:val="16"/>
          <w:szCs w:val="16"/>
        </w:rPr>
        <w:tab/>
      </w:r>
      <w:r w:rsidRPr="00FA5480">
        <w:rPr>
          <w:rFonts w:ascii="Courier New" w:hAnsi="Courier New" w:cs="Courier New"/>
          <w:sz w:val="16"/>
          <w:szCs w:val="16"/>
          <w:lang w:val="es-ES"/>
        </w:rPr>
        <w:t xml:space="preserve">"USUARIO" VARCHAR2(20), </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FA5480">
        <w:rPr>
          <w:rFonts w:ascii="Courier New" w:hAnsi="Courier New" w:cs="Courier New"/>
          <w:sz w:val="16"/>
          <w:szCs w:val="16"/>
          <w:lang w:val="es-ES"/>
        </w:rPr>
        <w:tab/>
      </w:r>
      <w:r w:rsidRPr="009A5349">
        <w:rPr>
          <w:rFonts w:ascii="Courier New" w:hAnsi="Courier New" w:cs="Courier New"/>
          <w:sz w:val="16"/>
          <w:szCs w:val="16"/>
          <w:lang w:val="en-US"/>
        </w:rPr>
        <w:t xml:space="preserve">"PASSWORD" VARCHAR2(20), </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ab/>
        <w:t>"ID_ROL" NUMBER</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 ;</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Constraints for Table EMPRESA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EMPRESAS" ADD CONSTRAINT "EMPRESA_PK" PRI</w:t>
      </w:r>
      <w:r>
        <w:rPr>
          <w:rFonts w:ascii="Courier New" w:hAnsi="Courier New" w:cs="Courier New"/>
          <w:sz w:val="16"/>
          <w:szCs w:val="16"/>
          <w:lang w:val="en-US"/>
        </w:rPr>
        <w:t>MARY KEY ("ID_EMPRESA")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EMPRESAS" MODIFY ("ID_EMPRESA" NOT NULL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Constraints for Table PARADA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PARADAS" ADD CONSTRAINT "PARADA_PK" PR</w:t>
      </w:r>
      <w:r>
        <w:rPr>
          <w:rFonts w:ascii="Courier New" w:hAnsi="Courier New" w:cs="Courier New"/>
          <w:sz w:val="16"/>
          <w:szCs w:val="16"/>
          <w:lang w:val="en-US"/>
        </w:rPr>
        <w:t>IMARY KEY ("ID_PARADA")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PARADAS" MODIFY ("ID_PARADA" NOT NULL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Constraints for Table PERMIS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PERMISOS" ADD CONSTRAINT "PERMISO_PK" PRIMARY KEY ("ID_PERMISO")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PERMISOS" MODIFY ("ID_PERMISO" NOT NULL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Constraints for Table PUNT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PUNTOS" ADD CONSTRAINT "PUNTO_PK" P</w:t>
      </w:r>
      <w:r>
        <w:rPr>
          <w:rFonts w:ascii="Courier New" w:hAnsi="Courier New" w:cs="Courier New"/>
          <w:sz w:val="16"/>
          <w:szCs w:val="16"/>
          <w:lang w:val="en-US"/>
        </w:rPr>
        <w:t>RIMARY KEY ("ID_PUNTO")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PUNTOS" MODIFY ("ID_PUNTO" NOT NULL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Constraints for Table RECORRID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RECORRIDOS" ADD CONSTRAINT "RECORRIDO_PK" PRIMA</w:t>
      </w:r>
      <w:r>
        <w:rPr>
          <w:rFonts w:ascii="Courier New" w:hAnsi="Courier New" w:cs="Courier New"/>
          <w:sz w:val="16"/>
          <w:szCs w:val="16"/>
          <w:lang w:val="en-US"/>
        </w:rPr>
        <w:t>RY KEY ("ID_RECORRIDO")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RECORRIDOS" MODIFY ("ID_RECORRIDO" NOT NULL ENABLE);</w:t>
      </w:r>
    </w:p>
    <w:p w:rsidR="000629E5" w:rsidRPr="00FA5480" w:rsidRDefault="000629E5" w:rsidP="000629E5">
      <w:pPr>
        <w:autoSpaceDE w:val="0"/>
        <w:autoSpaceDN w:val="0"/>
        <w:adjustRightInd w:val="0"/>
        <w:spacing w:before="0" w:after="0"/>
        <w:jc w:val="left"/>
        <w:rPr>
          <w:rFonts w:ascii="Courier New" w:hAnsi="Courier New" w:cs="Courier New"/>
          <w:sz w:val="16"/>
          <w:szCs w:val="16"/>
          <w:lang w:val="en-US"/>
        </w:rPr>
      </w:pPr>
      <w:r w:rsidRPr="00FA5480">
        <w:rPr>
          <w:rFonts w:ascii="Courier New" w:hAnsi="Courier New" w:cs="Courier New"/>
          <w:sz w:val="16"/>
          <w:szCs w:val="16"/>
          <w:lang w:val="en-US"/>
        </w:rPr>
        <w:lastRenderedPageBreak/>
        <w:t>/</w:t>
      </w:r>
    </w:p>
    <w:p w:rsidR="000629E5" w:rsidRPr="00FA5480" w:rsidRDefault="000629E5" w:rsidP="000629E5">
      <w:pPr>
        <w:autoSpaceDE w:val="0"/>
        <w:autoSpaceDN w:val="0"/>
        <w:adjustRightInd w:val="0"/>
        <w:spacing w:before="0" w:after="0"/>
        <w:jc w:val="left"/>
        <w:rPr>
          <w:rFonts w:ascii="Courier New" w:hAnsi="Courier New" w:cs="Courier New"/>
          <w:sz w:val="16"/>
          <w:szCs w:val="16"/>
          <w:lang w:val="en-US"/>
        </w:rPr>
      </w:pPr>
      <w:r w:rsidRPr="00FA5480">
        <w:rPr>
          <w:rFonts w:ascii="Courier New" w:hAnsi="Courier New" w:cs="Courier New"/>
          <w:sz w:val="16"/>
          <w:szCs w:val="16"/>
          <w:lang w:val="en-US"/>
        </w:rPr>
        <w:t>--------------------------------------------------------</w:t>
      </w:r>
    </w:p>
    <w:p w:rsidR="000629E5" w:rsidRPr="00FA5480" w:rsidRDefault="000629E5" w:rsidP="000629E5">
      <w:pPr>
        <w:autoSpaceDE w:val="0"/>
        <w:autoSpaceDN w:val="0"/>
        <w:adjustRightInd w:val="0"/>
        <w:spacing w:before="0" w:after="0"/>
        <w:jc w:val="left"/>
        <w:rPr>
          <w:rFonts w:ascii="Courier New" w:hAnsi="Courier New" w:cs="Courier New"/>
          <w:sz w:val="16"/>
          <w:szCs w:val="16"/>
          <w:lang w:val="en-US"/>
        </w:rPr>
      </w:pPr>
      <w:r w:rsidRPr="00FA5480">
        <w:rPr>
          <w:rFonts w:ascii="Courier New" w:hAnsi="Courier New" w:cs="Courier New"/>
          <w:sz w:val="16"/>
          <w:szCs w:val="16"/>
          <w:lang w:val="en-US"/>
        </w:rPr>
        <w:t>--  Constraints for Table RECORRIDOS_PARADAS</w:t>
      </w:r>
    </w:p>
    <w:p w:rsidR="000629E5" w:rsidRPr="00FA5480" w:rsidRDefault="000629E5" w:rsidP="000629E5">
      <w:pPr>
        <w:autoSpaceDE w:val="0"/>
        <w:autoSpaceDN w:val="0"/>
        <w:adjustRightInd w:val="0"/>
        <w:spacing w:before="0" w:after="0"/>
        <w:jc w:val="left"/>
        <w:rPr>
          <w:rFonts w:ascii="Courier New" w:hAnsi="Courier New" w:cs="Courier New"/>
          <w:sz w:val="16"/>
          <w:szCs w:val="16"/>
          <w:lang w:val="en-US"/>
        </w:rPr>
      </w:pPr>
      <w:r w:rsidRPr="00FA5480">
        <w:rPr>
          <w:rFonts w:ascii="Courier New" w:hAnsi="Courier New" w:cs="Courier New"/>
          <w:sz w:val="16"/>
          <w:szCs w:val="16"/>
          <w:lang w:val="en-US"/>
        </w:rPr>
        <w:t>--------------------------------------------------------</w:t>
      </w:r>
    </w:p>
    <w:p w:rsidR="000629E5" w:rsidRPr="00FA5480" w:rsidRDefault="000629E5" w:rsidP="000629E5">
      <w:pPr>
        <w:autoSpaceDE w:val="0"/>
        <w:autoSpaceDN w:val="0"/>
        <w:adjustRightInd w:val="0"/>
        <w:spacing w:before="0" w:after="0"/>
        <w:jc w:val="left"/>
        <w:rPr>
          <w:rFonts w:ascii="Courier New" w:hAnsi="Courier New" w:cs="Courier New"/>
          <w:sz w:val="16"/>
          <w:szCs w:val="16"/>
          <w:lang w:val="en-US"/>
        </w:rPr>
      </w:pPr>
      <w:r w:rsidRPr="00FA5480">
        <w:rPr>
          <w:rFonts w:ascii="Courier New" w:hAnsi="Courier New" w:cs="Courier New"/>
          <w:sz w:val="16"/>
          <w:szCs w:val="16"/>
          <w:lang w:val="en-US"/>
        </w:rPr>
        <w:t>ALTER TABLE "RECORRIDOS_PARADAS" ADD CONSTRAINT "RECORRIDOS_PARADAS_PK" PRIMARY KEY ("ID_RECORRIDO_PARADA") ENABLE;</w:t>
      </w:r>
    </w:p>
    <w:p w:rsidR="000629E5" w:rsidRPr="00FA5480" w:rsidRDefault="000629E5" w:rsidP="000629E5">
      <w:pPr>
        <w:autoSpaceDE w:val="0"/>
        <w:autoSpaceDN w:val="0"/>
        <w:adjustRightInd w:val="0"/>
        <w:spacing w:before="0" w:after="0"/>
        <w:jc w:val="left"/>
        <w:rPr>
          <w:rFonts w:ascii="Courier New" w:hAnsi="Courier New" w:cs="Courier New"/>
          <w:sz w:val="16"/>
          <w:szCs w:val="16"/>
          <w:lang w:val="en-US"/>
        </w:rPr>
      </w:pPr>
    </w:p>
    <w:p w:rsidR="000629E5" w:rsidRPr="00901B2B" w:rsidRDefault="000629E5" w:rsidP="000629E5">
      <w:pPr>
        <w:autoSpaceDE w:val="0"/>
        <w:autoSpaceDN w:val="0"/>
        <w:adjustRightInd w:val="0"/>
        <w:spacing w:before="0" w:after="0"/>
        <w:jc w:val="left"/>
        <w:rPr>
          <w:rFonts w:ascii="Courier New" w:hAnsi="Courier New" w:cs="Courier New"/>
          <w:sz w:val="16"/>
          <w:szCs w:val="16"/>
        </w:rPr>
      </w:pPr>
      <w:r w:rsidRPr="00901B2B">
        <w:rPr>
          <w:rFonts w:ascii="Courier New" w:hAnsi="Courier New" w:cs="Courier New"/>
          <w:sz w:val="16"/>
          <w:szCs w:val="16"/>
        </w:rPr>
        <w:t>ALTER TABLE "RECORRIDOS_PARADAS" MODIFY ("ID_RECORRIDO_PARADA" NOT NULL ENABLE);</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Constraints for Table RECORRIDOS_PUNTOS</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ALTER TABLE "RECORRIDOS_PUNTOS" ADD CONSTRAINT "RECORRIDO_PUNTO_PK" PRIMARY KEY ("ID_RECORRIDO_PUNTO") ENABLE;</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ALTER TABLE "RECORRIDOS_PUNTOS" MODIFY ("ID_RECORRIDO_PUNTO" NOT NULL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Constraints for Table ROLE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ROLES" ADD CONSTRAINT "ROL_PK"</w:t>
      </w:r>
      <w:r>
        <w:rPr>
          <w:rFonts w:ascii="Courier New" w:hAnsi="Courier New" w:cs="Courier New"/>
          <w:sz w:val="16"/>
          <w:szCs w:val="16"/>
          <w:lang w:val="en-US"/>
        </w:rPr>
        <w:t xml:space="preserve"> PRIMARY KEY ("ID_ROL")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ROLES" MODIFY ("ID_ROL" NOT NULL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Constraints for Table SECCIONE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SECCIONES" ADD CONSTRAINT "SECCION_PK" PRI</w:t>
      </w:r>
      <w:r>
        <w:rPr>
          <w:rFonts w:ascii="Courier New" w:hAnsi="Courier New" w:cs="Courier New"/>
          <w:sz w:val="16"/>
          <w:szCs w:val="16"/>
          <w:lang w:val="en-US"/>
        </w:rPr>
        <w:t>MARY KEY ("ID_SECCION")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SECCIONES" MODIFY ("ID_SECCION" NOT NULL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Constraints for Table SITI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SITIOS" ADD CONSTRAINT "SITIO_PK" P</w:t>
      </w:r>
      <w:r>
        <w:rPr>
          <w:rFonts w:ascii="Courier New" w:hAnsi="Courier New" w:cs="Courier New"/>
          <w:sz w:val="16"/>
          <w:szCs w:val="16"/>
          <w:lang w:val="en-US"/>
        </w:rPr>
        <w:t>RIMARY KEY ("ID_SITIO") ENABLE;</w:t>
      </w:r>
    </w:p>
    <w:p w:rsidR="000629E5" w:rsidRDefault="000629E5" w:rsidP="000629E5">
      <w:pPr>
        <w:autoSpaceDE w:val="0"/>
        <w:autoSpaceDN w:val="0"/>
        <w:adjustRightInd w:val="0"/>
        <w:spacing w:before="0" w:after="0"/>
        <w:jc w:val="left"/>
        <w:rPr>
          <w:rFonts w:ascii="Courier New" w:hAnsi="Courier New" w:cs="Courier New"/>
          <w:sz w:val="16"/>
          <w:szCs w:val="16"/>
          <w:lang w:val="en-US"/>
        </w:rPr>
      </w:pP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ALTER TABLE "SITIOS" MODIFY ("ID_SITIO" NOT NULL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Constraints for Table USUARI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USUARIOS" MODIFY </w:t>
      </w:r>
      <w:r>
        <w:rPr>
          <w:rFonts w:ascii="Courier New" w:hAnsi="Courier New" w:cs="Courier New"/>
          <w:sz w:val="16"/>
          <w:szCs w:val="16"/>
          <w:lang w:val="en-US"/>
        </w:rPr>
        <w:t>("ID_USUARIO" NOT NULL ENABLE);</w:t>
      </w:r>
    </w:p>
    <w:p w:rsidR="000629E5" w:rsidRDefault="000629E5" w:rsidP="000629E5">
      <w:pPr>
        <w:autoSpaceDE w:val="0"/>
        <w:autoSpaceDN w:val="0"/>
        <w:adjustRightInd w:val="0"/>
        <w:spacing w:before="0" w:after="0"/>
        <w:jc w:val="left"/>
        <w:rPr>
          <w:rFonts w:ascii="Courier New" w:hAnsi="Courier New" w:cs="Courier New"/>
          <w:sz w:val="16"/>
          <w:szCs w:val="16"/>
          <w:lang w:val="en-US"/>
        </w:rPr>
      </w:pP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ALTER TABLE "USUARIOS" ADD CONSTRAINT "USUARIO_PK" PRIMARY KEY ("ID_USUARIO")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Ref Constraints for Table PERMIS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PERMISOS" ADD CONSTRAINT "ID_ROL_FK1" FOREIGN KEY ("ID_ROL")</w:t>
      </w:r>
    </w:p>
    <w:p w:rsidR="000629E5" w:rsidRPr="009A5349" w:rsidRDefault="000629E5" w:rsidP="000629E5">
      <w:pPr>
        <w:autoSpaceDE w:val="0"/>
        <w:autoSpaceDN w:val="0"/>
        <w:adjustRightInd w:val="0"/>
        <w:spacing w:before="0" w:after="60"/>
        <w:jc w:val="left"/>
        <w:rPr>
          <w:rFonts w:ascii="Courier New" w:hAnsi="Courier New" w:cs="Courier New"/>
          <w:sz w:val="16"/>
          <w:szCs w:val="16"/>
          <w:lang w:val="en-US"/>
        </w:rPr>
      </w:pPr>
      <w:r w:rsidRPr="009A5349">
        <w:rPr>
          <w:rFonts w:ascii="Courier New" w:hAnsi="Courier New" w:cs="Courier New"/>
          <w:sz w:val="16"/>
          <w:szCs w:val="16"/>
          <w:lang w:val="en-US"/>
        </w:rPr>
        <w:tab/>
        <w:t xml:space="preserve">  REFERENCES "ROLES" ("ID_ROL") ENABLE;</w:t>
      </w:r>
    </w:p>
    <w:p w:rsidR="000629E5" w:rsidRDefault="000629E5" w:rsidP="000629E5">
      <w:pPr>
        <w:autoSpaceDE w:val="0"/>
        <w:autoSpaceDN w:val="0"/>
        <w:adjustRightInd w:val="0"/>
        <w:spacing w:before="0" w:after="0"/>
        <w:jc w:val="left"/>
        <w:rPr>
          <w:rFonts w:ascii="Courier New" w:hAnsi="Courier New" w:cs="Courier New"/>
          <w:sz w:val="16"/>
          <w:szCs w:val="16"/>
          <w:lang w:val="en-US"/>
        </w:rPr>
      </w:pP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PERMISOS" ADD CONSTRAINT "ID_SECCION_FK2" FOREIGN KEY ("ID_SECCION")</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lang w:val="en-US"/>
        </w:rPr>
        <w:tab/>
      </w:r>
      <w:r w:rsidRPr="0042033C">
        <w:rPr>
          <w:rFonts w:ascii="Courier New" w:hAnsi="Courier New" w:cs="Courier New"/>
          <w:sz w:val="16"/>
          <w:szCs w:val="16"/>
        </w:rPr>
        <w:t>REFERENCES "SECCIONES" ("ID_SECCION")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Ref Constraints for Table RECORRID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LTER TABLE "RECORRIDOS" ADD CONSTRAINT "RECORRIDO_EMPRESA_FK1" FOREIGN KEY ("ID_EMPRESA")</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  REFERENCES "EMPRESAS" ("ID_EMPRESA") ENABLE;</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Ref Constraints for Table RECORRIDOS_PARADAS</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ALTER TABLE "RECORRIDOS_PARADAS" ADD CONSTRAINT "RECORRIDOS_PARADAS_PA_FK1" FOREIGN KEY ("ID_PARADA")</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  REFERENCES "PARADAS" ("ID_PARADA") ENABLE;</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ALTER TABLE "RECORRIDOS_PARADAS" ADD CONSTRAINT "RECORRIDOS_PARADAS_RE_FK1" FOREIGN KEY ("ID_RECORRIDO")</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  REFERENCES "RECORRIDOS" ("ID_RECORRIDO") ENABLE;</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Ref Constraints for Table RECORRIDOS_PUNTOS</w:t>
      </w:r>
    </w:p>
    <w:p w:rsidR="000629E5" w:rsidRPr="00C64DB5" w:rsidRDefault="000629E5" w:rsidP="000629E5">
      <w:pPr>
        <w:autoSpaceDE w:val="0"/>
        <w:autoSpaceDN w:val="0"/>
        <w:adjustRightInd w:val="0"/>
        <w:spacing w:before="0" w:after="0"/>
        <w:jc w:val="left"/>
        <w:rPr>
          <w:rFonts w:ascii="Courier New" w:hAnsi="Courier New" w:cs="Courier New"/>
          <w:sz w:val="16"/>
          <w:szCs w:val="16"/>
        </w:rPr>
      </w:pPr>
      <w:r w:rsidRPr="00C64DB5">
        <w:rPr>
          <w:rFonts w:ascii="Courier New" w:hAnsi="Courier New" w:cs="Courier New"/>
          <w:sz w:val="16"/>
          <w:szCs w:val="16"/>
        </w:rPr>
        <w:t>--------------------------------------------------------</w:t>
      </w:r>
    </w:p>
    <w:p w:rsidR="000629E5" w:rsidRPr="00C64DB5" w:rsidRDefault="000629E5" w:rsidP="000629E5">
      <w:pPr>
        <w:autoSpaceDE w:val="0"/>
        <w:autoSpaceDN w:val="0"/>
        <w:adjustRightInd w:val="0"/>
        <w:spacing w:before="0" w:after="0"/>
        <w:jc w:val="left"/>
        <w:rPr>
          <w:rFonts w:ascii="Courier New" w:hAnsi="Courier New" w:cs="Courier New"/>
          <w:sz w:val="16"/>
          <w:szCs w:val="16"/>
        </w:rPr>
      </w:pPr>
    </w:p>
    <w:p w:rsidR="000629E5" w:rsidRPr="00C64DB5" w:rsidRDefault="000629E5" w:rsidP="000629E5">
      <w:pPr>
        <w:autoSpaceDE w:val="0"/>
        <w:autoSpaceDN w:val="0"/>
        <w:adjustRightInd w:val="0"/>
        <w:spacing w:before="0" w:after="0"/>
        <w:jc w:val="left"/>
        <w:rPr>
          <w:rFonts w:ascii="Courier New" w:hAnsi="Courier New" w:cs="Courier New"/>
          <w:sz w:val="16"/>
          <w:szCs w:val="16"/>
        </w:rPr>
      </w:pPr>
      <w:r w:rsidRPr="00C64DB5">
        <w:rPr>
          <w:rFonts w:ascii="Courier New" w:hAnsi="Courier New" w:cs="Courier New"/>
          <w:sz w:val="16"/>
          <w:szCs w:val="16"/>
        </w:rPr>
        <w:lastRenderedPageBreak/>
        <w:t xml:space="preserve">  ALTER TABLE "RECORRIDOS_PUNTOS" ADD CONSTRAINT "ID_PUNTO_FK2" FOREIGN KEY ("ID_PUNTO")</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C64DB5">
        <w:rPr>
          <w:rFonts w:ascii="Courier New" w:hAnsi="Courier New" w:cs="Courier New"/>
          <w:sz w:val="16"/>
          <w:szCs w:val="16"/>
        </w:rPr>
        <w:tab/>
      </w:r>
      <w:r w:rsidRPr="0042033C">
        <w:rPr>
          <w:rFonts w:ascii="Courier New" w:hAnsi="Courier New" w:cs="Courier New"/>
          <w:sz w:val="16"/>
          <w:szCs w:val="16"/>
        </w:rPr>
        <w:t>REFERENCES "PUNTOS" ("ID_PUNTO") ENABLE;</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 xml:space="preserve">  ALTER TABLE "RECORRIDOS_PUNTOS" ADD CONSTRAINT "ID_RECORRIDO_FK1" FOREIGN KEY ("ID_RECORRIDO")</w:t>
      </w:r>
    </w:p>
    <w:p w:rsidR="000629E5" w:rsidRPr="0042033C" w:rsidRDefault="000629E5" w:rsidP="000629E5">
      <w:pPr>
        <w:autoSpaceDE w:val="0"/>
        <w:autoSpaceDN w:val="0"/>
        <w:adjustRightInd w:val="0"/>
        <w:spacing w:before="0" w:after="0"/>
        <w:jc w:val="left"/>
        <w:rPr>
          <w:rFonts w:ascii="Courier New" w:hAnsi="Courier New" w:cs="Courier New"/>
          <w:sz w:val="16"/>
          <w:szCs w:val="16"/>
        </w:rPr>
      </w:pPr>
      <w:r w:rsidRPr="0042033C">
        <w:rPr>
          <w:rFonts w:ascii="Courier New" w:hAnsi="Courier New" w:cs="Courier New"/>
          <w:sz w:val="16"/>
          <w:szCs w:val="16"/>
        </w:rPr>
        <w:tab/>
        <w:t xml:space="preserve">  REFERENCES "RECORRIDOS" ("ID_RECORRIDO")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Ref Constraints for Table USUARI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 xml:space="preserve">  ALTER TABLE "USUARIOS" ADD CONSTRAINT "ID_ROL_FK" FOREIGN KEY ("ID_ROL")</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ab/>
        <w:t xml:space="preserve">  REFERENCES "ROLES" ("ID_ROL") ENABLE;</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w:t>
      </w:r>
    </w:p>
    <w:p w:rsidR="000629E5" w:rsidRDefault="009F28E5" w:rsidP="00981BE3">
      <w:pPr>
        <w:pStyle w:val="Ttulo3"/>
        <w:rPr>
          <w:u w:color="993300"/>
          <w:lang w:val="en-US"/>
        </w:rPr>
      </w:pPr>
      <w:bookmarkStart w:id="280" w:name="_Toc352682553"/>
      <w:bookmarkStart w:id="281" w:name="_Toc371538654"/>
      <w:r>
        <w:rPr>
          <w:u w:color="993300"/>
          <w:lang w:val="en-US"/>
        </w:rPr>
        <w:t>4.</w:t>
      </w:r>
      <w:r w:rsidR="00EA34DC">
        <w:rPr>
          <w:u w:color="993300"/>
          <w:lang w:val="en-US"/>
        </w:rPr>
        <w:t>4</w:t>
      </w:r>
      <w:r w:rsidR="000629E5" w:rsidRPr="009A5349">
        <w:rPr>
          <w:u w:color="993300"/>
          <w:lang w:val="en-US"/>
        </w:rPr>
        <w:t>.</w:t>
      </w:r>
      <w:r>
        <w:rPr>
          <w:u w:color="993300"/>
          <w:lang w:val="en-US"/>
        </w:rPr>
        <w:t>2</w:t>
      </w:r>
      <w:r w:rsidR="000629E5">
        <w:rPr>
          <w:u w:color="993300"/>
          <w:lang w:val="en-US"/>
        </w:rPr>
        <w:t xml:space="preserve">Scripts </w:t>
      </w:r>
      <w:r w:rsidR="000629E5" w:rsidRPr="009A5349">
        <w:rPr>
          <w:u w:color="993300"/>
          <w:lang w:val="en-US"/>
        </w:rPr>
        <w:t>ddl</w:t>
      </w:r>
      <w:bookmarkEnd w:id="280"/>
      <w:bookmarkEnd w:id="281"/>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REM INSERTING into TRANSPORTE.EMPRESA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SET DEFINE OFF;</w:t>
      </w:r>
    </w:p>
    <w:p w:rsidR="000629E5" w:rsidRPr="00B84A14" w:rsidRDefault="000629E5" w:rsidP="000629E5">
      <w:pPr>
        <w:autoSpaceDE w:val="0"/>
        <w:autoSpaceDN w:val="0"/>
        <w:adjustRightInd w:val="0"/>
        <w:spacing w:before="0" w:after="0"/>
        <w:jc w:val="left"/>
        <w:rPr>
          <w:rFonts w:ascii="Courier New" w:hAnsi="Courier New" w:cs="Courier New"/>
          <w:sz w:val="16"/>
          <w:szCs w:val="16"/>
        </w:rPr>
      </w:pPr>
      <w:r w:rsidRPr="00B84A14">
        <w:rPr>
          <w:rFonts w:ascii="Courier New" w:hAnsi="Courier New" w:cs="Courier New"/>
          <w:sz w:val="16"/>
          <w:szCs w:val="16"/>
        </w:rPr>
        <w:t>Insert into TRANSPORTE.EMPRESAS (ID_EMPRESA,NOMBRE,CUIT,TELEFONO,EMAIL,COLOR,CONSECION) values ('1003','etap','275489369','4223344','etap@gmail.com','anaranjado','20300');</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EMPRESAS (ID_EMPRESA,NOMBRE,CUIT,TELEFONO,EMAIL,COLOR,CONSECION) values ('1000','urbano','1234567','4236665','bulacijav@gmail.com','rojo','20000');</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EMPRESAS (ID_EMPRESA,NOMBRE,CUIT,TELEFONO,EMAIL,COLOR,CONSECION) values ('1001','salvador','2345678','4231155','suarez@gmail.com','celeste','20100');</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EMPRESAS (ID_EMPRESA,NOMBRE,CUIT,TELEFONO,EMAIL,COLOR,CONSECION) values ('1002','santaana','3456789','4222578','chavezjor@yahoo.com','amarillo','20200');</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REM INSERTING into TRANSPORTE.PARADA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SET DEFINE OFF;</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ARADAS (ID_PARADA,LATITUD,LONGITUD) values ('100','-24.201213930230715','-65.30207991600037');</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ARADAS (ID_PARADA,LATITUD,LONGITUD) values ('101','-24.199785181699095','-65.30199408531189');</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ARADAS (ID_PARADA,LATITUD,LONGITUD) values ('102','-24.198082405687465','-65.30207991600037');</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ARADAS (ID_PARADA,LATITUD,LONGITUD) values ('103','-24.19649704206165','-65.30216574668884');</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ARADAS (ID_PARADA,LATITUD,LONGITUD) values ('104','-24.195489053703355','-65.30226230621338');</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ARADAS (ID_PARADA,LATITUD,LONGITUD) values ('105','-24.191623393412186','-65.30245542526245');</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REM INSERTING into TRANSPORTE.PERMIS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SET DEFINE OFF;</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ERMISOS (ID_PERMISO,ID_ROL,ID_SECCION) values ('1500','10','1400');</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ERMISOS (ID_PERMISO,ID_ROL,ID_SECCION) values ('1501','11','1400');</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ERMISOS (ID_PERMISO,ID_ROL,ID_SECCION) values ('1502','11','1401');</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ERMISOS (ID_PERMISO,ID_ROL,ID_SECCION) values ('1503','11','1402');</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REM INSERTING into TRANSPORTE.PUNT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SET DEFINE OFF;</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UNTOS (ID_PUNTO,LATITUD,LONGITUD) values ('300','-24.19890443832551','-65.30981540679932');</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UNTOS (ID_PUNTO,LATITUD,LONGITUD) values ('301','-24.19877721933532','-65.30754089355469');</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UNTOS (ID_PUNTO,LATITUD,LONGITUD) values ('302','-24.202124015125072','-65.30744433403015');</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UNTOS (ID_PUNTO,LATITUD,LONGITUD) values ('303','-24.202153372594143','-65.30616760253906');</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UNTOS (ID_PUNTO,LATITUD,LONGITUD) values ('304','-24.2013900762012','-65.30618906021118');</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UNTOS (ID_PUNTO,LATITUD,LONGITUD) values ('306','-24.20122371612435','-65.30194044113159');</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UNTOS (ID_PUNTO,LATITUD,LONGITUD) values ('307','-24.191036194256075','-65.30248761177063');</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UNTOS (ID_PUNTO,LATITUD,LONGITUD) values ('308','-24.188941828582998','-65.30263781547546');</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UNTOS (ID_PUNTO,LATITUD,LONGITUD) values ('309','-24.188579715143256','-65.29871106147766');</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PUNTOS (ID_PUNTO,LATITUD,LONGITUD) values ('310','-24.183784061830934','-65.29893636703491');</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REM INSERTING into TRANSPORTE.RECORRID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lastRenderedPageBreak/>
        <w:t>SET DEFINE OFF;</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 (ID_RECORRIDO,INICIO,RECORRIDO_IDA,FINAL,RECORRIDO_VUELTA,LINEA,SECTORES,ID_EMPRESA) values ('400','Jose Hernandez (H. de Niños)','calle 516 - calle 501 - calle 512 - calle 499 - calle 518- calle s/nombre b° 80viv. - calle s/nombre - calle 518 - calle 480 - colectora ','l. n. alem y urdininea','l. n. alem - dorrego - pte. lavalle - av. 19 de abril - cgo. gorriti - av. urquiza - av. fascio - av. santibañez - el yaravi; - av. cordoba - av. bolivia - distribuidor los molinos ','11 - D','Yala - Nogales','1003');</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 (ID_RECORRIDO,INICIO,RECORRIDO_IDA,FINAL,RECORRIDO_VUELTA,LINEA,SECTORES,ID_EMPRESA) values ('401','olavarria y chile ','chile - guatemala - ejercito del norte - dr. horacio guzman - dorrego - puente lavalle - 19 de abril - canonigo gorriti - urquiza - avda. fascio - avda. santibañez - j. hernandez','j. hernandez - avda. cordoba ','j. hernandez - avda. cordoba - salta - patricias argentinas - 19 de abril - puente gorriti - siria - l.n. alem - ayacucho - iguazu - dr. horacio guzman - peru - olavarria','18 - A','M. Moreno - Centro','1001');</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REM INSERTING into TRANSPORTE.RECORRIDOS_PARADA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SET DEFINE OFF;</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ARADAS (ID_RECORRIDO_PARADA,ID_PARADA,ID_RECORRIDO) values ('500','100','401');</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ARADAS (ID_RECORRIDO_PARADA,ID_PARADA,ID_RECORRIDO) values ('501','101','401');</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ARADAS (ID_RECORRIDO_PARADA,ID_PARADA,ID_RECORRIDO) values ('502','102','401');</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ARADAS (ID_RECORRIDO_PARADA,ID_PARADA,ID_RECORRIDO) values ('503','103','401');</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ARADAS (ID_RECORRIDO_PARADA,ID_PARADA,ID_RECORRIDO) values ('504','104','401');</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ARADAS (ID_RECORRIDO_PARADA,ID_PARADA,ID_RECORRIDO) values ('505','105','401');</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REM INSERTING into TRANSPORTE.RECORRIDOS_PUNTOS</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SET DEFINE OFF;</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UNTOS (ID_RECORRIDO_PUNTO,ID_RECORRIDO,ID_PUNTO,SECUENCIA) values ('705','401','306',null);</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UNTOS (ID_RECORRIDO_PUNTO,ID_RECORRIDO,ID_PUNTO,SECUENCIA) values ('706','401','307',null);</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UNTOS (ID_RECORRIDO_PUNTO,ID_RECORRIDO,ID_PUNTO,SECUENCIA) values ('707','401','308',null);</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UNTOS (ID_RECORRIDO_PUNTO,ID_RECORRIDO,ID_PUNTO,SECUENCIA) values ('708','401','309',null);</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UNTOS (ID_RECORRIDO_PUNTO,ID_RECORRIDO,ID_PUNTO,SECUENCIA) values ('709','401','310',null);</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UNTOS (ID_RECORRIDO_PUNTO,ID_RECORRIDO,ID_PUNTO,SECUENCIA) values ('700','401','300',null);</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UNTOS (ID_RECORRIDO_PUNTO,ID_RECORRIDO,ID_PUNTO,SECUENCIA) values ('701','401','301',null);</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UNTOS (ID_RECORRIDO_PUNTO,ID_RECORRIDO,ID_PUNTO,SECUENCIA) values ('702','401','302',null);</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UNTOS (ID_RECORRIDO_PUNTO,ID_RECORRIDO,ID_PUNTO,SECUENCIA) values ('703','401','303',null);</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RECORRIDOS_PUNTOS (ID_RECORRIDO_PUNTO,ID_RECORRIDO,ID_PUNTO,SECUENCIA) values ('704','401','304',null);</w:t>
      </w:r>
    </w:p>
    <w:p w:rsidR="000629E5" w:rsidRPr="0042033C" w:rsidRDefault="000629E5" w:rsidP="000629E5">
      <w:pPr>
        <w:autoSpaceDE w:val="0"/>
        <w:autoSpaceDN w:val="0"/>
        <w:adjustRightInd w:val="0"/>
        <w:spacing w:before="0" w:after="0"/>
        <w:jc w:val="left"/>
        <w:rPr>
          <w:rFonts w:ascii="Courier New" w:hAnsi="Courier New" w:cs="Courier New"/>
          <w:sz w:val="16"/>
          <w:szCs w:val="16"/>
          <w:lang w:val="en-US"/>
        </w:rPr>
      </w:pPr>
      <w:r w:rsidRPr="0042033C">
        <w:rPr>
          <w:rFonts w:ascii="Courier New" w:hAnsi="Courier New" w:cs="Courier New"/>
          <w:sz w:val="16"/>
          <w:szCs w:val="16"/>
          <w:lang w:val="en-US"/>
        </w:rPr>
        <w:t>REM INSERTING into TRANSPORTE.ROLES</w:t>
      </w:r>
    </w:p>
    <w:p w:rsidR="000629E5" w:rsidRPr="0042033C" w:rsidRDefault="000629E5" w:rsidP="000629E5">
      <w:pPr>
        <w:autoSpaceDE w:val="0"/>
        <w:autoSpaceDN w:val="0"/>
        <w:adjustRightInd w:val="0"/>
        <w:spacing w:before="0" w:after="0"/>
        <w:jc w:val="left"/>
        <w:rPr>
          <w:rFonts w:ascii="Courier New" w:hAnsi="Courier New" w:cs="Courier New"/>
          <w:sz w:val="16"/>
          <w:szCs w:val="16"/>
          <w:lang w:val="en-US"/>
        </w:rPr>
      </w:pPr>
      <w:r w:rsidRPr="0042033C">
        <w:rPr>
          <w:rFonts w:ascii="Courier New" w:hAnsi="Courier New" w:cs="Courier New"/>
          <w:sz w:val="16"/>
          <w:szCs w:val="16"/>
          <w:lang w:val="en-US"/>
        </w:rPr>
        <w:t>SET DEFINE OFF;</w:t>
      </w:r>
    </w:p>
    <w:p w:rsidR="000629E5" w:rsidRPr="000629E5" w:rsidRDefault="000629E5" w:rsidP="000629E5">
      <w:pPr>
        <w:autoSpaceDE w:val="0"/>
        <w:autoSpaceDN w:val="0"/>
        <w:adjustRightInd w:val="0"/>
        <w:spacing w:before="0" w:after="0"/>
        <w:jc w:val="left"/>
        <w:rPr>
          <w:rFonts w:ascii="Courier New" w:hAnsi="Courier New" w:cs="Courier New"/>
          <w:sz w:val="16"/>
          <w:szCs w:val="16"/>
          <w:lang w:val="en-US"/>
        </w:rPr>
      </w:pPr>
      <w:r w:rsidRPr="000629E5">
        <w:rPr>
          <w:rFonts w:ascii="Courier New" w:hAnsi="Courier New" w:cs="Courier New"/>
          <w:sz w:val="16"/>
          <w:szCs w:val="16"/>
          <w:lang w:val="en-US"/>
        </w:rPr>
        <w:t>Insert into TRANSPORTE.ROLES (ID_ROL,NOMBRE) values ('10','LIMITADO');</w:t>
      </w:r>
    </w:p>
    <w:p w:rsidR="000629E5" w:rsidRPr="000629E5" w:rsidRDefault="000629E5" w:rsidP="000629E5">
      <w:pPr>
        <w:autoSpaceDE w:val="0"/>
        <w:autoSpaceDN w:val="0"/>
        <w:adjustRightInd w:val="0"/>
        <w:spacing w:before="0" w:after="0"/>
        <w:jc w:val="left"/>
        <w:rPr>
          <w:rFonts w:ascii="Courier New" w:hAnsi="Courier New" w:cs="Courier New"/>
          <w:sz w:val="16"/>
          <w:szCs w:val="16"/>
          <w:lang w:val="en-US"/>
        </w:rPr>
      </w:pPr>
      <w:r w:rsidRPr="000629E5">
        <w:rPr>
          <w:rFonts w:ascii="Courier New" w:hAnsi="Courier New" w:cs="Courier New"/>
          <w:sz w:val="16"/>
          <w:szCs w:val="16"/>
          <w:lang w:val="en-US"/>
        </w:rPr>
        <w:t>Insert into TRANSPORTE.ROLES (ID_ROL,NOMBRE) values ('11','ADMINISTRADOR');</w:t>
      </w:r>
    </w:p>
    <w:p w:rsidR="000629E5" w:rsidRPr="000629E5" w:rsidRDefault="000629E5" w:rsidP="000629E5">
      <w:pPr>
        <w:autoSpaceDE w:val="0"/>
        <w:autoSpaceDN w:val="0"/>
        <w:adjustRightInd w:val="0"/>
        <w:spacing w:before="0" w:after="0"/>
        <w:jc w:val="left"/>
        <w:rPr>
          <w:rFonts w:ascii="Courier New" w:hAnsi="Courier New" w:cs="Courier New"/>
          <w:sz w:val="16"/>
          <w:szCs w:val="16"/>
          <w:lang w:val="en-US"/>
        </w:rPr>
      </w:pPr>
      <w:r w:rsidRPr="000629E5">
        <w:rPr>
          <w:rFonts w:ascii="Courier New" w:hAnsi="Courier New" w:cs="Courier New"/>
          <w:sz w:val="16"/>
          <w:szCs w:val="16"/>
          <w:lang w:val="en-US"/>
        </w:rPr>
        <w:t>Insert into TRANSPORTE.ROLES (ID_ROL,NOMBRE) values ('12','INVITADO');</w:t>
      </w:r>
    </w:p>
    <w:p w:rsidR="000629E5" w:rsidRPr="000629E5" w:rsidRDefault="000629E5" w:rsidP="000629E5">
      <w:pPr>
        <w:autoSpaceDE w:val="0"/>
        <w:autoSpaceDN w:val="0"/>
        <w:adjustRightInd w:val="0"/>
        <w:spacing w:before="0" w:after="0"/>
        <w:jc w:val="left"/>
        <w:rPr>
          <w:rFonts w:ascii="Courier New" w:hAnsi="Courier New" w:cs="Courier New"/>
          <w:sz w:val="16"/>
          <w:szCs w:val="16"/>
          <w:lang w:val="en-US"/>
        </w:rPr>
      </w:pPr>
      <w:r w:rsidRPr="000629E5">
        <w:rPr>
          <w:rFonts w:ascii="Courier New" w:hAnsi="Courier New" w:cs="Courier New"/>
          <w:sz w:val="16"/>
          <w:szCs w:val="16"/>
          <w:lang w:val="en-US"/>
        </w:rPr>
        <w:t>Insert into TRANSPORTE.ROLES (ID_ROL,NOMBRE) values ('13','REGISTRADO');</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REM INSERTING into TRANSPORTE.SECCIONE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SET DEFINE OFF;</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SECCIONES (ID_SECCION,NOMBRE) values ('1400','editar lineas');</w:t>
      </w:r>
    </w:p>
    <w:p w:rsidR="000629E5" w:rsidRPr="00C64DB5" w:rsidRDefault="000629E5" w:rsidP="000629E5">
      <w:pPr>
        <w:autoSpaceDE w:val="0"/>
        <w:autoSpaceDN w:val="0"/>
        <w:adjustRightInd w:val="0"/>
        <w:spacing w:before="0" w:after="0"/>
        <w:jc w:val="left"/>
        <w:rPr>
          <w:rFonts w:ascii="Courier New" w:hAnsi="Courier New" w:cs="Courier New"/>
          <w:sz w:val="16"/>
          <w:szCs w:val="16"/>
          <w:lang w:val="en-US"/>
        </w:rPr>
      </w:pPr>
      <w:r w:rsidRPr="00C64DB5">
        <w:rPr>
          <w:rFonts w:ascii="Courier New" w:hAnsi="Courier New" w:cs="Courier New"/>
          <w:sz w:val="16"/>
          <w:szCs w:val="16"/>
          <w:lang w:val="en-US"/>
        </w:rPr>
        <w:t>Insert into TRANSPORTE.SECCIONES (ID_SECCION,NOMBRE) values ('1401','crear lineas');</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SECCIONES (ID_SECCION,NOMBRE) values ('1402','eliminar linea');</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SECCIONES (ID_SECCION,NOMBRE) values ('1403','crear colectivo');</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REM INSERTING into TRANSPORTE.SITIOS</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SET DEFINE OFF;</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SITIOS (ID_SITIO,NOMBRE,LATITUD,LONGITUD) values ('200','CINE ALFA','-24.18501724704373','-65.31113505363464');</w:t>
      </w:r>
    </w:p>
    <w:p w:rsidR="000629E5" w:rsidRPr="009A5349" w:rsidRDefault="000629E5" w:rsidP="000629E5">
      <w:pPr>
        <w:autoSpaceDE w:val="0"/>
        <w:autoSpaceDN w:val="0"/>
        <w:adjustRightInd w:val="0"/>
        <w:spacing w:before="0" w:after="0"/>
        <w:jc w:val="left"/>
        <w:rPr>
          <w:rFonts w:ascii="Courier New" w:hAnsi="Courier New" w:cs="Courier New"/>
          <w:sz w:val="16"/>
          <w:szCs w:val="16"/>
          <w:lang w:val="en-US"/>
        </w:rPr>
      </w:pPr>
      <w:r w:rsidRPr="009A5349">
        <w:rPr>
          <w:rFonts w:ascii="Courier New" w:hAnsi="Courier New" w:cs="Courier New"/>
          <w:sz w:val="16"/>
          <w:szCs w:val="16"/>
          <w:lang w:val="en-US"/>
        </w:rPr>
        <w:t>Insert into TRANSPORTE.SITIOS (ID_SITIO,NOMBRE,LATITUD,LONGITUD) values ('201','HSP PABLO SORIA','-24.183103847426445','-65.31270682811737');</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SITIOS (ID_SITIO,NOMBRE,LATITUD,LONGITUD) values ('202','HSP DE NIÑOS "DR. HECTOR QUINTANA"','-24.181327443067527 ','-65.31487941741943');</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SITIOS (ID_SITIO,NOMBRE,LATITUD,LONGITUD) values ('203','PARQUE SAN MARTIN','-24.181958730093964','-65.31477212905884');</w:t>
      </w:r>
    </w:p>
    <w:p w:rsidR="000629E5" w:rsidRPr="00FA5480" w:rsidRDefault="000629E5" w:rsidP="000629E5">
      <w:pPr>
        <w:autoSpaceDE w:val="0"/>
        <w:autoSpaceDN w:val="0"/>
        <w:adjustRightInd w:val="0"/>
        <w:spacing w:before="0" w:after="0"/>
        <w:jc w:val="left"/>
        <w:rPr>
          <w:rFonts w:ascii="Courier New" w:hAnsi="Courier New" w:cs="Courier New"/>
          <w:sz w:val="16"/>
          <w:szCs w:val="16"/>
          <w:lang w:val="en-US"/>
        </w:rPr>
      </w:pPr>
      <w:r w:rsidRPr="00FA5480">
        <w:rPr>
          <w:rFonts w:ascii="Courier New" w:hAnsi="Courier New" w:cs="Courier New"/>
          <w:sz w:val="16"/>
          <w:szCs w:val="16"/>
          <w:lang w:val="en-US"/>
        </w:rPr>
        <w:t>REM INSERTING into TRANSPORTE.USUARIOS</w:t>
      </w:r>
    </w:p>
    <w:p w:rsidR="000629E5" w:rsidRPr="00FA5480" w:rsidRDefault="000629E5" w:rsidP="000629E5">
      <w:pPr>
        <w:autoSpaceDE w:val="0"/>
        <w:autoSpaceDN w:val="0"/>
        <w:adjustRightInd w:val="0"/>
        <w:spacing w:before="0" w:after="0"/>
        <w:jc w:val="left"/>
        <w:rPr>
          <w:rFonts w:ascii="Courier New" w:hAnsi="Courier New" w:cs="Courier New"/>
          <w:sz w:val="16"/>
          <w:szCs w:val="16"/>
          <w:lang w:val="en-US"/>
        </w:rPr>
      </w:pPr>
      <w:r w:rsidRPr="00FA5480">
        <w:rPr>
          <w:rFonts w:ascii="Courier New" w:hAnsi="Courier New" w:cs="Courier New"/>
          <w:sz w:val="16"/>
          <w:szCs w:val="16"/>
          <w:lang w:val="en-US"/>
        </w:rPr>
        <w:t>SET DEFINE OFF;</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lastRenderedPageBreak/>
        <w:t>Insert into TRANSPORTE.USUARIOS (ID_USUARIO,NOMBRE ,APELLIDO ,EMAIL,USUARIO,PASSWORD,ID_ROL) values ('600','PEDRO','AGUIRRE','PEDRO@GMAIL.COM','PAGUIRRE','LIC7532','11');</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USUARIOS (ID_USUARIO,NOMBRE ,APELLIDO ,EMAIL,USUARIO,PASSWORD,ID_ROL) values ('601','IVAN','CASTRO','IVAN@HOTMAIL.COM','ICASTRO','LU2498','11');</w:t>
      </w:r>
    </w:p>
    <w:p w:rsidR="000629E5" w:rsidRPr="009A5349"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USUARIOS (ID_USUARIO,NOMBRE ,APELLIDO ,EMAIL,USUARIO,PASSWORD,ID_ROL) values ('602','PATRICIA','MARTINEZ','PATRICIA@GMAIL.COM','PMARTINEZ','15502490DELL','13');</w:t>
      </w:r>
    </w:p>
    <w:p w:rsidR="005A3618" w:rsidRDefault="000629E5" w:rsidP="000629E5">
      <w:pPr>
        <w:autoSpaceDE w:val="0"/>
        <w:autoSpaceDN w:val="0"/>
        <w:adjustRightInd w:val="0"/>
        <w:spacing w:before="0" w:after="0"/>
        <w:jc w:val="left"/>
        <w:rPr>
          <w:rFonts w:ascii="Courier New" w:hAnsi="Courier New" w:cs="Courier New"/>
          <w:sz w:val="16"/>
          <w:szCs w:val="16"/>
        </w:rPr>
      </w:pPr>
      <w:r w:rsidRPr="009A5349">
        <w:rPr>
          <w:rFonts w:ascii="Courier New" w:hAnsi="Courier New" w:cs="Courier New"/>
          <w:sz w:val="16"/>
          <w:szCs w:val="16"/>
        </w:rPr>
        <w:t>Insert into TRANSPORTE.USUARIOS (ID_USUARIO,NOMBRE ,APELLIDO ,EMAIL,USUARIO,PASSWORD,ID_ROL) values ('603','ESTEBAN','GOMEZ','ESTEBAN@GMAIL.COM','EGOMEZ','885EM987','13');</w:t>
      </w:r>
    </w:p>
    <w:p w:rsidR="005A3618" w:rsidRDefault="005A3618" w:rsidP="005A3618">
      <w:r>
        <w:br w:type="page"/>
      </w:r>
    </w:p>
    <w:p w:rsidR="009F28E5" w:rsidRDefault="009F28E5" w:rsidP="009F28E5">
      <w:pPr>
        <w:pStyle w:val="Ttulo1"/>
      </w:pPr>
      <w:bookmarkStart w:id="282" w:name="_Toc352682554"/>
      <w:bookmarkStart w:id="283" w:name="_Toc371538655"/>
      <w:r>
        <w:lastRenderedPageBreak/>
        <w:t>Sprint 4: Diseño</w:t>
      </w:r>
      <w:bookmarkEnd w:id="282"/>
      <w:bookmarkEnd w:id="283"/>
    </w:p>
    <w:tbl>
      <w:tblPr>
        <w:tblStyle w:val="Proyecto"/>
        <w:tblW w:w="7938" w:type="dxa"/>
        <w:tblLayout w:type="fixed"/>
        <w:tblLook w:val="04A0"/>
      </w:tblPr>
      <w:tblGrid>
        <w:gridCol w:w="1437"/>
        <w:gridCol w:w="3057"/>
        <w:gridCol w:w="2172"/>
        <w:gridCol w:w="1272"/>
      </w:tblGrid>
      <w:tr w:rsidR="00B31D5C" w:rsidRPr="000324DF" w:rsidTr="00B31D5C">
        <w:trPr>
          <w:cnfStyle w:val="100000000000"/>
        </w:trPr>
        <w:tc>
          <w:tcPr>
            <w:tcW w:w="1437" w:type="dxa"/>
          </w:tcPr>
          <w:p w:rsidR="00B31D5C" w:rsidRPr="000324DF" w:rsidRDefault="00B31D5C" w:rsidP="006C249E">
            <w:pPr>
              <w:pStyle w:val="TDC3"/>
            </w:pPr>
            <w:r>
              <w:t>Sprint</w:t>
            </w:r>
          </w:p>
        </w:tc>
        <w:tc>
          <w:tcPr>
            <w:tcW w:w="3057" w:type="dxa"/>
          </w:tcPr>
          <w:p w:rsidR="00B31D5C" w:rsidRPr="000324DF" w:rsidRDefault="00B31D5C" w:rsidP="006C249E">
            <w:pPr>
              <w:pStyle w:val="TDC3"/>
            </w:pPr>
            <w:r w:rsidRPr="000324DF">
              <w:t>Historias Planificadas</w:t>
            </w:r>
          </w:p>
        </w:tc>
        <w:tc>
          <w:tcPr>
            <w:tcW w:w="2172" w:type="dxa"/>
          </w:tcPr>
          <w:p w:rsidR="00B31D5C" w:rsidRPr="000324DF" w:rsidRDefault="00B31D5C" w:rsidP="006C249E">
            <w:pPr>
              <w:pStyle w:val="TDC3"/>
            </w:pPr>
            <w:r>
              <w:t>Fecha de entrega de Sprint</w:t>
            </w:r>
          </w:p>
        </w:tc>
        <w:tc>
          <w:tcPr>
            <w:tcW w:w="1272" w:type="dxa"/>
          </w:tcPr>
          <w:p w:rsidR="00B31D5C" w:rsidRDefault="00B31D5C" w:rsidP="006C249E">
            <w:pPr>
              <w:pStyle w:val="TDC3"/>
            </w:pPr>
            <w:r>
              <w:t>Incremento</w:t>
            </w:r>
          </w:p>
        </w:tc>
      </w:tr>
      <w:tr w:rsidR="00B31D5C" w:rsidRPr="000324DF" w:rsidTr="000C747E">
        <w:trPr>
          <w:trHeight w:val="1074"/>
        </w:trPr>
        <w:tc>
          <w:tcPr>
            <w:tcW w:w="1437" w:type="dxa"/>
            <w:vAlign w:val="center"/>
          </w:tcPr>
          <w:p w:rsidR="00B31D5C" w:rsidRPr="000324DF" w:rsidRDefault="00B31D5C" w:rsidP="006C249E">
            <w:pPr>
              <w:pStyle w:val="TDC3"/>
            </w:pPr>
            <w:r>
              <w:t>Sprint 4: Diseño</w:t>
            </w:r>
          </w:p>
        </w:tc>
        <w:tc>
          <w:tcPr>
            <w:tcW w:w="3057" w:type="dxa"/>
          </w:tcPr>
          <w:p w:rsidR="00B31D5C" w:rsidRPr="006D7260" w:rsidRDefault="00B31D5C" w:rsidP="006C249E">
            <w:pPr>
              <w:pStyle w:val="TDC3"/>
              <w:numPr>
                <w:ilvl w:val="0"/>
                <w:numId w:val="67"/>
              </w:numPr>
            </w:pPr>
            <w:r w:rsidRPr="006D7260">
              <w:t>Casos de uso críticos</w:t>
            </w:r>
          </w:p>
          <w:p w:rsidR="00B31D5C" w:rsidRPr="006D7260" w:rsidRDefault="00B31D5C" w:rsidP="006C249E">
            <w:pPr>
              <w:pStyle w:val="TDC3"/>
              <w:numPr>
                <w:ilvl w:val="0"/>
                <w:numId w:val="67"/>
              </w:numPr>
            </w:pPr>
            <w:r w:rsidRPr="006D7260">
              <w:t>Diagrama de Clases Genéricas</w:t>
            </w:r>
          </w:p>
          <w:p w:rsidR="00B31D5C" w:rsidRPr="007A4A7A" w:rsidRDefault="00B31D5C" w:rsidP="006C249E">
            <w:pPr>
              <w:pStyle w:val="TDC3"/>
              <w:numPr>
                <w:ilvl w:val="0"/>
                <w:numId w:val="67"/>
              </w:numPr>
            </w:pPr>
            <w:r w:rsidRPr="006D7260">
              <w:t>Diagramas de Secuencias de Búsquedas</w:t>
            </w:r>
          </w:p>
        </w:tc>
        <w:tc>
          <w:tcPr>
            <w:tcW w:w="2172" w:type="dxa"/>
          </w:tcPr>
          <w:p w:rsidR="00B31D5C" w:rsidRPr="004460B1" w:rsidRDefault="00B31D5C" w:rsidP="006C249E">
            <w:pPr>
              <w:pStyle w:val="TDC3"/>
              <w:numPr>
                <w:ilvl w:val="0"/>
                <w:numId w:val="68"/>
              </w:numPr>
            </w:pPr>
            <w:r>
              <w:t>3 días</w:t>
            </w:r>
          </w:p>
          <w:p w:rsidR="00B31D5C" w:rsidRDefault="00B31D5C" w:rsidP="006C249E">
            <w:pPr>
              <w:pStyle w:val="TDC3"/>
              <w:numPr>
                <w:ilvl w:val="0"/>
                <w:numId w:val="68"/>
              </w:numPr>
            </w:pPr>
            <w:r>
              <w:t>6 días</w:t>
            </w:r>
          </w:p>
          <w:p w:rsidR="00B31D5C" w:rsidRPr="00EA4C95" w:rsidRDefault="00B31D5C" w:rsidP="006C249E">
            <w:pPr>
              <w:pStyle w:val="TDC3"/>
              <w:numPr>
                <w:ilvl w:val="0"/>
                <w:numId w:val="68"/>
              </w:numPr>
            </w:pPr>
            <w:r>
              <w:t>7 días</w:t>
            </w:r>
          </w:p>
        </w:tc>
        <w:tc>
          <w:tcPr>
            <w:tcW w:w="1272" w:type="dxa"/>
          </w:tcPr>
          <w:p w:rsidR="00B31D5C" w:rsidRPr="00353918" w:rsidRDefault="00B31D5C" w:rsidP="006C249E">
            <w:pPr>
              <w:pStyle w:val="TDC3"/>
            </w:pPr>
          </w:p>
        </w:tc>
      </w:tr>
    </w:tbl>
    <w:p w:rsidR="00364A01" w:rsidRDefault="00364A01" w:rsidP="001A6F0B">
      <w:pPr>
        <w:pStyle w:val="TDC2"/>
      </w:pPr>
      <w:bookmarkStart w:id="284" w:name="_Toc352682555"/>
    </w:p>
    <w:p w:rsidR="009F28E5" w:rsidRDefault="009F28E5" w:rsidP="009F28E5">
      <w:pPr>
        <w:pStyle w:val="Ttulo2"/>
      </w:pPr>
      <w:bookmarkStart w:id="285" w:name="_Toc371538656"/>
      <w:r w:rsidRPr="0055197A">
        <w:t>4.</w:t>
      </w:r>
      <w:r w:rsidR="00753AB1">
        <w:t>5</w:t>
      </w:r>
      <w:r w:rsidRPr="0055197A">
        <w:t xml:space="preserve"> C</w:t>
      </w:r>
      <w:r w:rsidRPr="00B21D16">
        <w:t>asos de Usos Criticos</w:t>
      </w:r>
      <w:bookmarkEnd w:id="284"/>
      <w:bookmarkEnd w:id="285"/>
    </w:p>
    <w:p w:rsidR="009F28E5" w:rsidRDefault="009F28E5" w:rsidP="009F28E5">
      <w:r>
        <w:t>A continuación se presenta una tabla con los casos de usos enunciados en los apartados 4.3 con la valoración de cero a cinco, definiendo como mayor criticidad la de mayor valor.</w:t>
      </w:r>
    </w:p>
    <w:p w:rsidR="00364A01" w:rsidRPr="0055197A" w:rsidRDefault="00364A01" w:rsidP="001A6F0B">
      <w:pPr>
        <w:pStyle w:val="TDC2"/>
      </w:pPr>
    </w:p>
    <w:tbl>
      <w:tblPr>
        <w:tblStyle w:val="Proyecto"/>
        <w:tblW w:w="7721" w:type="dxa"/>
        <w:tblLook w:val="04A0"/>
      </w:tblPr>
      <w:tblGrid>
        <w:gridCol w:w="5453"/>
        <w:gridCol w:w="2268"/>
      </w:tblGrid>
      <w:tr w:rsidR="009F28E5" w:rsidTr="00ED7DD0">
        <w:trPr>
          <w:cnfStyle w:val="100000000000"/>
        </w:trPr>
        <w:tc>
          <w:tcPr>
            <w:tcW w:w="5453" w:type="dxa"/>
          </w:tcPr>
          <w:p w:rsidR="009F28E5" w:rsidRDefault="009F28E5" w:rsidP="006C249E">
            <w:pPr>
              <w:pStyle w:val="TDC3"/>
            </w:pPr>
            <w:r>
              <w:t>CASOS DE USO</w:t>
            </w:r>
          </w:p>
        </w:tc>
        <w:tc>
          <w:tcPr>
            <w:tcW w:w="2268" w:type="dxa"/>
          </w:tcPr>
          <w:p w:rsidR="009F28E5" w:rsidRDefault="009F28E5" w:rsidP="006C249E">
            <w:pPr>
              <w:pStyle w:val="TDC3"/>
            </w:pPr>
            <w:r>
              <w:t>CRITICIDAD</w:t>
            </w:r>
          </w:p>
        </w:tc>
      </w:tr>
      <w:tr w:rsidR="009F28E5" w:rsidTr="00ED7DD0">
        <w:tc>
          <w:tcPr>
            <w:tcW w:w="5453" w:type="dxa"/>
          </w:tcPr>
          <w:p w:rsidR="009F28E5" w:rsidRDefault="009F28E5" w:rsidP="006C249E">
            <w:pPr>
              <w:pStyle w:val="TDC3"/>
            </w:pPr>
            <w:r w:rsidRPr="00FE5D4C">
              <w:t>Login</w:t>
            </w:r>
          </w:p>
        </w:tc>
        <w:tc>
          <w:tcPr>
            <w:tcW w:w="2268" w:type="dxa"/>
          </w:tcPr>
          <w:p w:rsidR="009F28E5" w:rsidRDefault="00B17DAD" w:rsidP="006C249E">
            <w:pPr>
              <w:pStyle w:val="TDC3"/>
            </w:pPr>
            <w:r>
              <w:t>1</w:t>
            </w:r>
          </w:p>
        </w:tc>
      </w:tr>
      <w:tr w:rsidR="009F28E5" w:rsidTr="00ED7DD0">
        <w:tc>
          <w:tcPr>
            <w:tcW w:w="5453" w:type="dxa"/>
          </w:tcPr>
          <w:p w:rsidR="009F28E5" w:rsidRDefault="009F28E5" w:rsidP="006C249E">
            <w:pPr>
              <w:pStyle w:val="TDC3"/>
            </w:pPr>
            <w:r w:rsidRPr="00FE5D4C">
              <w:t>Registrar Usuario</w:t>
            </w:r>
          </w:p>
        </w:tc>
        <w:tc>
          <w:tcPr>
            <w:tcW w:w="2268" w:type="dxa"/>
          </w:tcPr>
          <w:p w:rsidR="009F28E5" w:rsidRDefault="00B17DAD" w:rsidP="006C249E">
            <w:pPr>
              <w:pStyle w:val="TDC3"/>
            </w:pPr>
            <w:r>
              <w:t>1</w:t>
            </w:r>
          </w:p>
        </w:tc>
      </w:tr>
      <w:tr w:rsidR="009F28E5" w:rsidTr="00ED7DD0">
        <w:tc>
          <w:tcPr>
            <w:tcW w:w="5453" w:type="dxa"/>
          </w:tcPr>
          <w:p w:rsidR="009F28E5" w:rsidRDefault="006D343F" w:rsidP="006C249E">
            <w:pPr>
              <w:pStyle w:val="TDC3"/>
            </w:pPr>
            <w:r>
              <w:t>Modificar y</w:t>
            </w:r>
            <w:r w:rsidR="009F28E5" w:rsidRPr="00FE5D4C">
              <w:t xml:space="preserve"> Eliminar Usuario</w:t>
            </w:r>
          </w:p>
        </w:tc>
        <w:tc>
          <w:tcPr>
            <w:tcW w:w="2268" w:type="dxa"/>
          </w:tcPr>
          <w:p w:rsidR="009F28E5" w:rsidRDefault="00492B5C" w:rsidP="006C249E">
            <w:pPr>
              <w:pStyle w:val="TDC3"/>
            </w:pPr>
            <w:r>
              <w:t>2</w:t>
            </w:r>
          </w:p>
        </w:tc>
      </w:tr>
      <w:tr w:rsidR="009F28E5" w:rsidTr="00ED7DD0">
        <w:tc>
          <w:tcPr>
            <w:tcW w:w="5453" w:type="dxa"/>
          </w:tcPr>
          <w:p w:rsidR="009F28E5" w:rsidRDefault="009F28E5" w:rsidP="006C249E">
            <w:pPr>
              <w:pStyle w:val="TDC3"/>
            </w:pPr>
            <w:r w:rsidRPr="00FE5D4C">
              <w:t>Registrar Cuenta</w:t>
            </w:r>
          </w:p>
        </w:tc>
        <w:tc>
          <w:tcPr>
            <w:tcW w:w="2268" w:type="dxa"/>
          </w:tcPr>
          <w:p w:rsidR="009F28E5" w:rsidRDefault="00B17DAD" w:rsidP="006C249E">
            <w:pPr>
              <w:pStyle w:val="TDC3"/>
            </w:pPr>
            <w:r>
              <w:t>3</w:t>
            </w:r>
          </w:p>
        </w:tc>
      </w:tr>
      <w:tr w:rsidR="009F28E5" w:rsidTr="00ED7DD0">
        <w:tc>
          <w:tcPr>
            <w:tcW w:w="5453" w:type="dxa"/>
          </w:tcPr>
          <w:p w:rsidR="009F28E5" w:rsidRDefault="006D343F" w:rsidP="006C249E">
            <w:pPr>
              <w:pStyle w:val="TDC3"/>
            </w:pPr>
            <w:r>
              <w:t>Modificar y E</w:t>
            </w:r>
            <w:r w:rsidR="009F28E5" w:rsidRPr="00FE5D4C">
              <w:t>liminar Cuenta</w:t>
            </w:r>
          </w:p>
        </w:tc>
        <w:tc>
          <w:tcPr>
            <w:tcW w:w="2268" w:type="dxa"/>
          </w:tcPr>
          <w:p w:rsidR="009F28E5" w:rsidRDefault="00492B5C" w:rsidP="006C249E">
            <w:pPr>
              <w:pStyle w:val="TDC3"/>
            </w:pPr>
            <w:r>
              <w:t>2</w:t>
            </w:r>
          </w:p>
        </w:tc>
      </w:tr>
      <w:tr w:rsidR="009F28E5" w:rsidTr="00ED7DD0">
        <w:tc>
          <w:tcPr>
            <w:tcW w:w="5453" w:type="dxa"/>
          </w:tcPr>
          <w:p w:rsidR="009F28E5" w:rsidRDefault="009F28E5" w:rsidP="006C249E">
            <w:pPr>
              <w:pStyle w:val="TDC3"/>
            </w:pPr>
            <w:r w:rsidRPr="00FE5D4C">
              <w:t>Registrar Empresa</w:t>
            </w:r>
          </w:p>
        </w:tc>
        <w:tc>
          <w:tcPr>
            <w:tcW w:w="2268" w:type="dxa"/>
          </w:tcPr>
          <w:p w:rsidR="009F28E5" w:rsidRDefault="004E7865" w:rsidP="006C249E">
            <w:pPr>
              <w:pStyle w:val="TDC3"/>
            </w:pPr>
            <w:r>
              <w:t>3</w:t>
            </w:r>
          </w:p>
        </w:tc>
      </w:tr>
      <w:tr w:rsidR="009F28E5" w:rsidTr="00ED7DD0">
        <w:tc>
          <w:tcPr>
            <w:tcW w:w="5453" w:type="dxa"/>
          </w:tcPr>
          <w:p w:rsidR="009F28E5" w:rsidRDefault="009F28E5" w:rsidP="006C249E">
            <w:pPr>
              <w:pStyle w:val="TDC3"/>
            </w:pPr>
            <w:r w:rsidRPr="00FE5D4C">
              <w:t>Modificar y Eliminar Empresa</w:t>
            </w:r>
          </w:p>
        </w:tc>
        <w:tc>
          <w:tcPr>
            <w:tcW w:w="2268" w:type="dxa"/>
          </w:tcPr>
          <w:p w:rsidR="009F28E5" w:rsidRDefault="004E7865" w:rsidP="006C249E">
            <w:pPr>
              <w:pStyle w:val="TDC3"/>
            </w:pPr>
            <w:r>
              <w:t>3</w:t>
            </w:r>
          </w:p>
        </w:tc>
      </w:tr>
      <w:tr w:rsidR="009F28E5" w:rsidTr="00ED7DD0">
        <w:tc>
          <w:tcPr>
            <w:tcW w:w="5453" w:type="dxa"/>
          </w:tcPr>
          <w:p w:rsidR="009F28E5" w:rsidRDefault="009F28E5" w:rsidP="006C249E">
            <w:pPr>
              <w:pStyle w:val="TDC3"/>
            </w:pPr>
            <w:r w:rsidRPr="00FE5D4C">
              <w:t>Registrar Recorrido</w:t>
            </w:r>
          </w:p>
        </w:tc>
        <w:tc>
          <w:tcPr>
            <w:tcW w:w="2268" w:type="dxa"/>
          </w:tcPr>
          <w:p w:rsidR="009F28E5" w:rsidRDefault="004E7865" w:rsidP="006C249E">
            <w:pPr>
              <w:pStyle w:val="TDC3"/>
            </w:pPr>
            <w:r>
              <w:t>5</w:t>
            </w:r>
          </w:p>
        </w:tc>
      </w:tr>
      <w:tr w:rsidR="009F28E5" w:rsidTr="00ED7DD0">
        <w:tc>
          <w:tcPr>
            <w:tcW w:w="5453" w:type="dxa"/>
          </w:tcPr>
          <w:p w:rsidR="009F28E5" w:rsidRDefault="009F28E5" w:rsidP="006C249E">
            <w:pPr>
              <w:pStyle w:val="TDC3"/>
            </w:pPr>
            <w:r w:rsidRPr="00FE5D4C">
              <w:t>Modificar y Eliminar Recorrido</w:t>
            </w:r>
          </w:p>
        </w:tc>
        <w:tc>
          <w:tcPr>
            <w:tcW w:w="2268" w:type="dxa"/>
          </w:tcPr>
          <w:p w:rsidR="009F28E5" w:rsidRDefault="004E7865" w:rsidP="006C249E">
            <w:pPr>
              <w:pStyle w:val="TDC3"/>
            </w:pPr>
            <w:r>
              <w:t>5</w:t>
            </w:r>
          </w:p>
        </w:tc>
      </w:tr>
      <w:tr w:rsidR="009F28E5" w:rsidTr="00ED7DD0">
        <w:tc>
          <w:tcPr>
            <w:tcW w:w="5453" w:type="dxa"/>
          </w:tcPr>
          <w:p w:rsidR="009F28E5" w:rsidRDefault="009F28E5" w:rsidP="006C249E">
            <w:pPr>
              <w:pStyle w:val="TDC3"/>
            </w:pPr>
            <w:r w:rsidRPr="00FE5D4C">
              <w:t>Registrar Paradas</w:t>
            </w:r>
          </w:p>
        </w:tc>
        <w:tc>
          <w:tcPr>
            <w:tcW w:w="2268" w:type="dxa"/>
          </w:tcPr>
          <w:p w:rsidR="009F28E5" w:rsidRDefault="004E7865" w:rsidP="006C249E">
            <w:pPr>
              <w:pStyle w:val="TDC3"/>
            </w:pPr>
            <w:r>
              <w:t>5</w:t>
            </w:r>
          </w:p>
        </w:tc>
      </w:tr>
      <w:tr w:rsidR="009F28E5" w:rsidTr="00ED7DD0">
        <w:tc>
          <w:tcPr>
            <w:tcW w:w="5453" w:type="dxa"/>
          </w:tcPr>
          <w:p w:rsidR="009F28E5" w:rsidRDefault="009F28E5" w:rsidP="006C249E">
            <w:pPr>
              <w:pStyle w:val="TDC3"/>
            </w:pPr>
            <w:r w:rsidRPr="00FE5D4C">
              <w:t>Registrar, Modificar y Eliminar Paradas</w:t>
            </w:r>
          </w:p>
        </w:tc>
        <w:tc>
          <w:tcPr>
            <w:tcW w:w="2268" w:type="dxa"/>
          </w:tcPr>
          <w:p w:rsidR="009F28E5" w:rsidRDefault="004E7865" w:rsidP="006C249E">
            <w:pPr>
              <w:pStyle w:val="TDC3"/>
            </w:pPr>
            <w:r>
              <w:t>4</w:t>
            </w:r>
          </w:p>
        </w:tc>
      </w:tr>
      <w:tr w:rsidR="009F28E5" w:rsidTr="00ED7DD0">
        <w:tc>
          <w:tcPr>
            <w:tcW w:w="5453" w:type="dxa"/>
          </w:tcPr>
          <w:p w:rsidR="009F28E5" w:rsidRPr="00D22540" w:rsidRDefault="009F28E5" w:rsidP="006C249E">
            <w:pPr>
              <w:pStyle w:val="TDC3"/>
            </w:pPr>
            <w:r w:rsidRPr="00D22540">
              <w:t>Registrar Sitio</w:t>
            </w:r>
          </w:p>
        </w:tc>
        <w:tc>
          <w:tcPr>
            <w:tcW w:w="2268" w:type="dxa"/>
          </w:tcPr>
          <w:p w:rsidR="009F28E5" w:rsidRDefault="00492B5C" w:rsidP="006C249E">
            <w:pPr>
              <w:pStyle w:val="TDC3"/>
            </w:pPr>
            <w:r>
              <w:t>4</w:t>
            </w:r>
          </w:p>
        </w:tc>
      </w:tr>
      <w:tr w:rsidR="009F28E5" w:rsidTr="00ED7DD0">
        <w:tc>
          <w:tcPr>
            <w:tcW w:w="5453" w:type="dxa"/>
          </w:tcPr>
          <w:p w:rsidR="009F28E5" w:rsidRPr="00D22540" w:rsidRDefault="009F28E5" w:rsidP="006C249E">
            <w:pPr>
              <w:pStyle w:val="TDC3"/>
            </w:pPr>
            <w:r w:rsidRPr="00D22540">
              <w:t>Modificar y Eliminar Sitio</w:t>
            </w:r>
          </w:p>
        </w:tc>
        <w:tc>
          <w:tcPr>
            <w:tcW w:w="2268" w:type="dxa"/>
          </w:tcPr>
          <w:p w:rsidR="009F28E5" w:rsidRDefault="004E7865" w:rsidP="006C249E">
            <w:pPr>
              <w:pStyle w:val="TDC3"/>
            </w:pPr>
            <w:r>
              <w:t>4</w:t>
            </w:r>
          </w:p>
        </w:tc>
      </w:tr>
      <w:tr w:rsidR="009F28E5" w:rsidTr="00ED7DD0">
        <w:tc>
          <w:tcPr>
            <w:tcW w:w="5453" w:type="dxa"/>
          </w:tcPr>
          <w:p w:rsidR="009F28E5" w:rsidRPr="00D22540" w:rsidRDefault="009F28E5" w:rsidP="006C249E">
            <w:pPr>
              <w:pStyle w:val="TDC3"/>
            </w:pPr>
            <w:r w:rsidRPr="00D22540">
              <w:t>Consultas por puntos en el mapa</w:t>
            </w:r>
          </w:p>
        </w:tc>
        <w:tc>
          <w:tcPr>
            <w:tcW w:w="2268" w:type="dxa"/>
          </w:tcPr>
          <w:p w:rsidR="009F28E5" w:rsidRDefault="004E7865" w:rsidP="006C249E">
            <w:pPr>
              <w:pStyle w:val="TDC3"/>
            </w:pPr>
            <w:r>
              <w:t>5</w:t>
            </w:r>
          </w:p>
        </w:tc>
      </w:tr>
      <w:tr w:rsidR="009F28E5" w:rsidTr="00ED7DD0">
        <w:tc>
          <w:tcPr>
            <w:tcW w:w="5453" w:type="dxa"/>
          </w:tcPr>
          <w:p w:rsidR="009F28E5" w:rsidRPr="00D22540" w:rsidRDefault="009F28E5" w:rsidP="006C249E">
            <w:pPr>
              <w:pStyle w:val="TDC3"/>
            </w:pPr>
            <w:r w:rsidRPr="00D22540">
              <w:t>Consulta ingresando el nombre de Calles</w:t>
            </w:r>
          </w:p>
        </w:tc>
        <w:tc>
          <w:tcPr>
            <w:tcW w:w="2268" w:type="dxa"/>
          </w:tcPr>
          <w:p w:rsidR="009F28E5" w:rsidRDefault="004E7865" w:rsidP="006C249E">
            <w:pPr>
              <w:pStyle w:val="TDC3"/>
            </w:pPr>
            <w:r>
              <w:t>5</w:t>
            </w:r>
          </w:p>
        </w:tc>
      </w:tr>
      <w:tr w:rsidR="009F28E5" w:rsidTr="00ED7DD0">
        <w:tc>
          <w:tcPr>
            <w:tcW w:w="5453" w:type="dxa"/>
          </w:tcPr>
          <w:p w:rsidR="009F28E5" w:rsidRPr="00D22540" w:rsidRDefault="009F28E5" w:rsidP="006C249E">
            <w:pPr>
              <w:pStyle w:val="TDC3"/>
            </w:pPr>
            <w:r w:rsidRPr="00D22540">
              <w:t>Consulta por Sitios de Concurrencia Masiva</w:t>
            </w:r>
          </w:p>
        </w:tc>
        <w:tc>
          <w:tcPr>
            <w:tcW w:w="2268" w:type="dxa"/>
          </w:tcPr>
          <w:p w:rsidR="009F28E5" w:rsidRDefault="004E7865" w:rsidP="006C249E">
            <w:pPr>
              <w:pStyle w:val="TDC3"/>
            </w:pPr>
            <w:r>
              <w:t>5</w:t>
            </w:r>
          </w:p>
        </w:tc>
      </w:tr>
    </w:tbl>
    <w:p w:rsidR="009E04A7" w:rsidRDefault="009E04A7" w:rsidP="009E04A7">
      <w:pPr>
        <w:pStyle w:val="Epgrafe"/>
        <w:framePr w:h="235" w:hRule="exact" w:hSpace="141" w:wrap="around" w:vAnchor="text" w:hAnchor="page" w:x="4364" w:y="79"/>
        <w:jc w:val="center"/>
      </w:pPr>
      <w:bookmarkStart w:id="286" w:name="_Toc371539183"/>
      <w:bookmarkStart w:id="287" w:name="_Toc352682556"/>
      <w:r>
        <w:t xml:space="preserve">Tabla </w:t>
      </w:r>
      <w:r w:rsidR="00554862">
        <w:fldChar w:fldCharType="begin"/>
      </w:r>
      <w:r w:rsidR="003F2382">
        <w:instrText xml:space="preserve"> SEQ Tabla \* ARABIC </w:instrText>
      </w:r>
      <w:r w:rsidR="00554862">
        <w:fldChar w:fldCharType="separate"/>
      </w:r>
      <w:r w:rsidR="00280A87">
        <w:rPr>
          <w:noProof/>
        </w:rPr>
        <w:t>64</w:t>
      </w:r>
      <w:r w:rsidR="00554862">
        <w:rPr>
          <w:noProof/>
        </w:rPr>
        <w:fldChar w:fldCharType="end"/>
      </w:r>
      <w:r>
        <w:t>. Criticidad de Casos de Uso</w:t>
      </w:r>
      <w:bookmarkEnd w:id="286"/>
    </w:p>
    <w:p w:rsidR="007A788C" w:rsidRDefault="007A788C" w:rsidP="001A6F0B">
      <w:pPr>
        <w:pStyle w:val="TDC2"/>
      </w:pPr>
    </w:p>
    <w:p w:rsidR="009E04A7" w:rsidRDefault="009E04A7" w:rsidP="001A6F0B">
      <w:pPr>
        <w:pStyle w:val="TDC2"/>
      </w:pPr>
    </w:p>
    <w:p w:rsidR="00EA34DC" w:rsidRDefault="00EA34DC" w:rsidP="00EA34DC">
      <w:pPr>
        <w:pStyle w:val="Ttulo2"/>
      </w:pPr>
      <w:bookmarkStart w:id="288" w:name="_Toc371538657"/>
      <w:r>
        <w:t>4.</w:t>
      </w:r>
      <w:r w:rsidR="00753AB1">
        <w:t>6</w:t>
      </w:r>
      <w:r>
        <w:t xml:space="preserve"> Diagrama de Clases Genéricas</w:t>
      </w:r>
      <w:bookmarkEnd w:id="287"/>
      <w:bookmarkEnd w:id="288"/>
    </w:p>
    <w:p w:rsidR="00F71CC0" w:rsidRDefault="00F71CC0" w:rsidP="00B348CE">
      <w:r>
        <w:t xml:space="preserve">En la codificación de la arquitectura del software se implementarán los tipos genéricos, aprovechando en mayor medida los beneficios del uso herencia, </w:t>
      </w:r>
      <w:r w:rsidR="00B348CE">
        <w:t>lo que permite además</w:t>
      </w:r>
      <w:r>
        <w:t xml:space="preserve"> encontrar errores de compilación de forma más rápida.</w:t>
      </w:r>
    </w:p>
    <w:p w:rsidR="00F71CC0" w:rsidRDefault="002108C9" w:rsidP="00B348CE">
      <w:r>
        <w:t>En la figura</w:t>
      </w:r>
      <w:r w:rsidR="00B348CE">
        <w:t xml:space="preserve"> 32</w:t>
      </w:r>
      <w:r w:rsidR="00390754">
        <w:t xml:space="preserve"> se muestra</w:t>
      </w:r>
      <w:r w:rsidR="00F71CC0">
        <w:t>el diagrama de las clases genéricas con los métodos a implementar de clases domin</w:t>
      </w:r>
      <w:r>
        <w:t>io: Rol y Usuario. En la figura</w:t>
      </w:r>
      <w:r w:rsidR="00F71CC0">
        <w:t xml:space="preserve"> 3</w:t>
      </w:r>
      <w:r w:rsidR="00B348CE">
        <w:t>3</w:t>
      </w:r>
      <w:r w:rsidR="00F71CC0">
        <w:t xml:space="preserve">,se presenta </w:t>
      </w:r>
      <w:r w:rsidR="00390754">
        <w:t xml:space="preserve">el diagrama </w:t>
      </w:r>
      <w:r w:rsidR="003168BC">
        <w:t xml:space="preserve">completo </w:t>
      </w:r>
      <w:r w:rsidR="00390754">
        <w:t xml:space="preserve">de </w:t>
      </w:r>
      <w:r w:rsidR="003168BC">
        <w:t xml:space="preserve">las </w:t>
      </w:r>
      <w:r w:rsidR="00390754">
        <w:t>clases genéricas planteado para llevar acabo la codificación de la arquitectu</w:t>
      </w:r>
      <w:r w:rsidR="00CE13FC">
        <w:t xml:space="preserve">ra. </w:t>
      </w:r>
    </w:p>
    <w:p w:rsidR="00390754" w:rsidRDefault="002B1176" w:rsidP="00B348CE">
      <w:r>
        <w:t>Los tipos genérico</w:t>
      </w:r>
      <w:r w:rsidR="00390754">
        <w:t xml:space="preserve">permiten (clases e interfaces) ser los parámetros en la definición de clases, interfaces y métodos. Al igual que los parámetros formales más conocidos utilizados en </w:t>
      </w:r>
      <w:r w:rsidR="00390754">
        <w:lastRenderedPageBreak/>
        <w:t>declaraciones de métodos, los parámetros de tipo proporcionan una forma para que pueda volver a usar el mismo código con distintos insumos. La diferencia es que las entradas a los parámetros formales son los valores, mientras que las entradas a lo</w:t>
      </w:r>
      <w:r w:rsidR="00CE13FC">
        <w:t>s parámetros de tipo son tipos.</w:t>
      </w:r>
    </w:p>
    <w:p w:rsidR="00390754" w:rsidRDefault="00390754" w:rsidP="00B348CE">
      <w:r>
        <w:t xml:space="preserve">El código que usa </w:t>
      </w:r>
      <w:r w:rsidR="00EC517D">
        <w:t xml:space="preserve">tipos de datos </w:t>
      </w:r>
      <w:r w:rsidR="00CE13FC">
        <w:t>genéricos</w:t>
      </w:r>
      <w:r>
        <w:t xml:space="preserve"> tiene muchas ventaj</w:t>
      </w:r>
      <w:r w:rsidR="00CE13FC">
        <w:t>as sobre el código no genérico:</w:t>
      </w:r>
    </w:p>
    <w:p w:rsidR="00390754" w:rsidRDefault="00390754" w:rsidP="00D10B0C">
      <w:pPr>
        <w:pStyle w:val="Prrafodelista"/>
        <w:numPr>
          <w:ilvl w:val="0"/>
          <w:numId w:val="49"/>
        </w:numPr>
      </w:pPr>
      <w:r>
        <w:t>Fuertes controles de tipo en tiempo de compilación.</w:t>
      </w:r>
    </w:p>
    <w:p w:rsidR="00390754" w:rsidRDefault="00390754" w:rsidP="00D10B0C">
      <w:pPr>
        <w:pStyle w:val="Prrafodelista"/>
        <w:numPr>
          <w:ilvl w:val="0"/>
          <w:numId w:val="49"/>
        </w:numPr>
      </w:pPr>
      <w:r>
        <w:t>Un compilador Java aplica fuertes verificación de tipos para código genérico y emite errores si el código vulnera la seguridad de tipos. Corrección de errores en tiempo de compilación es más fácil de corregir los errores de tiempo de ejecución, que pueden ser difíciles de encontrar.</w:t>
      </w:r>
    </w:p>
    <w:p w:rsidR="00390754" w:rsidRDefault="00390754" w:rsidP="00D10B0C">
      <w:pPr>
        <w:pStyle w:val="Prrafodelista"/>
        <w:numPr>
          <w:ilvl w:val="0"/>
          <w:numId w:val="49"/>
        </w:numPr>
      </w:pPr>
      <w:r>
        <w:t xml:space="preserve">Mediante el uso de los </w:t>
      </w:r>
      <w:r w:rsidR="00CE13FC">
        <w:t>tipos</w:t>
      </w:r>
      <w:r>
        <w:t xml:space="preserve"> genéricos, los programadores pueden implementar algoritmos genéricos que trabajan en las colecciones de diferentes tipos, se puede personalizar, y son de tipo seguro y fácil de leer.</w:t>
      </w:r>
      <w:r w:rsidR="00EC517D">
        <w:rPr>
          <w:rStyle w:val="Refdenotaalfinal"/>
        </w:rPr>
        <w:endnoteReference w:customMarkFollows="1" w:id="26"/>
        <w:t>[</w:t>
      </w:r>
      <w:r w:rsidR="0068020B">
        <w:rPr>
          <w:rStyle w:val="Refdenotaalfinal"/>
        </w:rPr>
        <w:t>Ref. 21</w:t>
      </w:r>
      <w:r w:rsidR="00EC517D">
        <w:rPr>
          <w:rStyle w:val="Refdenotaalfinal"/>
        </w:rPr>
        <w:t>]</w:t>
      </w:r>
    </w:p>
    <w:p w:rsidR="00346063" w:rsidRPr="00483B7C" w:rsidRDefault="00346063" w:rsidP="00346063">
      <w:pPr>
        <w:pStyle w:val="Prrafodelista"/>
      </w:pPr>
    </w:p>
    <w:p w:rsidR="00B348CE" w:rsidRDefault="003168BC" w:rsidP="001A6F0B">
      <w:pPr>
        <w:pStyle w:val="TDC2"/>
      </w:pPr>
      <w:r>
        <w:rPr>
          <w:noProof/>
          <w:lang w:val="es-ES" w:eastAsia="es-ES"/>
        </w:rPr>
        <w:drawing>
          <wp:inline distT="0" distB="0" distL="0" distR="0">
            <wp:extent cx="5400000" cy="5116485"/>
            <wp:effectExtent l="0" t="0" r="0" b="825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5116485"/>
                    </a:xfrm>
                    <a:prstGeom prst="rect">
                      <a:avLst/>
                    </a:prstGeom>
                    <a:noFill/>
                    <a:ln>
                      <a:noFill/>
                    </a:ln>
                  </pic:spPr>
                </pic:pic>
              </a:graphicData>
            </a:graphic>
          </wp:inline>
        </w:drawing>
      </w:r>
    </w:p>
    <w:p w:rsidR="00390754" w:rsidRPr="00390754" w:rsidRDefault="00B348CE" w:rsidP="00B348CE">
      <w:pPr>
        <w:pStyle w:val="Epgrafe"/>
        <w:jc w:val="center"/>
      </w:pPr>
      <w:bookmarkStart w:id="289" w:name="_Toc369773957"/>
      <w:bookmarkStart w:id="290" w:name="_Toc371535200"/>
      <w:r>
        <w:t xml:space="preserve">Figura </w:t>
      </w:r>
      <w:r w:rsidR="00554862">
        <w:fldChar w:fldCharType="begin"/>
      </w:r>
      <w:r w:rsidR="003F2382">
        <w:instrText xml:space="preserve"> SEQ Figura \* ARABIC </w:instrText>
      </w:r>
      <w:r w:rsidR="00554862">
        <w:fldChar w:fldCharType="separate"/>
      </w:r>
      <w:r w:rsidR="00280A87">
        <w:rPr>
          <w:noProof/>
        </w:rPr>
        <w:t>32</w:t>
      </w:r>
      <w:r w:rsidR="00554862">
        <w:rPr>
          <w:noProof/>
        </w:rPr>
        <w:fldChar w:fldCharType="end"/>
      </w:r>
      <w:r>
        <w:t xml:space="preserve">. </w:t>
      </w:r>
      <w:r w:rsidRPr="009054F1">
        <w:t>Diagrama de Clases Genéricas de Rol y Usuario</w:t>
      </w:r>
      <w:bookmarkEnd w:id="289"/>
      <w:bookmarkEnd w:id="290"/>
    </w:p>
    <w:p w:rsidR="00CE13FC" w:rsidRDefault="00CE13FC" w:rsidP="0017577A"/>
    <w:p w:rsidR="00CE13FC" w:rsidRDefault="00CE13FC" w:rsidP="0017577A"/>
    <w:p w:rsidR="00B348CE" w:rsidRDefault="003168BC" w:rsidP="001A6F0B">
      <w:pPr>
        <w:pStyle w:val="TDC2"/>
      </w:pPr>
      <w:r>
        <w:rPr>
          <w:noProof/>
          <w:lang w:val="es-ES" w:eastAsia="es-ES"/>
        </w:rPr>
        <w:lastRenderedPageBreak/>
        <w:drawing>
          <wp:inline distT="0" distB="0" distL="0" distR="0">
            <wp:extent cx="5400000" cy="6313476"/>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6313476"/>
                    </a:xfrm>
                    <a:prstGeom prst="rect">
                      <a:avLst/>
                    </a:prstGeom>
                    <a:noFill/>
                    <a:ln>
                      <a:noFill/>
                    </a:ln>
                  </pic:spPr>
                </pic:pic>
              </a:graphicData>
            </a:graphic>
          </wp:inline>
        </w:drawing>
      </w:r>
      <w:bookmarkStart w:id="291" w:name="_Toc352682557"/>
    </w:p>
    <w:p w:rsidR="00C41FF5" w:rsidRDefault="00B348CE" w:rsidP="00B348CE">
      <w:pPr>
        <w:pStyle w:val="Epgrafe"/>
        <w:jc w:val="center"/>
      </w:pPr>
      <w:bookmarkStart w:id="292" w:name="_Toc369773958"/>
      <w:bookmarkStart w:id="293" w:name="_Toc371535201"/>
      <w:r>
        <w:t xml:space="preserve">Figura </w:t>
      </w:r>
      <w:r w:rsidR="00554862">
        <w:fldChar w:fldCharType="begin"/>
      </w:r>
      <w:r w:rsidR="003F2382">
        <w:instrText xml:space="preserve"> SEQ Figura \* ARABIC </w:instrText>
      </w:r>
      <w:r w:rsidR="00554862">
        <w:fldChar w:fldCharType="separate"/>
      </w:r>
      <w:r w:rsidR="00280A87">
        <w:rPr>
          <w:noProof/>
        </w:rPr>
        <w:t>33</w:t>
      </w:r>
      <w:r w:rsidR="00554862">
        <w:rPr>
          <w:noProof/>
        </w:rPr>
        <w:fldChar w:fldCharType="end"/>
      </w:r>
      <w:r>
        <w:t xml:space="preserve">. </w:t>
      </w:r>
      <w:r w:rsidRPr="00FC2FED">
        <w:t>Diagrama de Clases Genéricas</w:t>
      </w:r>
      <w:bookmarkEnd w:id="292"/>
      <w:bookmarkEnd w:id="293"/>
    </w:p>
    <w:p w:rsidR="00390754" w:rsidRDefault="00390754" w:rsidP="00D9627D">
      <w:pPr>
        <w:jc w:val="center"/>
        <w:rPr>
          <w:b/>
          <w:sz w:val="18"/>
          <w:szCs w:val="18"/>
          <w:lang w:val="es-ES"/>
        </w:rPr>
      </w:pPr>
    </w:p>
    <w:p w:rsidR="0017577A" w:rsidRDefault="0017577A" w:rsidP="0017577A">
      <w:pPr>
        <w:pStyle w:val="Ttulo2"/>
      </w:pPr>
      <w:bookmarkStart w:id="294" w:name="_Toc371538658"/>
      <w:r>
        <w:t>4.</w:t>
      </w:r>
      <w:r w:rsidR="00753AB1">
        <w:t>7</w:t>
      </w:r>
      <w:r>
        <w:t xml:space="preserve"> Diagrama de secuencias de Búsquedas</w:t>
      </w:r>
      <w:bookmarkEnd w:id="291"/>
      <w:bookmarkEnd w:id="294"/>
    </w:p>
    <w:p w:rsidR="006431B9" w:rsidRDefault="006431B9" w:rsidP="0017577A">
      <w:r>
        <w:t xml:space="preserve">Los diagramas de </w:t>
      </w:r>
      <w:r w:rsidR="00D81E0F">
        <w:t>s</w:t>
      </w:r>
      <w:r>
        <w:t xml:space="preserve">ecuencias que se presentarán son los que corresponden a </w:t>
      </w:r>
      <w:r w:rsidR="00D81E0F">
        <w:t>los casos de u</w:t>
      </w:r>
      <w:r w:rsidR="00401B6D">
        <w:t xml:space="preserve">sos de las consultas </w:t>
      </w:r>
      <w:r w:rsidR="00D81E0F">
        <w:t xml:space="preserve">por </w:t>
      </w:r>
      <w:r w:rsidR="00D81E0F" w:rsidRPr="00D86752">
        <w:t>p</w:t>
      </w:r>
      <w:r w:rsidRPr="00D86752">
        <w:t xml:space="preserve">untos y </w:t>
      </w:r>
      <w:r w:rsidR="00401B6D" w:rsidRPr="00D86752">
        <w:t xml:space="preserve">al caso de Uso de Consulta </w:t>
      </w:r>
      <w:r w:rsidRPr="00D86752">
        <w:t>por Sitio.</w:t>
      </w:r>
    </w:p>
    <w:p w:rsidR="0017577A" w:rsidRDefault="00D81E0F" w:rsidP="0017577A">
      <w:r>
        <w:t xml:space="preserve">En </w:t>
      </w:r>
      <w:r w:rsidR="0017577A">
        <w:t>este caso se muestra como el usuario realiza una consulta de recorrido por puntos en el mapa provisto por google Maps.</w:t>
      </w:r>
    </w:p>
    <w:p w:rsidR="0017577A" w:rsidRDefault="0017577A" w:rsidP="0017577A">
      <w:r>
        <w:lastRenderedPageBreak/>
        <w:t xml:space="preserve">Los objetos que intervienen son 4: </w:t>
      </w:r>
      <w:r w:rsidR="009C0367">
        <w:t xml:space="preserve">En la capa de presentación, </w:t>
      </w:r>
      <w:r>
        <w:t>un formulario de la in</w:t>
      </w:r>
      <w:r w:rsidR="009C0367">
        <w:t>terfaz de usuario, una</w:t>
      </w:r>
      <w:r>
        <w:t xml:space="preserve"> clase controlador</w:t>
      </w:r>
      <w:r w:rsidR="009C0367">
        <w:t>Consulta</w:t>
      </w:r>
      <w:r w:rsidR="008B0856">
        <w:t>Manager Beans</w:t>
      </w:r>
      <w:r>
        <w:t>,</w:t>
      </w:r>
      <w:r w:rsidR="009C0367">
        <w:t xml:space="preserve"> un patrón de diseño Facade y </w:t>
      </w:r>
      <w:r w:rsidR="005001A0">
        <w:t>dos</w:t>
      </w:r>
      <w:r>
        <w:t xml:space="preserve"> cla</w:t>
      </w:r>
      <w:r w:rsidR="009C0367">
        <w:t>se</w:t>
      </w:r>
      <w:r w:rsidR="005001A0">
        <w:t>s</w:t>
      </w:r>
      <w:r w:rsidR="009C0367">
        <w:t xml:space="preserve"> perteneciente al modelo, RecorridoDaoImp</w:t>
      </w:r>
      <w:r w:rsidR="005001A0">
        <w:t xml:space="preserve"> y Parada DaoImp</w:t>
      </w:r>
      <w:r w:rsidR="009C0367">
        <w:t>.</w:t>
      </w:r>
    </w:p>
    <w:p w:rsidR="0017577A" w:rsidRDefault="0017577A" w:rsidP="0017577A">
      <w:r>
        <w:t>La capa de presentación recibe del usuario el evento al momento de que el usuario pulsa el botón iniciar búsqueda y luego lo transmite al controlador.</w:t>
      </w:r>
    </w:p>
    <w:p w:rsidR="00245AF1" w:rsidRDefault="009C0367" w:rsidP="0017577A">
      <w:r>
        <w:t>En la siguiente figura</w:t>
      </w:r>
      <w:r w:rsidR="00EF2769">
        <w:t xml:space="preserve">, correspondiente al </w:t>
      </w:r>
      <w:r w:rsidR="00EF2769">
        <w:rPr>
          <w:i/>
        </w:rPr>
        <w:t>Diagrama de Secuencia de Búsqueda por Puntos</w:t>
      </w:r>
      <w:r>
        <w:t>, e</w:t>
      </w:r>
      <w:r w:rsidR="0017577A">
        <w:t xml:space="preserve">l controlador obtiene las coordenadas de </w:t>
      </w:r>
      <w:r>
        <w:t>la cap</w:t>
      </w:r>
      <w:r w:rsidR="0017577A">
        <w:t>a</w:t>
      </w:r>
      <w:r>
        <w:t xml:space="preserve"> de presentación, el controlador es el que se enca</w:t>
      </w:r>
      <w:r w:rsidR="00245AF1">
        <w:t>rga de las marcas de referencia. Una vez que el usuario inicia la búsqueda se comunica con la capa de datos a través del patrón de diseño Facade para iniciar la búsqueda solicitada.</w:t>
      </w:r>
    </w:p>
    <w:p w:rsidR="00D81E0F" w:rsidRDefault="008E7460" w:rsidP="001A6F0B">
      <w:pPr>
        <w:pStyle w:val="TDC2"/>
      </w:pPr>
      <w:r>
        <w:object w:dxaOrig="11748" w:dyaOrig="11399">
          <v:shape id="_x0000_i1050" type="#_x0000_t75" style="width:416.95pt;height:404.05pt" o:ole="">
            <v:imagedata r:id="rId177" o:title=""/>
          </v:shape>
          <o:OLEObject Type="Embed" ProgID="Visio.Drawing.11" ShapeID="_x0000_i1050" DrawAspect="Content" ObjectID="_1479048361" r:id="rId178"/>
        </w:object>
      </w:r>
    </w:p>
    <w:p w:rsidR="00186CDE" w:rsidRDefault="00D81E0F" w:rsidP="00D81E0F">
      <w:pPr>
        <w:pStyle w:val="Epgrafe"/>
        <w:jc w:val="center"/>
      </w:pPr>
      <w:bookmarkStart w:id="295" w:name="_Toc369773959"/>
      <w:bookmarkStart w:id="296" w:name="_Toc371535202"/>
      <w:r>
        <w:t xml:space="preserve">Figura </w:t>
      </w:r>
      <w:r w:rsidR="00554862">
        <w:fldChar w:fldCharType="begin"/>
      </w:r>
      <w:r w:rsidR="003F2382">
        <w:instrText xml:space="preserve"> SEQ Figura \* ARABIC </w:instrText>
      </w:r>
      <w:r w:rsidR="00554862">
        <w:fldChar w:fldCharType="separate"/>
      </w:r>
      <w:r w:rsidR="00280A87">
        <w:rPr>
          <w:noProof/>
        </w:rPr>
        <w:t>34</w:t>
      </w:r>
      <w:r w:rsidR="00554862">
        <w:rPr>
          <w:noProof/>
        </w:rPr>
        <w:fldChar w:fldCharType="end"/>
      </w:r>
      <w:r>
        <w:t xml:space="preserve">. Diagrama de Secuencia </w:t>
      </w:r>
      <w:r w:rsidR="005E5D97">
        <w:t xml:space="preserve">de Búsqueda </w:t>
      </w:r>
      <w:r>
        <w:t>por Puntos</w:t>
      </w:r>
      <w:bookmarkEnd w:id="295"/>
      <w:bookmarkEnd w:id="296"/>
    </w:p>
    <w:p w:rsidR="008E7460" w:rsidRDefault="008E7460" w:rsidP="0017577A"/>
    <w:p w:rsidR="0017577A" w:rsidRPr="00913BF1" w:rsidRDefault="00913BF1" w:rsidP="0017577A">
      <w:r>
        <w:t xml:space="preserve">A diferencia de la anterior, como se observa en el </w:t>
      </w:r>
      <w:r>
        <w:rPr>
          <w:i/>
        </w:rPr>
        <w:t>Diagrama de Secuencia por Sitio</w:t>
      </w:r>
      <w:r>
        <w:t>, una vez que el usuario selecciona el Sitio, se transmite a la capa de datos para la obtención de las coordenadas a través del patrón de diseño Facade, y una vez que el usuario obtiene la marca de referencia, el usuario puede continuar con la búsqueda como en el caso anterior.</w:t>
      </w:r>
    </w:p>
    <w:p w:rsidR="00D81E0F" w:rsidRDefault="000B6E07" w:rsidP="001A6F0B">
      <w:pPr>
        <w:pStyle w:val="TDC2"/>
      </w:pPr>
      <w:r>
        <w:rPr>
          <w:noProof/>
          <w:lang w:val="es-ES" w:eastAsia="es-ES"/>
        </w:rPr>
        <w:lastRenderedPageBreak/>
        <w:drawing>
          <wp:inline distT="0" distB="0" distL="0" distR="0">
            <wp:extent cx="5605145" cy="541528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5145" cy="5415280"/>
                    </a:xfrm>
                    <a:prstGeom prst="rect">
                      <a:avLst/>
                    </a:prstGeom>
                    <a:noFill/>
                    <a:ln>
                      <a:noFill/>
                    </a:ln>
                  </pic:spPr>
                </pic:pic>
              </a:graphicData>
            </a:graphic>
          </wp:inline>
        </w:drawing>
      </w:r>
    </w:p>
    <w:p w:rsidR="0017577A" w:rsidRDefault="00D81E0F" w:rsidP="005E5D97">
      <w:pPr>
        <w:pStyle w:val="Epgrafe"/>
        <w:jc w:val="center"/>
      </w:pPr>
      <w:bookmarkStart w:id="297" w:name="_Toc369773960"/>
      <w:bookmarkStart w:id="298" w:name="_Toc371535203"/>
      <w:r>
        <w:t xml:space="preserve">Figura </w:t>
      </w:r>
      <w:r w:rsidR="00554862">
        <w:fldChar w:fldCharType="begin"/>
      </w:r>
      <w:r w:rsidR="003F2382">
        <w:instrText xml:space="preserve"> SEQ Figura \* ARABIC </w:instrText>
      </w:r>
      <w:r w:rsidR="00554862">
        <w:fldChar w:fldCharType="separate"/>
      </w:r>
      <w:r w:rsidR="00280A87">
        <w:rPr>
          <w:noProof/>
        </w:rPr>
        <w:t>35</w:t>
      </w:r>
      <w:r w:rsidR="00554862">
        <w:rPr>
          <w:noProof/>
        </w:rPr>
        <w:fldChar w:fldCharType="end"/>
      </w:r>
      <w:r>
        <w:t xml:space="preserve">. Diagrama de Secuencia </w:t>
      </w:r>
      <w:r w:rsidR="005E5D97">
        <w:t xml:space="preserve">de Búsqueda </w:t>
      </w:r>
      <w:r>
        <w:t>por Sitio</w:t>
      </w:r>
      <w:bookmarkEnd w:id="297"/>
      <w:bookmarkEnd w:id="298"/>
    </w:p>
    <w:p w:rsidR="0017577A" w:rsidRDefault="0017577A" w:rsidP="0017577A"/>
    <w:p w:rsidR="0017577A" w:rsidRDefault="00CE13FC" w:rsidP="00CF3E13">
      <w:pPr>
        <w:spacing w:before="0" w:after="0"/>
        <w:jc w:val="left"/>
      </w:pPr>
      <w:r>
        <w:br w:type="page"/>
      </w:r>
    </w:p>
    <w:p w:rsidR="00FE5A4F" w:rsidRPr="00FE5A4F" w:rsidRDefault="009F28E5" w:rsidP="00FE5A4F">
      <w:pPr>
        <w:pStyle w:val="Ttulo1"/>
      </w:pPr>
      <w:bookmarkStart w:id="299" w:name="_Toc352682558"/>
      <w:bookmarkStart w:id="300" w:name="_Toc371538659"/>
      <w:r>
        <w:lastRenderedPageBreak/>
        <w:t>Sprint 5: Diseño</w:t>
      </w:r>
      <w:bookmarkEnd w:id="299"/>
      <w:bookmarkEnd w:id="300"/>
    </w:p>
    <w:p w:rsidR="00517FE0" w:rsidRDefault="00517FE0" w:rsidP="001A6F0B">
      <w:pPr>
        <w:pStyle w:val="TDC2"/>
      </w:pPr>
      <w:bookmarkStart w:id="301" w:name="_Toc352682559"/>
    </w:p>
    <w:tbl>
      <w:tblPr>
        <w:tblStyle w:val="Proyecto"/>
        <w:tblW w:w="8505" w:type="dxa"/>
        <w:tblLook w:val="04A0"/>
      </w:tblPr>
      <w:tblGrid>
        <w:gridCol w:w="1375"/>
        <w:gridCol w:w="3262"/>
        <w:gridCol w:w="2250"/>
        <w:gridCol w:w="1618"/>
      </w:tblGrid>
      <w:tr w:rsidR="00517FE0" w:rsidRPr="008B0F81" w:rsidTr="009E04A7">
        <w:trPr>
          <w:cnfStyle w:val="100000000000"/>
        </w:trPr>
        <w:tc>
          <w:tcPr>
            <w:tcW w:w="1523" w:type="dxa"/>
          </w:tcPr>
          <w:p w:rsidR="00517FE0" w:rsidRPr="008B0F81" w:rsidRDefault="00517FE0" w:rsidP="006C249E">
            <w:pPr>
              <w:pStyle w:val="TDC3"/>
            </w:pPr>
            <w:r w:rsidRPr="008B0F81">
              <w:t>Sprint</w:t>
            </w:r>
          </w:p>
        </w:tc>
        <w:tc>
          <w:tcPr>
            <w:tcW w:w="3525" w:type="dxa"/>
          </w:tcPr>
          <w:p w:rsidR="00517FE0" w:rsidRPr="008B0F81" w:rsidRDefault="00517FE0" w:rsidP="006C249E">
            <w:pPr>
              <w:pStyle w:val="TDC3"/>
            </w:pPr>
            <w:r w:rsidRPr="008B0F81">
              <w:t>Historias Planificadas</w:t>
            </w:r>
          </w:p>
        </w:tc>
        <w:tc>
          <w:tcPr>
            <w:tcW w:w="2258" w:type="dxa"/>
          </w:tcPr>
          <w:p w:rsidR="00517FE0" w:rsidRPr="008B0F81" w:rsidRDefault="00517FE0" w:rsidP="006C249E">
            <w:pPr>
              <w:pStyle w:val="TDC3"/>
            </w:pPr>
            <w:r w:rsidRPr="008B0F81">
              <w:t>Fecha de entrega de Sprint</w:t>
            </w:r>
          </w:p>
        </w:tc>
        <w:tc>
          <w:tcPr>
            <w:tcW w:w="1733" w:type="dxa"/>
          </w:tcPr>
          <w:p w:rsidR="00517FE0" w:rsidRPr="008B0F81" w:rsidRDefault="00517FE0" w:rsidP="006C249E">
            <w:pPr>
              <w:pStyle w:val="TDC3"/>
            </w:pPr>
            <w:r w:rsidRPr="008B0F81">
              <w:t>Incremento</w:t>
            </w:r>
          </w:p>
        </w:tc>
      </w:tr>
      <w:tr w:rsidR="00517FE0" w:rsidRPr="000324DF" w:rsidTr="000C747E">
        <w:trPr>
          <w:trHeight w:val="978"/>
        </w:trPr>
        <w:tc>
          <w:tcPr>
            <w:tcW w:w="1523" w:type="dxa"/>
            <w:vAlign w:val="center"/>
          </w:tcPr>
          <w:p w:rsidR="00517FE0" w:rsidRPr="000324DF" w:rsidRDefault="00517FE0" w:rsidP="006C249E">
            <w:pPr>
              <w:pStyle w:val="TDC3"/>
            </w:pPr>
            <w:r>
              <w:t>Sprint 5: Diseño</w:t>
            </w:r>
          </w:p>
        </w:tc>
        <w:tc>
          <w:tcPr>
            <w:tcW w:w="3525" w:type="dxa"/>
          </w:tcPr>
          <w:p w:rsidR="00517FE0" w:rsidRDefault="00517FE0" w:rsidP="006C249E">
            <w:pPr>
              <w:pStyle w:val="TDC3"/>
              <w:numPr>
                <w:ilvl w:val="0"/>
                <w:numId w:val="71"/>
              </w:numPr>
            </w:pPr>
            <w:r>
              <w:t>Diagramas de Secuencia de Registración del Usuario</w:t>
            </w:r>
          </w:p>
          <w:p w:rsidR="00517FE0" w:rsidRPr="007A4A7A" w:rsidRDefault="00517FE0" w:rsidP="006C249E">
            <w:pPr>
              <w:pStyle w:val="TDC3"/>
              <w:numPr>
                <w:ilvl w:val="0"/>
                <w:numId w:val="71"/>
              </w:numPr>
            </w:pPr>
            <w:r>
              <w:t>Definición de las Herramientas para la codificación</w:t>
            </w:r>
          </w:p>
        </w:tc>
        <w:tc>
          <w:tcPr>
            <w:tcW w:w="2258" w:type="dxa"/>
          </w:tcPr>
          <w:p w:rsidR="00517FE0" w:rsidRDefault="00517FE0" w:rsidP="006C249E">
            <w:pPr>
              <w:pStyle w:val="TDC3"/>
              <w:numPr>
                <w:ilvl w:val="0"/>
                <w:numId w:val="72"/>
              </w:numPr>
            </w:pPr>
            <w:r>
              <w:t>3 días</w:t>
            </w:r>
          </w:p>
          <w:p w:rsidR="00517FE0" w:rsidRDefault="00517FE0" w:rsidP="006C249E">
            <w:pPr>
              <w:pStyle w:val="TDC3"/>
            </w:pPr>
          </w:p>
          <w:p w:rsidR="00517FE0" w:rsidRPr="00387CAC" w:rsidRDefault="00517FE0" w:rsidP="006C249E">
            <w:pPr>
              <w:pStyle w:val="TDC3"/>
              <w:numPr>
                <w:ilvl w:val="0"/>
                <w:numId w:val="72"/>
              </w:numPr>
            </w:pPr>
            <w:r>
              <w:t>15 días</w:t>
            </w:r>
          </w:p>
        </w:tc>
        <w:tc>
          <w:tcPr>
            <w:tcW w:w="1733" w:type="dxa"/>
          </w:tcPr>
          <w:p w:rsidR="00517FE0" w:rsidRPr="00353918" w:rsidRDefault="00517FE0" w:rsidP="006C249E">
            <w:pPr>
              <w:pStyle w:val="TDC3"/>
            </w:pPr>
          </w:p>
        </w:tc>
      </w:tr>
    </w:tbl>
    <w:p w:rsidR="0017577A" w:rsidRDefault="00B10D9D" w:rsidP="0017577A">
      <w:pPr>
        <w:pStyle w:val="Ttulo2"/>
      </w:pPr>
      <w:bookmarkStart w:id="302" w:name="_Toc371538660"/>
      <w:r>
        <w:t>4.8</w:t>
      </w:r>
      <w:r w:rsidR="0017577A">
        <w:t>Diagrama de Secuencias de Registración del Usuario</w:t>
      </w:r>
      <w:bookmarkEnd w:id="301"/>
      <w:bookmarkEnd w:id="302"/>
    </w:p>
    <w:p w:rsidR="005E5D97" w:rsidRDefault="000B6E07" w:rsidP="005E5D97">
      <w:pPr>
        <w:pStyle w:val="Epgrafe"/>
        <w:jc w:val="center"/>
      </w:pPr>
      <w:bookmarkStart w:id="303" w:name="_Toc369773961"/>
      <w:bookmarkStart w:id="304" w:name="_Toc371535204"/>
      <w:r>
        <w:rPr>
          <w:noProof/>
          <w:lang w:val="es-ES" w:eastAsia="es-ES"/>
        </w:rPr>
        <w:drawing>
          <wp:inline distT="0" distB="0" distL="0" distR="0">
            <wp:extent cx="5400000" cy="2282685"/>
            <wp:effectExtent l="0" t="0" r="0" b="381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282685"/>
                    </a:xfrm>
                    <a:prstGeom prst="rect">
                      <a:avLst/>
                    </a:prstGeom>
                    <a:noFill/>
                    <a:ln>
                      <a:noFill/>
                    </a:ln>
                  </pic:spPr>
                </pic:pic>
              </a:graphicData>
            </a:graphic>
          </wp:inline>
        </w:drawing>
      </w:r>
      <w:r w:rsidR="005E5D97">
        <w:t xml:space="preserve">Figura </w:t>
      </w:r>
      <w:r w:rsidR="00554862">
        <w:fldChar w:fldCharType="begin"/>
      </w:r>
      <w:r w:rsidR="003F2382">
        <w:instrText xml:space="preserve"> SEQ Figura \* ARABIC </w:instrText>
      </w:r>
      <w:r w:rsidR="00554862">
        <w:fldChar w:fldCharType="separate"/>
      </w:r>
      <w:r w:rsidR="00280A87">
        <w:rPr>
          <w:noProof/>
        </w:rPr>
        <w:t>36</w:t>
      </w:r>
      <w:r w:rsidR="00554862">
        <w:rPr>
          <w:noProof/>
        </w:rPr>
        <w:fldChar w:fldCharType="end"/>
      </w:r>
      <w:r w:rsidR="005E5D97">
        <w:t xml:space="preserve">. </w:t>
      </w:r>
      <w:r w:rsidR="005E5D97" w:rsidRPr="001B6875">
        <w:t>Diagrama de Secuencia de Registración de Usuario</w:t>
      </w:r>
      <w:bookmarkEnd w:id="303"/>
      <w:bookmarkEnd w:id="304"/>
    </w:p>
    <w:p w:rsidR="00913BF1" w:rsidRPr="00913BF1" w:rsidRDefault="00913BF1" w:rsidP="005E5D97">
      <w:pPr>
        <w:tabs>
          <w:tab w:val="left" w:pos="3765"/>
        </w:tabs>
        <w:jc w:val="center"/>
      </w:pPr>
    </w:p>
    <w:p w:rsidR="0017577A" w:rsidRDefault="0017577A" w:rsidP="0017577A">
      <w:pPr>
        <w:pStyle w:val="Ttulo2"/>
      </w:pPr>
      <w:bookmarkStart w:id="305" w:name="_Toc352682560"/>
      <w:bookmarkStart w:id="306" w:name="_Toc371538661"/>
      <w:r>
        <w:t>4.</w:t>
      </w:r>
      <w:r w:rsidR="00417146">
        <w:t>9</w:t>
      </w:r>
      <w:r>
        <w:t xml:space="preserve"> Definición de las Herramientas Para Codificación</w:t>
      </w:r>
      <w:bookmarkEnd w:id="305"/>
      <w:bookmarkEnd w:id="306"/>
    </w:p>
    <w:p w:rsidR="00BD157E" w:rsidRPr="00AE66AF" w:rsidRDefault="00BD157E" w:rsidP="00BD157E">
      <w:pPr>
        <w:spacing w:after="0"/>
      </w:pPr>
      <w:r>
        <w:t>A continuación se realizará una breve descripción de las tecnologías y herramientas a utilizar en la etapa de codificación</w:t>
      </w:r>
      <w:r w:rsidR="0056486C">
        <w:t xml:space="preserve"> para la Arquitectura del Sistema</w:t>
      </w:r>
      <w:r>
        <w:t>. Se trabajará con la Api de Google M</w:t>
      </w:r>
      <w:r w:rsidRPr="00AF682B">
        <w:t>aps</w:t>
      </w:r>
      <w:r>
        <w:t xml:space="preserve">, framework </w:t>
      </w:r>
      <w:r w:rsidR="0056486C">
        <w:t>MVC</w:t>
      </w:r>
      <w:r>
        <w:t xml:space="preserve"> (JSF - sección 2.</w:t>
      </w:r>
      <w:r>
        <w:rPr>
          <w:rStyle w:val="apple"/>
        </w:rPr>
        <w:t>1</w:t>
      </w:r>
      <w:r w:rsidRPr="0064190B">
        <w:rPr>
          <w:rStyle w:val="apple"/>
        </w:rPr>
        <w:t>.2</w:t>
      </w:r>
      <w:r>
        <w:t>.</w:t>
      </w:r>
      <w:r>
        <w:rPr>
          <w:rStyle w:val="apple"/>
          <w:rFonts w:cs="Arial"/>
          <w:shd w:val="clear" w:color="auto" w:fill="FFFFFF"/>
        </w:rPr>
        <w:t>1.</w:t>
      </w:r>
      <w:r w:rsidRPr="00D3736C">
        <w:rPr>
          <w:rStyle w:val="apple"/>
          <w:rFonts w:cs="Arial"/>
          <w:shd w:val="clear" w:color="auto" w:fill="FFFFFF"/>
        </w:rPr>
        <w:t>3</w:t>
      </w:r>
      <w:r>
        <w:t>). P</w:t>
      </w:r>
      <w:r w:rsidRPr="00585B9A">
        <w:t>lataforma</w:t>
      </w:r>
      <w:r>
        <w:t xml:space="preserve"> paradesarrollo de</w:t>
      </w:r>
      <w:r w:rsidRPr="00585B9A">
        <w:t xml:space="preserve"> aplicaciones Java</w:t>
      </w:r>
      <w:r>
        <w:t xml:space="preserve"> (Spring - sección  </w:t>
      </w:r>
      <w:r w:rsidRPr="00872E35">
        <w:t>2.2.2.1.5</w:t>
      </w:r>
      <w:r>
        <w:t xml:space="preserve">), framework  de persistencia a datos (Hibernate - sección 2.2.2), motor de base de datos: </w:t>
      </w:r>
      <w:r w:rsidRPr="00AF682B">
        <w:t>Oracle 11g</w:t>
      </w:r>
      <w:r>
        <w:t xml:space="preserve">, librería para la integración de la Api de Google Maps: Primefaces como así también con JavaScript). Además en la etapa de codificación se continuará implementando la metodología Scrum (cuya descripción se encuentra en la sección 2.2.1 de este documento).  </w:t>
      </w:r>
    </w:p>
    <w:p w:rsidR="00BD157E" w:rsidRDefault="002A0FBA" w:rsidP="00183F39">
      <w:pPr>
        <w:pStyle w:val="Ttulo3"/>
        <w:rPr>
          <w:u w:color="993300"/>
        </w:rPr>
      </w:pPr>
      <w:bookmarkStart w:id="307" w:name="_Toc352682561"/>
      <w:bookmarkStart w:id="308" w:name="_Toc371538662"/>
      <w:r>
        <w:rPr>
          <w:u w:color="993300"/>
        </w:rPr>
        <w:t>4.</w:t>
      </w:r>
      <w:r w:rsidR="00183F39">
        <w:rPr>
          <w:u w:color="993300"/>
        </w:rPr>
        <w:t>9.1</w:t>
      </w:r>
      <w:r w:rsidR="00BD157E">
        <w:rPr>
          <w:u w:color="993300"/>
        </w:rPr>
        <w:t xml:space="preserve"> Tecnologia</w:t>
      </w:r>
      <w:bookmarkEnd w:id="307"/>
      <w:bookmarkEnd w:id="308"/>
    </w:p>
    <w:p w:rsidR="00BD157E" w:rsidRPr="0045348B" w:rsidRDefault="00BD157E" w:rsidP="00D10B0C">
      <w:pPr>
        <w:pStyle w:val="Prrafodelista"/>
        <w:numPr>
          <w:ilvl w:val="0"/>
          <w:numId w:val="63"/>
        </w:numPr>
        <w:spacing w:after="0"/>
        <w:rPr>
          <w:u w:color="993300"/>
        </w:rPr>
      </w:pPr>
      <w:r w:rsidRPr="0045348B">
        <w:rPr>
          <w:u w:color="993300"/>
        </w:rPr>
        <w:t>Hibernate</w:t>
      </w:r>
    </w:p>
    <w:p w:rsidR="00BD157E" w:rsidRPr="0045348B" w:rsidRDefault="00BD157E" w:rsidP="00D10B0C">
      <w:pPr>
        <w:pStyle w:val="Prrafodelista"/>
        <w:numPr>
          <w:ilvl w:val="0"/>
          <w:numId w:val="63"/>
        </w:numPr>
        <w:spacing w:after="0"/>
        <w:rPr>
          <w:u w:color="993300"/>
        </w:rPr>
      </w:pPr>
      <w:r w:rsidRPr="0045348B">
        <w:rPr>
          <w:u w:color="993300"/>
        </w:rPr>
        <w:t>Spring</w:t>
      </w:r>
    </w:p>
    <w:p w:rsidR="00BD157E" w:rsidRPr="0045348B" w:rsidRDefault="00BD157E" w:rsidP="00D10B0C">
      <w:pPr>
        <w:pStyle w:val="Prrafodelista"/>
        <w:numPr>
          <w:ilvl w:val="0"/>
          <w:numId w:val="63"/>
        </w:numPr>
        <w:spacing w:after="0"/>
        <w:rPr>
          <w:u w:color="993300"/>
        </w:rPr>
      </w:pPr>
      <w:r w:rsidRPr="0045348B">
        <w:rPr>
          <w:u w:color="993300"/>
        </w:rPr>
        <w:t>JSF</w:t>
      </w:r>
    </w:p>
    <w:p w:rsidR="00BD157E" w:rsidRPr="0045348B" w:rsidRDefault="00BD157E" w:rsidP="00D10B0C">
      <w:pPr>
        <w:pStyle w:val="Prrafodelista"/>
        <w:numPr>
          <w:ilvl w:val="0"/>
          <w:numId w:val="63"/>
        </w:numPr>
        <w:spacing w:after="0"/>
        <w:rPr>
          <w:u w:color="993300"/>
        </w:rPr>
      </w:pPr>
      <w:r w:rsidRPr="0045348B">
        <w:rPr>
          <w:u w:color="993300"/>
        </w:rPr>
        <w:t>Oracle 11g</w:t>
      </w:r>
    </w:p>
    <w:p w:rsidR="00BD157E" w:rsidRPr="0045348B" w:rsidRDefault="00BD157E" w:rsidP="00D10B0C">
      <w:pPr>
        <w:pStyle w:val="Prrafodelista"/>
        <w:numPr>
          <w:ilvl w:val="0"/>
          <w:numId w:val="63"/>
        </w:numPr>
        <w:spacing w:after="0"/>
        <w:rPr>
          <w:u w:color="993300"/>
        </w:rPr>
      </w:pPr>
      <w:r w:rsidRPr="0045348B">
        <w:rPr>
          <w:u w:color="993300"/>
        </w:rPr>
        <w:t>PrimeFaces</w:t>
      </w:r>
    </w:p>
    <w:p w:rsidR="00BD157E" w:rsidRPr="00346063" w:rsidRDefault="00BD157E" w:rsidP="00D10B0C">
      <w:pPr>
        <w:pStyle w:val="Prrafodelista"/>
        <w:numPr>
          <w:ilvl w:val="0"/>
          <w:numId w:val="63"/>
        </w:numPr>
        <w:spacing w:after="0"/>
        <w:rPr>
          <w:u w:color="993300"/>
        </w:rPr>
      </w:pPr>
      <w:r w:rsidRPr="0045348B">
        <w:rPr>
          <w:u w:color="993300"/>
        </w:rPr>
        <w:t>Servicios de Google Maps</w:t>
      </w:r>
    </w:p>
    <w:p w:rsidR="00BD157E" w:rsidRDefault="002A0FBA" w:rsidP="00183F39">
      <w:pPr>
        <w:pStyle w:val="Ttulo4"/>
      </w:pPr>
      <w:bookmarkStart w:id="309" w:name="_Toc352682562"/>
      <w:r>
        <w:lastRenderedPageBreak/>
        <w:t>4.</w:t>
      </w:r>
      <w:r w:rsidR="00183F39">
        <w:t>9</w:t>
      </w:r>
      <w:r>
        <w:t>.</w:t>
      </w:r>
      <w:r w:rsidR="00BD157E">
        <w:t>1</w:t>
      </w:r>
      <w:r w:rsidR="00183F39">
        <w:t>.1</w:t>
      </w:r>
      <w:r w:rsidR="00BD157E" w:rsidRPr="00872E35">
        <w:t>Oracle 11g</w:t>
      </w:r>
      <w:bookmarkEnd w:id="309"/>
    </w:p>
    <w:p w:rsidR="00DB77C4" w:rsidRDefault="00DB77C4" w:rsidP="00DB77C4">
      <w:r w:rsidRPr="0037263A">
        <w:t>La única base de datos diseñada para grid computing. Con el lanzamiento de Oracle Database 11g, Oracle hace que la gestión de la información empresarial sea más fácil. Oracle Database 11g ofrece desempeño, escalabilidad, disponibilidad, seguridad y facilidad de administración superior en un grid de bajo costo para sistemas de almacenamiento y servidores estándar del sector. Oracle Database 11g está diseñada para implementarse de manera eficaz en todos los sistemas, desde pequeños servidores hasta los más grandes servidores SMP y clusters de todos los tamaños. Cuenta con capacidades de administración automatizada para una operación fácil y económica. La capacidad única de Oracle Database 11g para el manejo de datos, desde información tradicional de negocios hasta documentos XML e información espacial 3D la convierte en la opción ideal para el procesamiento de transacciones en línea, data warehousing y aplicaciones de administración de contenido</w:t>
      </w:r>
      <w:r w:rsidR="002B1176" w:rsidRPr="0037263A">
        <w:t>.</w:t>
      </w:r>
      <w:r w:rsidR="0016323A">
        <w:rPr>
          <w:rStyle w:val="Refdenotaalfinal"/>
        </w:rPr>
        <w:endnoteReference w:customMarkFollows="1" w:id="27"/>
        <w:t>[</w:t>
      </w:r>
      <w:r w:rsidR="00FC1AAB">
        <w:rPr>
          <w:rStyle w:val="Refdenotaalfinal"/>
        </w:rPr>
        <w:t>Ref.22</w:t>
      </w:r>
      <w:r w:rsidR="0016323A">
        <w:rPr>
          <w:rStyle w:val="Refdenotaalfinal"/>
        </w:rPr>
        <w:t>]</w:t>
      </w:r>
    </w:p>
    <w:p w:rsidR="00FE2D51" w:rsidRDefault="00FE2D51" w:rsidP="0037263A">
      <w:pPr>
        <w:rPr>
          <w:rStyle w:val="Hipervnculo"/>
          <w:color w:val="auto"/>
          <w:u w:val="none"/>
        </w:rPr>
      </w:pPr>
      <w:r w:rsidRPr="005F2309">
        <w:rPr>
          <w:rStyle w:val="Hipervnculo"/>
          <w:color w:val="auto"/>
          <w:u w:val="none"/>
        </w:rPr>
        <w:t>Se utilizar</w:t>
      </w:r>
      <w:r w:rsidR="00E542A1" w:rsidRPr="005F2309">
        <w:rPr>
          <w:rStyle w:val="Hipervnculo"/>
          <w:color w:val="auto"/>
          <w:u w:val="none"/>
        </w:rPr>
        <w:t>á</w:t>
      </w:r>
      <w:r w:rsidRPr="005F2309">
        <w:rPr>
          <w:rStyle w:val="Hipervnculo"/>
          <w:color w:val="auto"/>
          <w:u w:val="none"/>
        </w:rPr>
        <w:t xml:space="preserve"> la versión </w:t>
      </w:r>
      <w:r w:rsidR="00E542A1" w:rsidRPr="005F2309">
        <w:t xml:space="preserve">Oracle Database 11g </w:t>
      </w:r>
      <w:r w:rsidR="00F1247A" w:rsidRPr="005F2309">
        <w:rPr>
          <w:rStyle w:val="Hipervnculo"/>
          <w:color w:val="auto"/>
          <w:u w:val="none"/>
        </w:rPr>
        <w:t>Express Edition</w:t>
      </w:r>
      <w:r w:rsidRPr="005F2309">
        <w:rPr>
          <w:rStyle w:val="Hipervnculo"/>
          <w:color w:val="auto"/>
          <w:u w:val="none"/>
        </w:rPr>
        <w:t xml:space="preserve">en la </w:t>
      </w:r>
      <w:r w:rsidR="00E542A1" w:rsidRPr="005F2309">
        <w:rPr>
          <w:rStyle w:val="Hipervnculo"/>
          <w:color w:val="auto"/>
          <w:u w:val="none"/>
        </w:rPr>
        <w:t>codificación del software</w:t>
      </w:r>
      <w:r w:rsidR="00FC1AAB" w:rsidRPr="005F2309">
        <w:rPr>
          <w:rStyle w:val="Hipervnculo"/>
          <w:color w:val="auto"/>
          <w:u w:val="none"/>
        </w:rPr>
        <w:t>, por las ventajas mencionadas a continuación y también porque se posee una experiencia básica en el manejo de esquemas con este motor de base de datos</w:t>
      </w:r>
      <w:r w:rsidR="00E542A1" w:rsidRPr="005F2309">
        <w:rPr>
          <w:rStyle w:val="Hipervnculo"/>
          <w:color w:val="auto"/>
          <w:u w:val="none"/>
        </w:rPr>
        <w:t>:</w:t>
      </w:r>
    </w:p>
    <w:p w:rsidR="00E542A1" w:rsidRPr="0008346A" w:rsidRDefault="00E542A1" w:rsidP="00E542A1">
      <w:pPr>
        <w:tabs>
          <w:tab w:val="left" w:pos="5522"/>
        </w:tabs>
        <w:rPr>
          <w:rStyle w:val="Hipervnculo"/>
          <w:b/>
          <w:bCs/>
          <w:i/>
          <w:color w:val="auto"/>
          <w:u w:val="none"/>
        </w:rPr>
      </w:pPr>
      <w:r w:rsidRPr="0008346A">
        <w:rPr>
          <w:rStyle w:val="Hipervnculo"/>
          <w:b/>
          <w:color w:val="auto"/>
          <w:u w:val="none"/>
        </w:rPr>
        <w:t>Oracle Database Express Edition (Oracle Database XE)</w:t>
      </w:r>
      <w:r w:rsidRPr="0008346A">
        <w:rPr>
          <w:rStyle w:val="Hipervnculo"/>
          <w:b/>
          <w:color w:val="auto"/>
          <w:u w:val="none"/>
        </w:rPr>
        <w:tab/>
      </w:r>
    </w:p>
    <w:p w:rsidR="00943D5A" w:rsidRPr="00943D5A" w:rsidRDefault="00F1247A" w:rsidP="0037263A">
      <w:pPr>
        <w:rPr>
          <w:rStyle w:val="Hipervnculo"/>
          <w:color w:val="auto"/>
          <w:u w:val="none"/>
        </w:rPr>
      </w:pPr>
      <w:r>
        <w:rPr>
          <w:rStyle w:val="Hipervnculo"/>
          <w:color w:val="auto"/>
          <w:u w:val="none"/>
        </w:rPr>
        <w:t xml:space="preserve">Oracle Database XE </w:t>
      </w:r>
      <w:r w:rsidR="00E542A1" w:rsidRPr="00E542A1">
        <w:rPr>
          <w:rStyle w:val="Hipervnculo"/>
          <w:color w:val="auto"/>
          <w:u w:val="none"/>
        </w:rPr>
        <w:t xml:space="preserve">es una </w:t>
      </w:r>
      <w:r w:rsidR="00943D5A">
        <w:rPr>
          <w:rStyle w:val="Hipervnculo"/>
          <w:color w:val="auto"/>
          <w:u w:val="none"/>
        </w:rPr>
        <w:t>versión gratuita</w:t>
      </w:r>
      <w:r>
        <w:rPr>
          <w:rStyle w:val="Hipervnculo"/>
          <w:color w:val="auto"/>
          <w:u w:val="none"/>
        </w:rPr>
        <w:t>.</w:t>
      </w:r>
    </w:p>
    <w:p w:rsidR="00081D7E" w:rsidRDefault="00943D5A" w:rsidP="0037263A">
      <w:pPr>
        <w:rPr>
          <w:rStyle w:val="Hipervnculo"/>
          <w:color w:val="auto"/>
          <w:u w:val="none"/>
        </w:rPr>
      </w:pPr>
      <w:r w:rsidRPr="00943D5A">
        <w:rPr>
          <w:rStyle w:val="Hipervnculo"/>
          <w:color w:val="auto"/>
          <w:u w:val="none"/>
        </w:rPr>
        <w:t>Es gratis para desarrollar, implementar y distribuir, fácil de descargar y fácil de administrar.</w:t>
      </w:r>
    </w:p>
    <w:p w:rsidR="00943D5A" w:rsidRPr="00943D5A" w:rsidRDefault="00943D5A" w:rsidP="0037263A">
      <w:pPr>
        <w:rPr>
          <w:rStyle w:val="Hipervnculo"/>
          <w:color w:val="auto"/>
          <w:u w:val="none"/>
        </w:rPr>
      </w:pPr>
      <w:r w:rsidRPr="00943D5A">
        <w:rPr>
          <w:rStyle w:val="Hipervnculo"/>
          <w:color w:val="auto"/>
          <w:u w:val="none"/>
        </w:rPr>
        <w:t>Oracle Database XE es una gran base de datos inicial pa</w:t>
      </w:r>
      <w:r w:rsidR="00081D7E">
        <w:rPr>
          <w:rStyle w:val="Hipervnculo"/>
          <w:color w:val="auto"/>
          <w:u w:val="none"/>
        </w:rPr>
        <w:t>ra:</w:t>
      </w:r>
    </w:p>
    <w:p w:rsidR="00285BFF" w:rsidRDefault="00943D5A" w:rsidP="00D10B0C">
      <w:pPr>
        <w:pStyle w:val="Prrafodelista"/>
        <w:numPr>
          <w:ilvl w:val="0"/>
          <w:numId w:val="50"/>
        </w:numPr>
        <w:tabs>
          <w:tab w:val="left" w:pos="5522"/>
        </w:tabs>
        <w:rPr>
          <w:rStyle w:val="Hipervnculo"/>
          <w:color w:val="auto"/>
          <w:u w:val="none"/>
        </w:rPr>
      </w:pPr>
      <w:r w:rsidRPr="00285BFF">
        <w:rPr>
          <w:rStyle w:val="Hipervnculo"/>
          <w:color w:val="auto"/>
          <w:u w:val="none"/>
        </w:rPr>
        <w:t>Desarrolladores que trabajan en PHP, Java,</w:t>
      </w:r>
      <w:r w:rsidR="00081D7E" w:rsidRPr="00285BFF">
        <w:rPr>
          <w:rStyle w:val="Hipervnculo"/>
          <w:color w:val="auto"/>
          <w:u w:val="none"/>
        </w:rPr>
        <w:t xml:space="preserve"> .</w:t>
      </w:r>
      <w:r w:rsidRPr="00285BFF">
        <w:rPr>
          <w:rStyle w:val="Hipervnculo"/>
          <w:color w:val="auto"/>
          <w:u w:val="none"/>
        </w:rPr>
        <w:t>NET, XML, y aplicaciones de código abierto</w:t>
      </w:r>
    </w:p>
    <w:p w:rsidR="00285BFF" w:rsidRDefault="00943D5A" w:rsidP="00D10B0C">
      <w:pPr>
        <w:pStyle w:val="Prrafodelista"/>
        <w:numPr>
          <w:ilvl w:val="0"/>
          <w:numId w:val="50"/>
        </w:numPr>
        <w:tabs>
          <w:tab w:val="left" w:pos="5522"/>
        </w:tabs>
        <w:rPr>
          <w:rStyle w:val="Hipervnculo"/>
          <w:color w:val="auto"/>
          <w:u w:val="none"/>
        </w:rPr>
      </w:pPr>
      <w:r w:rsidRPr="00285BFF">
        <w:rPr>
          <w:rStyle w:val="Hipervnculo"/>
          <w:color w:val="auto"/>
          <w:u w:val="none"/>
        </w:rPr>
        <w:t>DBAs que necesitan una base de datos libre, motor de arranque para la formación y el despliegue</w:t>
      </w:r>
    </w:p>
    <w:p w:rsidR="00285BFF" w:rsidRDefault="00943D5A" w:rsidP="00D10B0C">
      <w:pPr>
        <w:pStyle w:val="Prrafodelista"/>
        <w:numPr>
          <w:ilvl w:val="0"/>
          <w:numId w:val="50"/>
        </w:numPr>
        <w:tabs>
          <w:tab w:val="left" w:pos="5522"/>
        </w:tabs>
        <w:rPr>
          <w:rStyle w:val="Hipervnculo"/>
          <w:color w:val="auto"/>
          <w:u w:val="none"/>
        </w:rPr>
      </w:pPr>
      <w:r w:rsidRPr="00285BFF">
        <w:rPr>
          <w:rStyle w:val="Hipervnculo"/>
          <w:color w:val="auto"/>
          <w:u w:val="none"/>
        </w:rPr>
        <w:t>Proveedores de software independientes (ISV) y proveedores de hardware que quieren una base de datos inicial para distribuir de forma gratuita</w:t>
      </w:r>
    </w:p>
    <w:p w:rsidR="00943D5A" w:rsidRPr="00285BFF" w:rsidRDefault="00943D5A" w:rsidP="00D10B0C">
      <w:pPr>
        <w:pStyle w:val="Prrafodelista"/>
        <w:numPr>
          <w:ilvl w:val="0"/>
          <w:numId w:val="50"/>
        </w:numPr>
        <w:tabs>
          <w:tab w:val="left" w:pos="5522"/>
        </w:tabs>
        <w:rPr>
          <w:rStyle w:val="Hipervnculo"/>
          <w:color w:val="auto"/>
          <w:u w:val="none"/>
        </w:rPr>
      </w:pPr>
      <w:r w:rsidRPr="00285BFF">
        <w:rPr>
          <w:rStyle w:val="Hipervnculo"/>
          <w:color w:val="auto"/>
          <w:u w:val="none"/>
        </w:rPr>
        <w:t>Las instituciones educativas y estudiantes que necesitan una base de datos libre para su plan de estudios</w:t>
      </w:r>
    </w:p>
    <w:p w:rsidR="00943D5A" w:rsidRPr="00943D5A" w:rsidRDefault="00943D5A" w:rsidP="006C71B8">
      <w:pPr>
        <w:rPr>
          <w:rStyle w:val="Hipervnculo"/>
          <w:color w:val="auto"/>
          <w:u w:val="none"/>
        </w:rPr>
      </w:pPr>
      <w:r w:rsidRPr="00943D5A">
        <w:rPr>
          <w:rStyle w:val="Hipervnculo"/>
          <w:color w:val="auto"/>
          <w:u w:val="none"/>
        </w:rPr>
        <w:t>Con Oracle Database XE, ahora puede desarrollar e implementar aplicaciones con una potente infraestructura comprobada líder en la industria, y después actualizar cuando sea necesario sin migraciones costosas y complejas.</w:t>
      </w:r>
    </w:p>
    <w:p w:rsidR="002B1176" w:rsidRDefault="00943D5A" w:rsidP="006C71B8">
      <w:r w:rsidRPr="00943D5A">
        <w:rPr>
          <w:rStyle w:val="Hipervnculo"/>
          <w:color w:val="auto"/>
          <w:u w:val="none"/>
        </w:rPr>
        <w:t>Oracle Database XE puede ser instalado en cualquier máquina host tamaño con cualquier número de CPUs (una base de datos por máquina), pero XE almacenará hasta 11 GB de datos de usuario, utilizar hasta 1 GB de memoria, y utilizar una CPU en la máquina host.</w:t>
      </w:r>
      <w:r w:rsidR="00691CEB">
        <w:rPr>
          <w:rStyle w:val="Refdenotaalfinal"/>
        </w:rPr>
        <w:endnoteReference w:customMarkFollows="1" w:id="28"/>
        <w:t>[</w:t>
      </w:r>
      <w:r w:rsidR="0068020B">
        <w:rPr>
          <w:rStyle w:val="Refdenotaalfinal"/>
        </w:rPr>
        <w:t>Ref. 23</w:t>
      </w:r>
      <w:r w:rsidR="00691CEB">
        <w:rPr>
          <w:rStyle w:val="Refdenotaalfinal"/>
        </w:rPr>
        <w:t>]</w:t>
      </w:r>
    </w:p>
    <w:p w:rsidR="00FE2D51" w:rsidRPr="002B0D0D" w:rsidRDefault="00FE2D51" w:rsidP="00C70FD7">
      <w:r w:rsidRPr="002B0D0D">
        <w:t xml:space="preserve">Oracle Database </w:t>
      </w:r>
      <w:r w:rsidR="009264B4" w:rsidRPr="009264B4">
        <w:rPr>
          <w:rStyle w:val="Hipervnculo"/>
          <w:color w:val="auto"/>
          <w:u w:val="none"/>
        </w:rPr>
        <w:t xml:space="preserve">XE </w:t>
      </w:r>
      <w:r w:rsidRPr="002B0D0D">
        <w:t>acelera la administración de la información</w:t>
      </w:r>
      <w:r w:rsidR="0037263A">
        <w:t>,</w:t>
      </w:r>
      <w:r w:rsidRPr="002B0D0D">
        <w:t>mejora el rendimiento y la seguridad, y hace posible un control completo del ciclo de vida de los datos. Todo ello, junto con una escalabilidad sin límites, le permite aprovechar mejor su presupuesto informático y, al mismo tiempo, reducir los riesgos que traen consigo los cambios realizados en la infraestructura.</w:t>
      </w:r>
    </w:p>
    <w:p w:rsidR="00FE2D51" w:rsidRPr="002B0D0D" w:rsidRDefault="00FE2D51" w:rsidP="00C70FD7">
      <w:r w:rsidRPr="002B0D0D">
        <w:t>Proceso de actualización rápido y sencillo, control centralizado de todos los datos con visibilidad completa de su ciclo de vida, alto rendimiento y gran disponibilidad en todo momento, y herramientas que permiten sacar el máximo partido de los datos.</w:t>
      </w:r>
      <w:r w:rsidR="00691CEB">
        <w:rPr>
          <w:rStyle w:val="Refdenotaalfinal"/>
        </w:rPr>
        <w:endnoteReference w:customMarkFollows="1" w:id="29"/>
        <w:t>[</w:t>
      </w:r>
      <w:r w:rsidR="0068020B">
        <w:rPr>
          <w:rStyle w:val="Refdenotaalfinal"/>
        </w:rPr>
        <w:t>Ref. 24</w:t>
      </w:r>
      <w:r w:rsidR="00691CEB">
        <w:rPr>
          <w:rStyle w:val="Refdenotaalfinal"/>
        </w:rPr>
        <w:t>]</w:t>
      </w:r>
    </w:p>
    <w:p w:rsidR="00BD157E" w:rsidRPr="00454461" w:rsidRDefault="00183F39" w:rsidP="00183F39">
      <w:pPr>
        <w:pStyle w:val="Ttulo4"/>
      </w:pPr>
      <w:bookmarkStart w:id="310" w:name="_Toc352682563"/>
      <w:r>
        <w:lastRenderedPageBreak/>
        <w:t>4.9.1</w:t>
      </w:r>
      <w:r w:rsidR="00BD157E">
        <w:t>.2 Primefaces</w:t>
      </w:r>
      <w:bookmarkEnd w:id="310"/>
    </w:p>
    <w:p w:rsidR="00BD157E" w:rsidRPr="00B85F35" w:rsidRDefault="00BD157E" w:rsidP="00691CEB">
      <w:r w:rsidRPr="008C286D">
        <w:t xml:space="preserve">PrimeFaces es una librería de componentes </w:t>
      </w:r>
      <w:r w:rsidRPr="0065269E">
        <w:t xml:space="preserve">para JavaServer Faces (JSF) </w:t>
      </w:r>
      <w:r w:rsidRPr="008C286D">
        <w:t xml:space="preserve">open source </w:t>
      </w:r>
      <w:r>
        <w:t xml:space="preserve">con varias extensiones. </w:t>
      </w:r>
    </w:p>
    <w:p w:rsidR="00BD157E" w:rsidRPr="008C286D" w:rsidRDefault="00BD157E" w:rsidP="00D10B0C">
      <w:pPr>
        <w:pStyle w:val="Prrafodelista"/>
        <w:numPr>
          <w:ilvl w:val="0"/>
          <w:numId w:val="51"/>
        </w:numPr>
        <w:spacing w:before="0" w:after="0"/>
      </w:pPr>
      <w:r w:rsidRPr="008C286D">
        <w:t xml:space="preserve">Amplio conjunto de componentes(HtmlEditor,Dialog, AutoComplete, Charts y muchos </w:t>
      </w:r>
      <w:r w:rsidR="00285BFF" w:rsidRPr="008C286D">
        <w:t>más</w:t>
      </w:r>
      <w:r w:rsidRPr="008C286D">
        <w:t>)</w:t>
      </w:r>
    </w:p>
    <w:p w:rsidR="00BD157E" w:rsidRPr="008C286D" w:rsidRDefault="00BD157E" w:rsidP="00D10B0C">
      <w:pPr>
        <w:pStyle w:val="Prrafodelista"/>
        <w:numPr>
          <w:ilvl w:val="0"/>
          <w:numId w:val="51"/>
        </w:numPr>
        <w:spacing w:before="0" w:after="0"/>
      </w:pPr>
      <w:r w:rsidRPr="008C286D">
        <w:t>Construido implementado Ajax, basado en el estándar de JSF 2.0 Ajax API</w:t>
      </w:r>
    </w:p>
    <w:p w:rsidR="00BD157E" w:rsidRPr="008C286D" w:rsidRDefault="00BD157E" w:rsidP="00D10B0C">
      <w:pPr>
        <w:pStyle w:val="Prrafodelista"/>
        <w:numPr>
          <w:ilvl w:val="0"/>
          <w:numId w:val="51"/>
        </w:numPr>
        <w:spacing w:before="0" w:after="0"/>
      </w:pPr>
      <w:r w:rsidRPr="008C286D">
        <w:t>Ajax de apoyo de inserción, a través, de WebSockets</w:t>
      </w:r>
    </w:p>
    <w:p w:rsidR="00BD157E" w:rsidRPr="008C286D" w:rsidRDefault="00BD157E" w:rsidP="00D10B0C">
      <w:pPr>
        <w:pStyle w:val="Prrafodelista"/>
        <w:numPr>
          <w:ilvl w:val="0"/>
          <w:numId w:val="51"/>
        </w:numPr>
        <w:spacing w:before="0" w:after="0"/>
      </w:pPr>
      <w:r w:rsidRPr="008C286D">
        <w:t>Interfaz de usuario móvil kit para crear aplicaciones web móviles para dispositivos de mano</w:t>
      </w:r>
    </w:p>
    <w:p w:rsidR="00BD157E" w:rsidRDefault="00285BFF" w:rsidP="00D10B0C">
      <w:pPr>
        <w:pStyle w:val="Prrafodelista"/>
        <w:numPr>
          <w:ilvl w:val="0"/>
          <w:numId w:val="51"/>
        </w:numPr>
        <w:spacing w:before="0" w:after="0"/>
      </w:pPr>
      <w:r w:rsidRPr="008C286D">
        <w:t>Más</w:t>
      </w:r>
      <w:r w:rsidR="00BD157E" w:rsidRPr="008C286D">
        <w:t xml:space="preserve"> de 30 temas  integrados y soporte  para la herramienta de diseño visual de temas</w:t>
      </w:r>
      <w:r w:rsidR="00BD157E">
        <w:t>.</w:t>
      </w:r>
      <w:r w:rsidR="00691CEB" w:rsidRPr="00C314C6">
        <w:t>[Cagataycivici]</w:t>
      </w:r>
    </w:p>
    <w:p w:rsidR="00BD157E" w:rsidRDefault="002A0FBA" w:rsidP="00183F39">
      <w:pPr>
        <w:pStyle w:val="Ttulo3"/>
        <w:rPr>
          <w:u w:color="993300"/>
        </w:rPr>
      </w:pPr>
      <w:bookmarkStart w:id="311" w:name="_Toc352682564"/>
      <w:bookmarkStart w:id="312" w:name="_Toc371538663"/>
      <w:r>
        <w:rPr>
          <w:u w:color="993300"/>
        </w:rPr>
        <w:t>4.</w:t>
      </w:r>
      <w:r w:rsidR="00183F39">
        <w:rPr>
          <w:u w:color="993300"/>
        </w:rPr>
        <w:t>9.2</w:t>
      </w:r>
      <w:r w:rsidR="00BD157E">
        <w:rPr>
          <w:u w:color="993300"/>
        </w:rPr>
        <w:t xml:space="preserve"> Herramientas</w:t>
      </w:r>
      <w:bookmarkEnd w:id="311"/>
      <w:bookmarkEnd w:id="312"/>
    </w:p>
    <w:p w:rsidR="00BD157E" w:rsidRPr="0045348B" w:rsidRDefault="00BD157E" w:rsidP="00D10B0C">
      <w:pPr>
        <w:pStyle w:val="Prrafodelista"/>
        <w:numPr>
          <w:ilvl w:val="0"/>
          <w:numId w:val="52"/>
        </w:numPr>
        <w:spacing w:after="0"/>
      </w:pPr>
      <w:r w:rsidRPr="0055739B">
        <w:rPr>
          <w:i/>
        </w:rPr>
        <w:t>Eclipse</w:t>
      </w:r>
      <w:r w:rsidRPr="0045348B">
        <w:t xml:space="preserve"> IDE</w:t>
      </w:r>
    </w:p>
    <w:p w:rsidR="00BD157E" w:rsidRDefault="00BD157E" w:rsidP="00D10B0C">
      <w:pPr>
        <w:pStyle w:val="Prrafodelista"/>
        <w:numPr>
          <w:ilvl w:val="0"/>
          <w:numId w:val="52"/>
        </w:numPr>
        <w:spacing w:after="0"/>
      </w:pPr>
      <w:r w:rsidRPr="0045348B">
        <w:t>SQL Developer</w:t>
      </w:r>
    </w:p>
    <w:p w:rsidR="00BD157E" w:rsidRDefault="00BD157E" w:rsidP="00D10B0C">
      <w:pPr>
        <w:pStyle w:val="Prrafodelista"/>
        <w:numPr>
          <w:ilvl w:val="0"/>
          <w:numId w:val="52"/>
        </w:numPr>
        <w:spacing w:after="0"/>
      </w:pPr>
      <w:r>
        <w:t>Subversión</w:t>
      </w:r>
    </w:p>
    <w:p w:rsidR="00BD157E" w:rsidRDefault="00417146" w:rsidP="00050F07">
      <w:pPr>
        <w:pStyle w:val="Ttulo4"/>
      </w:pPr>
      <w:bookmarkStart w:id="313" w:name="_Toc352682565"/>
      <w:r>
        <w:t>4.</w:t>
      </w:r>
      <w:r w:rsidR="00183F39">
        <w:t>9</w:t>
      </w:r>
      <w:r w:rsidR="00BD157E">
        <w:t>.</w:t>
      </w:r>
      <w:r w:rsidR="00183F39">
        <w:t>2.</w:t>
      </w:r>
      <w:r w:rsidR="00BD157E">
        <w:t>1 E</w:t>
      </w:r>
      <w:r w:rsidR="00050F07">
        <w:t xml:space="preserve">clipse </w:t>
      </w:r>
      <w:r w:rsidR="00BD157E">
        <w:t>I</w:t>
      </w:r>
      <w:bookmarkEnd w:id="313"/>
      <w:r w:rsidR="00050F07">
        <w:t>DE</w:t>
      </w:r>
    </w:p>
    <w:p w:rsidR="002800DB" w:rsidRPr="00691CEB" w:rsidRDefault="002800DB" w:rsidP="00691CEB">
      <w:pPr>
        <w:rPr>
          <w:b/>
          <w:bCs/>
        </w:rPr>
      </w:pPr>
      <w:r w:rsidRPr="00BB218B">
        <w:t>Eclipse</w:t>
      </w:r>
      <w:r w:rsidR="00AF198A" w:rsidRPr="00AF198A">
        <w:t xml:space="preserve">, </w:t>
      </w:r>
      <w:r w:rsidRPr="00BB218B">
        <w:t>es un entorno de desarrollo integrado de código abierto multiplataforma para desarr</w:t>
      </w:r>
      <w:r>
        <w:t>ollar lo que el proyecto llama “</w:t>
      </w:r>
      <w:r w:rsidRPr="00BB218B">
        <w:t>Aplicaciones de Cliente Enriquecido</w:t>
      </w:r>
      <w:r>
        <w:t>”</w:t>
      </w:r>
    </w:p>
    <w:p w:rsidR="002800DB" w:rsidRDefault="002800DB" w:rsidP="002800DB">
      <w:r>
        <w:t>Eclipse dispone de un Editor de texto con resaltado de sintaxis. La compilación es en tiempo real. Tiene pruebas unitarias con JUnit, control de versiones con CVS, integración con Ant, asistentes (wizards) para creación de proyectos, clases, tests, etc., y refactorización.</w:t>
      </w:r>
    </w:p>
    <w:p w:rsidR="002800DB" w:rsidRDefault="002800DB" w:rsidP="002800DB">
      <w:r>
        <w:t>Asimismo, a través de "plugins" libremente disponibles es posible añadir control de versiones con Subversion 4 e integración con Hibernate 5.</w:t>
      </w:r>
    </w:p>
    <w:p w:rsidR="00285BFF" w:rsidRDefault="00285BFF" w:rsidP="002800DB">
      <w:r>
        <w:t>Se utilizará la última versión de Eclipse: Eclipse Juno.</w:t>
      </w:r>
      <w:r w:rsidR="00691CEB">
        <w:rPr>
          <w:rStyle w:val="Refdenotaalfinal"/>
        </w:rPr>
        <w:endnoteReference w:customMarkFollows="1" w:id="30"/>
        <w:t>[</w:t>
      </w:r>
      <w:r w:rsidR="0068020B">
        <w:rPr>
          <w:rStyle w:val="Refdenotaalfinal"/>
        </w:rPr>
        <w:t>Ref. 25</w:t>
      </w:r>
      <w:r w:rsidR="00691CEB">
        <w:rPr>
          <w:rStyle w:val="Refdenotaalfinal"/>
        </w:rPr>
        <w:t>]</w:t>
      </w:r>
    </w:p>
    <w:p w:rsidR="006D7260" w:rsidRDefault="00124A33" w:rsidP="006431A8">
      <w:pPr>
        <w:spacing w:before="0" w:after="0"/>
        <w:jc w:val="left"/>
      </w:pPr>
      <w:r>
        <w:br w:type="page"/>
      </w:r>
    </w:p>
    <w:p w:rsidR="00450FF6" w:rsidRDefault="00450FF6" w:rsidP="00450FF6">
      <w:pPr>
        <w:pStyle w:val="Ttulo1"/>
      </w:pPr>
      <w:bookmarkStart w:id="314" w:name="_Toc371538664"/>
      <w:r>
        <w:lastRenderedPageBreak/>
        <w:t xml:space="preserve">Sprint 6: </w:t>
      </w:r>
      <w:r w:rsidR="000B1F66">
        <w:t>Codificacion</w:t>
      </w:r>
      <w:bookmarkEnd w:id="314"/>
    </w:p>
    <w:p w:rsidR="00DD3B64" w:rsidRDefault="00DD3B64" w:rsidP="001A6F0B">
      <w:pPr>
        <w:pStyle w:val="TDC2"/>
      </w:pPr>
    </w:p>
    <w:tbl>
      <w:tblPr>
        <w:tblStyle w:val="Proyecto"/>
        <w:tblW w:w="8505" w:type="dxa"/>
        <w:tblLook w:val="04A0"/>
      </w:tblPr>
      <w:tblGrid>
        <w:gridCol w:w="2002"/>
        <w:gridCol w:w="2427"/>
        <w:gridCol w:w="2033"/>
        <w:gridCol w:w="2043"/>
      </w:tblGrid>
      <w:tr w:rsidR="00517FE0" w:rsidRPr="000324DF" w:rsidTr="007C33A4">
        <w:trPr>
          <w:cnfStyle w:val="100000000000"/>
        </w:trPr>
        <w:tc>
          <w:tcPr>
            <w:tcW w:w="2205" w:type="dxa"/>
          </w:tcPr>
          <w:p w:rsidR="00517FE0" w:rsidRPr="000324DF" w:rsidRDefault="00517FE0" w:rsidP="006C249E">
            <w:pPr>
              <w:pStyle w:val="TDC3"/>
            </w:pPr>
            <w:r>
              <w:t>Sprint</w:t>
            </w:r>
          </w:p>
        </w:tc>
        <w:tc>
          <w:tcPr>
            <w:tcW w:w="2454" w:type="dxa"/>
          </w:tcPr>
          <w:p w:rsidR="00517FE0" w:rsidRPr="000324DF" w:rsidRDefault="00517FE0" w:rsidP="006C249E">
            <w:pPr>
              <w:pStyle w:val="TDC3"/>
            </w:pPr>
            <w:r w:rsidRPr="000324DF">
              <w:t>Historias Planificadas</w:t>
            </w:r>
          </w:p>
        </w:tc>
        <w:tc>
          <w:tcPr>
            <w:tcW w:w="2084" w:type="dxa"/>
          </w:tcPr>
          <w:p w:rsidR="00517FE0" w:rsidRPr="000324DF" w:rsidRDefault="00517FE0" w:rsidP="006C249E">
            <w:pPr>
              <w:pStyle w:val="TDC3"/>
            </w:pPr>
            <w:r>
              <w:t>Fecha de entrega de Sprint</w:t>
            </w:r>
          </w:p>
        </w:tc>
        <w:tc>
          <w:tcPr>
            <w:tcW w:w="2271" w:type="dxa"/>
          </w:tcPr>
          <w:p w:rsidR="00517FE0" w:rsidRDefault="00517FE0" w:rsidP="006C249E">
            <w:pPr>
              <w:pStyle w:val="TDC3"/>
            </w:pPr>
            <w:r>
              <w:t>Incremento</w:t>
            </w:r>
          </w:p>
        </w:tc>
      </w:tr>
      <w:tr w:rsidR="00517FE0" w:rsidRPr="000324DF" w:rsidTr="007C33A4">
        <w:trPr>
          <w:trHeight w:val="996"/>
        </w:trPr>
        <w:tc>
          <w:tcPr>
            <w:tcW w:w="2205" w:type="dxa"/>
          </w:tcPr>
          <w:p w:rsidR="00517FE0" w:rsidRDefault="00517FE0" w:rsidP="006C249E">
            <w:pPr>
              <w:pStyle w:val="TDC3"/>
            </w:pPr>
          </w:p>
          <w:p w:rsidR="00517FE0" w:rsidRPr="000324DF" w:rsidRDefault="00A319EC" w:rsidP="006C249E">
            <w:pPr>
              <w:pStyle w:val="TDC3"/>
            </w:pPr>
            <w:r>
              <w:t>Sprint 6: Codificación</w:t>
            </w:r>
          </w:p>
        </w:tc>
        <w:tc>
          <w:tcPr>
            <w:tcW w:w="2454" w:type="dxa"/>
          </w:tcPr>
          <w:p w:rsidR="000B1F66" w:rsidRDefault="000B1F66" w:rsidP="006C249E">
            <w:pPr>
              <w:pStyle w:val="TDC3"/>
              <w:numPr>
                <w:ilvl w:val="0"/>
                <w:numId w:val="73"/>
              </w:numPr>
            </w:pPr>
            <w:r>
              <w:t>Arquitectura del Sistema</w:t>
            </w:r>
          </w:p>
          <w:p w:rsidR="00517FE0" w:rsidRDefault="00517FE0" w:rsidP="006C249E">
            <w:pPr>
              <w:pStyle w:val="TDC3"/>
              <w:numPr>
                <w:ilvl w:val="0"/>
                <w:numId w:val="73"/>
              </w:numPr>
            </w:pPr>
            <w:r>
              <w:t>Crud de Roles, Usuarios</w:t>
            </w:r>
          </w:p>
          <w:p w:rsidR="00517FE0" w:rsidRPr="007A4A7A" w:rsidRDefault="00517FE0" w:rsidP="006C249E">
            <w:pPr>
              <w:pStyle w:val="TDC3"/>
              <w:numPr>
                <w:ilvl w:val="0"/>
                <w:numId w:val="73"/>
              </w:numPr>
            </w:pPr>
            <w:r>
              <w:t>Crud de Empresas</w:t>
            </w:r>
          </w:p>
        </w:tc>
        <w:tc>
          <w:tcPr>
            <w:tcW w:w="2084" w:type="dxa"/>
          </w:tcPr>
          <w:p w:rsidR="000B1F66" w:rsidRDefault="000B1F66" w:rsidP="006C249E">
            <w:pPr>
              <w:pStyle w:val="TDC3"/>
              <w:numPr>
                <w:ilvl w:val="0"/>
                <w:numId w:val="73"/>
              </w:numPr>
            </w:pPr>
            <w:r>
              <w:t>7</w:t>
            </w:r>
            <w:r w:rsidR="00517FE0">
              <w:t>días</w:t>
            </w:r>
          </w:p>
          <w:p w:rsidR="000B1F66" w:rsidRPr="000B1F66" w:rsidRDefault="000B1F66" w:rsidP="006C249E">
            <w:pPr>
              <w:pStyle w:val="TDC3"/>
              <w:numPr>
                <w:ilvl w:val="0"/>
                <w:numId w:val="73"/>
              </w:numPr>
            </w:pPr>
            <w:r>
              <w:t>10</w:t>
            </w:r>
            <w:r w:rsidRPr="000B1F66">
              <w:t>dias</w:t>
            </w:r>
          </w:p>
          <w:p w:rsidR="00517FE0" w:rsidRPr="00EA4C95" w:rsidRDefault="00517FE0" w:rsidP="006C249E">
            <w:pPr>
              <w:pStyle w:val="TDC3"/>
              <w:numPr>
                <w:ilvl w:val="0"/>
                <w:numId w:val="73"/>
              </w:numPr>
            </w:pPr>
            <w:r>
              <w:t xml:space="preserve">5 días </w:t>
            </w:r>
          </w:p>
        </w:tc>
        <w:tc>
          <w:tcPr>
            <w:tcW w:w="2271" w:type="dxa"/>
          </w:tcPr>
          <w:p w:rsidR="00517FE0" w:rsidRPr="00353918" w:rsidRDefault="00517FE0" w:rsidP="006C249E">
            <w:pPr>
              <w:pStyle w:val="TDC3"/>
            </w:pPr>
          </w:p>
        </w:tc>
      </w:tr>
    </w:tbl>
    <w:p w:rsidR="00517FE0" w:rsidRDefault="000B1F66" w:rsidP="000B1F66">
      <w:pPr>
        <w:pStyle w:val="Ttulo2"/>
      </w:pPr>
      <w:bookmarkStart w:id="315" w:name="_Toc371538665"/>
      <w:r>
        <w:t>4.10 Arquitect</w:t>
      </w:r>
      <w:r w:rsidR="00B13C9D">
        <w:t>ura</w:t>
      </w:r>
      <w:r w:rsidR="000F41C4">
        <w:t>, Crud de roles, Usuarios y Empresas</w:t>
      </w:r>
      <w:bookmarkEnd w:id="315"/>
    </w:p>
    <w:p w:rsidR="000B1F66" w:rsidRDefault="00FA63E9" w:rsidP="000B1F66">
      <w:pPr>
        <w:rPr>
          <w:lang w:val="es-ES"/>
        </w:rPr>
      </w:pPr>
      <w:r>
        <w:t>En la</w:t>
      </w:r>
      <w:r>
        <w:rPr>
          <w:lang w:val="es-ES"/>
        </w:rPr>
        <w:t xml:space="preserve"> etapa de codificación de este proyecto como primer paso</w:t>
      </w:r>
      <w:r w:rsidR="000918BD">
        <w:rPr>
          <w:lang w:val="es-ES"/>
        </w:rPr>
        <w:t xml:space="preserve"> se realizó</w:t>
      </w:r>
      <w:r w:rsidR="000B1F66" w:rsidRPr="00242F9B">
        <w:rPr>
          <w:lang w:val="es-ES"/>
        </w:rPr>
        <w:t>una arquitectura robusta</w:t>
      </w:r>
      <w:r w:rsidR="006D4FD9">
        <w:rPr>
          <w:lang w:val="es-ES"/>
        </w:rPr>
        <w:t xml:space="preserve">  para la aplicación web, </w:t>
      </w:r>
      <w:r w:rsidR="000B1F66" w:rsidRPr="00242F9B">
        <w:rPr>
          <w:lang w:val="es-ES"/>
        </w:rPr>
        <w:t>incluyendo diversos frameworks</w:t>
      </w:r>
      <w:r w:rsidR="000B1F66">
        <w:rPr>
          <w:lang w:val="es-ES"/>
        </w:rPr>
        <w:t>(</w:t>
      </w:r>
      <w:r w:rsidR="00B13C9D">
        <w:rPr>
          <w:lang w:val="es-ES"/>
        </w:rPr>
        <w:t>Hibernate, Spring</w:t>
      </w:r>
      <w:r w:rsidR="000B1F66">
        <w:rPr>
          <w:lang w:val="es-ES"/>
        </w:rPr>
        <w:t>)</w:t>
      </w:r>
      <w:r w:rsidR="000B1F66" w:rsidRPr="00242F9B">
        <w:rPr>
          <w:lang w:val="es-ES"/>
        </w:rPr>
        <w:t xml:space="preserve"> que permitirán aplicar patrones de diseño tales como MVC, DAO, </w:t>
      </w:r>
      <w:r w:rsidR="00E61D54">
        <w:rPr>
          <w:lang w:val="es-ES"/>
        </w:rPr>
        <w:t>FACADE</w:t>
      </w:r>
      <w:r w:rsidR="000B1F66" w:rsidRPr="00242F9B">
        <w:rPr>
          <w:lang w:val="es-ES"/>
        </w:rPr>
        <w:t>, etc. e integrarlos con tecnologías de georreferenciación m</w:t>
      </w:r>
      <w:r w:rsidR="00A319EC">
        <w:rPr>
          <w:lang w:val="es-ES"/>
        </w:rPr>
        <w:t>ediante un diseño de N capas para así</w:t>
      </w:r>
      <w:r w:rsidR="000B1F66" w:rsidRPr="00242F9B">
        <w:rPr>
          <w:lang w:val="es-ES"/>
        </w:rPr>
        <w:t xml:space="preserve"> lograr una arquitectura robus</w:t>
      </w:r>
      <w:r w:rsidR="00A319EC">
        <w:rPr>
          <w:lang w:val="es-ES"/>
        </w:rPr>
        <w:t>ta y aplicable a otro</w:t>
      </w:r>
      <w:r w:rsidR="000B1F66" w:rsidRPr="00242F9B">
        <w:rPr>
          <w:lang w:val="es-ES"/>
        </w:rPr>
        <w:t xml:space="preserve">s </w:t>
      </w:r>
      <w:r w:rsidR="00A319EC">
        <w:rPr>
          <w:lang w:val="es-ES"/>
        </w:rPr>
        <w:t>proyectos</w:t>
      </w:r>
      <w:r w:rsidR="000B1F66" w:rsidRPr="00242F9B">
        <w:rPr>
          <w:lang w:val="es-ES"/>
        </w:rPr>
        <w:t xml:space="preserve"> que</w:t>
      </w:r>
      <w:r w:rsidR="006D4FD9">
        <w:rPr>
          <w:lang w:val="es-ES"/>
        </w:rPr>
        <w:t xml:space="preserve"> incursionen en el </w:t>
      </w:r>
      <w:r w:rsidR="000B1F66" w:rsidRPr="00242F9B">
        <w:rPr>
          <w:lang w:val="es-ES"/>
        </w:rPr>
        <w:t>uso de</w:t>
      </w:r>
      <w:r w:rsidR="006D4FD9">
        <w:rPr>
          <w:lang w:val="es-ES"/>
        </w:rPr>
        <w:t xml:space="preserve"> herramientas de</w:t>
      </w:r>
      <w:r w:rsidR="000B1F66" w:rsidRPr="00242F9B">
        <w:rPr>
          <w:lang w:val="es-ES"/>
        </w:rPr>
        <w:t xml:space="preserve"> la georreferenciación. </w:t>
      </w:r>
    </w:p>
    <w:p w:rsidR="004E70DD" w:rsidRDefault="000918BD" w:rsidP="000B1F66">
      <w:pPr>
        <w:rPr>
          <w:lang w:val="es-ES"/>
        </w:rPr>
      </w:pPr>
      <w:r>
        <w:rPr>
          <w:lang w:val="es-ES"/>
        </w:rPr>
        <w:t xml:space="preserve">A continuación se describe las </w:t>
      </w:r>
      <w:r w:rsidR="004E70DD">
        <w:rPr>
          <w:lang w:val="es-ES"/>
        </w:rPr>
        <w:t>Capas de la Arquitectura</w:t>
      </w:r>
      <w:r>
        <w:rPr>
          <w:lang w:val="es-ES"/>
        </w:rPr>
        <w:t xml:space="preserve"> del sistema:</w:t>
      </w:r>
    </w:p>
    <w:p w:rsidR="004E70DD" w:rsidRPr="004E70DD" w:rsidRDefault="004E70DD" w:rsidP="004E70DD">
      <w:pPr>
        <w:rPr>
          <w:b/>
          <w:lang w:val="es-ES"/>
        </w:rPr>
      </w:pPr>
      <w:r w:rsidRPr="004E70DD">
        <w:rPr>
          <w:b/>
          <w:lang w:val="es-ES"/>
        </w:rPr>
        <w:t>Capa de la vista</w:t>
      </w:r>
    </w:p>
    <w:p w:rsidR="004E70DD" w:rsidRPr="006D4FD9" w:rsidRDefault="004E70DD" w:rsidP="004E70DD">
      <w:pPr>
        <w:rPr>
          <w:lang w:val="es-ES"/>
        </w:rPr>
      </w:pPr>
      <w:r w:rsidRPr="006D4FD9">
        <w:rPr>
          <w:lang w:val="es-ES"/>
        </w:rPr>
        <w:t>Incluye los archivos necesarios para mostrar las diferentes pantallas (xhtml, hojas de estilo, imágenes, otros recursos). Para la arquitectura diseñada se definieron Java Server Face</w:t>
      </w:r>
      <w:r w:rsidR="00B21A1D">
        <w:rPr>
          <w:lang w:val="es-ES"/>
        </w:rPr>
        <w:t>s como tecnología base, y Prime</w:t>
      </w:r>
      <w:r w:rsidRPr="006D4FD9">
        <w:rPr>
          <w:lang w:val="es-ES"/>
        </w:rPr>
        <w:t>Faces para lograr una interfaz con componentes ricos. En esta capa se definió una subcapa denominada "Servicios google maps" que nos permitió acceder a la vista basada en mapas de la aplicación.</w:t>
      </w:r>
    </w:p>
    <w:p w:rsidR="004E70DD" w:rsidRPr="004E70DD" w:rsidRDefault="004E70DD" w:rsidP="004E70DD">
      <w:pPr>
        <w:rPr>
          <w:b/>
          <w:lang w:val="es-ES"/>
        </w:rPr>
      </w:pPr>
      <w:r w:rsidRPr="004E70DD">
        <w:rPr>
          <w:b/>
          <w:lang w:val="es-ES"/>
        </w:rPr>
        <w:t>Capa del modelo</w:t>
      </w:r>
    </w:p>
    <w:p w:rsidR="004E70DD" w:rsidRPr="006D4FD9" w:rsidRDefault="004E70DD" w:rsidP="004E70DD">
      <w:pPr>
        <w:rPr>
          <w:lang w:val="es-ES"/>
        </w:rPr>
      </w:pPr>
      <w:r w:rsidRPr="006D4FD9">
        <w:rPr>
          <w:lang w:val="es-ES"/>
        </w:rPr>
        <w:t xml:space="preserve">En esta capa se definieron los componentes necesarios para el modelo de la aplicación. El mismo fue pensado para que pueda ser consumido por diferentes tipos de tecnologías en la capa de la vista, de este modo es posible utilizar el modelo para tecnologías Web o móviles. Básicamente se definieron: </w:t>
      </w:r>
    </w:p>
    <w:p w:rsidR="004E70DD" w:rsidRPr="006D4FD9" w:rsidRDefault="004E70DD" w:rsidP="004E70DD">
      <w:pPr>
        <w:rPr>
          <w:lang w:val="es-ES"/>
        </w:rPr>
      </w:pPr>
      <w:r w:rsidRPr="006D4FD9">
        <w:rPr>
          <w:lang w:val="es-ES"/>
        </w:rPr>
        <w:t>- Servicios: está formado por un grupo de componentes organizados por categorías según las funcionalidades requeridas (roles, usuarios, empresas, recorridos, parada), básicamente consumen los servicios brindados por la capa DAO y devuelve los datos que fueron solicitados por el controlador.</w:t>
      </w:r>
    </w:p>
    <w:p w:rsidR="004E70DD" w:rsidRPr="006D4FD9" w:rsidRDefault="004E70DD" w:rsidP="004E70DD">
      <w:pPr>
        <w:rPr>
          <w:lang w:val="es-ES"/>
        </w:rPr>
      </w:pPr>
      <w:r w:rsidRPr="006D4FD9">
        <w:rPr>
          <w:lang w:val="es-ES"/>
        </w:rPr>
        <w:t>- DAO: esta capa tiene como objetivo realizar las transacciones con la base datos, mediante el uso del framework de persistencia de mapeo objeto relacional hibernate.</w:t>
      </w:r>
    </w:p>
    <w:p w:rsidR="004E70DD" w:rsidRPr="006D4FD9" w:rsidRDefault="004E70DD" w:rsidP="004E70DD">
      <w:pPr>
        <w:rPr>
          <w:lang w:val="es-ES"/>
        </w:rPr>
      </w:pPr>
      <w:r w:rsidRPr="006D4FD9">
        <w:rPr>
          <w:lang w:val="es-ES"/>
        </w:rPr>
        <w:t>- Utilidades: conformada con clases para el tratamiento de fechas, números, acceso a archivos de texto, etc.</w:t>
      </w:r>
    </w:p>
    <w:p w:rsidR="004E70DD" w:rsidRPr="006D4FD9" w:rsidRDefault="004E70DD" w:rsidP="004E70DD">
      <w:pPr>
        <w:rPr>
          <w:lang w:val="es-ES"/>
        </w:rPr>
      </w:pPr>
      <w:r w:rsidRPr="006D4FD9">
        <w:rPr>
          <w:lang w:val="es-ES"/>
        </w:rPr>
        <w:t>- Entidades: en esta capa se encuentra la definición del dominio de la aplicación</w:t>
      </w:r>
    </w:p>
    <w:p w:rsidR="004E70DD" w:rsidRPr="006D4FD9" w:rsidRDefault="004E70DD" w:rsidP="004E70DD">
      <w:pPr>
        <w:rPr>
          <w:lang w:val="es-ES"/>
        </w:rPr>
      </w:pPr>
    </w:p>
    <w:p w:rsidR="004E70DD" w:rsidRPr="004E70DD" w:rsidRDefault="004E70DD" w:rsidP="004E70DD">
      <w:pPr>
        <w:rPr>
          <w:b/>
          <w:lang w:val="es-ES"/>
        </w:rPr>
      </w:pPr>
      <w:r w:rsidRPr="004E70DD">
        <w:rPr>
          <w:b/>
          <w:lang w:val="es-ES"/>
        </w:rPr>
        <w:lastRenderedPageBreak/>
        <w:t>Capa del controlador</w:t>
      </w:r>
    </w:p>
    <w:p w:rsidR="004E70DD" w:rsidRDefault="004E70DD" w:rsidP="004E70DD">
      <w:pPr>
        <w:rPr>
          <w:lang w:val="es-ES"/>
        </w:rPr>
      </w:pPr>
      <w:r w:rsidRPr="006D4FD9">
        <w:rPr>
          <w:lang w:val="es-ES"/>
        </w:rPr>
        <w:t>Esta capa es la encargada de responder a los eventos que sucedan en la capa de la vista, en cada petición del usuario realiza la correspondiente solicitud de información al modelo para luego devolver la información en el formato que la vista pueda interpretar. Aquí se definieron todos los ManagedBeans que son los encargados de trasladar la petición de la vista a la capa de servicios y luego brindar la respuesta nuevamente a la capa de la vista</w:t>
      </w:r>
    </w:p>
    <w:p w:rsidR="004E70DD" w:rsidRDefault="000F41C4" w:rsidP="00B21A1D">
      <w:pPr>
        <w:pStyle w:val="Ttulo3"/>
        <w:rPr>
          <w:lang w:val="es-ES"/>
        </w:rPr>
      </w:pPr>
      <w:bookmarkStart w:id="316" w:name="_Toc371538666"/>
      <w:r>
        <w:t xml:space="preserve">4.10.1 </w:t>
      </w:r>
      <w:r w:rsidR="00B21A1D" w:rsidRPr="00B21A1D">
        <w:t>Crud de Roles, Usuarios y Empresas</w:t>
      </w:r>
      <w:bookmarkEnd w:id="316"/>
    </w:p>
    <w:p w:rsidR="00A319EC" w:rsidRDefault="00B21A1D" w:rsidP="000B1F66">
      <w:pPr>
        <w:rPr>
          <w:lang w:val="es-ES"/>
        </w:rPr>
      </w:pPr>
      <w:r>
        <w:rPr>
          <w:lang w:val="es-ES"/>
        </w:rPr>
        <w:t>Los CRUD de Roles, Usuarios y Empresas c</w:t>
      </w:r>
      <w:r w:rsidR="00A319EC">
        <w:rPr>
          <w:lang w:val="es-ES"/>
        </w:rPr>
        <w:t>orresponde a</w:t>
      </w:r>
      <w:r w:rsidR="000918BD">
        <w:rPr>
          <w:lang w:val="es-ES"/>
        </w:rPr>
        <w:t>l módulo</w:t>
      </w:r>
      <w:r w:rsidR="00A319EC">
        <w:rPr>
          <w:lang w:val="es-ES"/>
        </w:rPr>
        <w:t xml:space="preserve"> de la administración </w:t>
      </w:r>
      <w:r>
        <w:rPr>
          <w:lang w:val="es-ES"/>
        </w:rPr>
        <w:t>del sistema. S</w:t>
      </w:r>
      <w:r w:rsidR="00BF10BB">
        <w:rPr>
          <w:lang w:val="es-ES"/>
        </w:rPr>
        <w:t xml:space="preserve">e </w:t>
      </w:r>
      <w:r>
        <w:rPr>
          <w:lang w:val="es-ES"/>
        </w:rPr>
        <w:t>determinó</w:t>
      </w:r>
      <w:r w:rsidR="00BF10BB">
        <w:rPr>
          <w:lang w:val="es-ES"/>
        </w:rPr>
        <w:t xml:space="preserve"> la codificación </w:t>
      </w:r>
      <w:r>
        <w:rPr>
          <w:lang w:val="es-ES"/>
        </w:rPr>
        <w:t>de esta</w:t>
      </w:r>
      <w:r w:rsidR="00BF10BB">
        <w:rPr>
          <w:lang w:val="es-ES"/>
        </w:rPr>
        <w:t xml:space="preserve"> sección con mayor prioridad </w:t>
      </w:r>
      <w:r>
        <w:rPr>
          <w:lang w:val="es-ES"/>
        </w:rPr>
        <w:t xml:space="preserve">ya que </w:t>
      </w:r>
      <w:r w:rsidR="000918BD">
        <w:rPr>
          <w:lang w:val="es-ES"/>
        </w:rPr>
        <w:t>permitirá</w:t>
      </w:r>
      <w:r w:rsidR="00BF10BB">
        <w:rPr>
          <w:lang w:val="es-ES"/>
        </w:rPr>
        <w:t xml:space="preserve"> la carga y actualización de los datos que</w:t>
      </w:r>
      <w:r>
        <w:rPr>
          <w:lang w:val="es-ES"/>
        </w:rPr>
        <w:t xml:space="preserve"> posteriormente se utilizarán</w:t>
      </w:r>
      <w:r w:rsidR="00BF10BB">
        <w:rPr>
          <w:lang w:val="es-ES"/>
        </w:rPr>
        <w:t xml:space="preserve"> en las búsquedas </w:t>
      </w:r>
      <w:r>
        <w:rPr>
          <w:lang w:val="es-ES"/>
        </w:rPr>
        <w:t>de R</w:t>
      </w:r>
      <w:r w:rsidR="006F389E">
        <w:rPr>
          <w:lang w:val="es-ES"/>
        </w:rPr>
        <w:t>ecorridos, y  además al  ser módulos de criticidad baja, permitió probar la arquitectura diseñada previamente y ver la respuesta de la misma.</w:t>
      </w:r>
    </w:p>
    <w:p w:rsidR="006D4FD9" w:rsidRDefault="006D4FD9" w:rsidP="000B1F66">
      <w:pPr>
        <w:rPr>
          <w:lang w:val="es-ES"/>
        </w:rPr>
      </w:pPr>
    </w:p>
    <w:p w:rsidR="006D4FD9" w:rsidRDefault="006D4FD9" w:rsidP="000B1F66">
      <w:pPr>
        <w:rPr>
          <w:lang w:val="es-ES"/>
        </w:rPr>
      </w:pPr>
    </w:p>
    <w:p w:rsidR="00A319EC" w:rsidRPr="00242F9B" w:rsidRDefault="00A319EC" w:rsidP="000B1F66">
      <w:pPr>
        <w:rPr>
          <w:lang w:val="es-ES"/>
        </w:rPr>
      </w:pPr>
    </w:p>
    <w:p w:rsidR="00DD3B64" w:rsidRDefault="00DD3B64" w:rsidP="00DD3B64">
      <w:r>
        <w:br w:type="page"/>
      </w:r>
    </w:p>
    <w:p w:rsidR="00296BA3" w:rsidRDefault="00DD3B64" w:rsidP="00296BA3">
      <w:pPr>
        <w:pStyle w:val="Ttulo1"/>
      </w:pPr>
      <w:bookmarkStart w:id="317" w:name="_Toc352682567"/>
      <w:bookmarkStart w:id="318" w:name="_Toc371538667"/>
      <w:r>
        <w:lastRenderedPageBreak/>
        <w:t xml:space="preserve">Sprint </w:t>
      </w:r>
      <w:r w:rsidR="00173106">
        <w:t>7</w:t>
      </w:r>
      <w:r w:rsidR="00296BA3">
        <w:t>: Diseño</w:t>
      </w:r>
      <w:bookmarkEnd w:id="317"/>
      <w:r w:rsidR="00985B84">
        <w:t xml:space="preserve"> de plan de prueba</w:t>
      </w:r>
      <w:bookmarkEnd w:id="318"/>
    </w:p>
    <w:p w:rsidR="00517FE0" w:rsidRDefault="00517FE0" w:rsidP="001A6F0B">
      <w:pPr>
        <w:pStyle w:val="TDC2"/>
        <w:rPr>
          <w:u w:color="993300"/>
        </w:rPr>
      </w:pPr>
      <w:bookmarkStart w:id="319" w:name="_Toc352682568"/>
    </w:p>
    <w:tbl>
      <w:tblPr>
        <w:tblStyle w:val="Proyecto"/>
        <w:tblW w:w="8505" w:type="dxa"/>
        <w:tblLook w:val="04A0"/>
      </w:tblPr>
      <w:tblGrid>
        <w:gridCol w:w="2007"/>
        <w:gridCol w:w="2383"/>
        <w:gridCol w:w="2002"/>
        <w:gridCol w:w="2113"/>
      </w:tblGrid>
      <w:tr w:rsidR="00517FE0" w:rsidRPr="000324DF" w:rsidTr="007C33A4">
        <w:trPr>
          <w:cnfStyle w:val="100000000000"/>
        </w:trPr>
        <w:tc>
          <w:tcPr>
            <w:tcW w:w="2205" w:type="dxa"/>
          </w:tcPr>
          <w:p w:rsidR="00517FE0" w:rsidRPr="000324DF" w:rsidRDefault="00517FE0" w:rsidP="006C249E">
            <w:pPr>
              <w:pStyle w:val="TDC3"/>
            </w:pPr>
            <w:r>
              <w:t>Sprint</w:t>
            </w:r>
          </w:p>
        </w:tc>
        <w:tc>
          <w:tcPr>
            <w:tcW w:w="2454" w:type="dxa"/>
          </w:tcPr>
          <w:p w:rsidR="00517FE0" w:rsidRPr="000324DF" w:rsidRDefault="00517FE0" w:rsidP="006C249E">
            <w:pPr>
              <w:pStyle w:val="TDC3"/>
            </w:pPr>
            <w:r w:rsidRPr="000324DF">
              <w:t>Historias Planificadas</w:t>
            </w:r>
          </w:p>
        </w:tc>
        <w:tc>
          <w:tcPr>
            <w:tcW w:w="2084" w:type="dxa"/>
          </w:tcPr>
          <w:p w:rsidR="00517FE0" w:rsidRPr="000324DF" w:rsidRDefault="00517FE0" w:rsidP="006C249E">
            <w:pPr>
              <w:pStyle w:val="TDC3"/>
            </w:pPr>
            <w:r>
              <w:t>Fecha de entrega de Sprint</w:t>
            </w:r>
          </w:p>
        </w:tc>
        <w:tc>
          <w:tcPr>
            <w:tcW w:w="2271" w:type="dxa"/>
          </w:tcPr>
          <w:p w:rsidR="00517FE0" w:rsidRDefault="00517FE0" w:rsidP="006C249E">
            <w:pPr>
              <w:pStyle w:val="TDC3"/>
            </w:pPr>
            <w:r>
              <w:t>Incremento</w:t>
            </w:r>
          </w:p>
        </w:tc>
      </w:tr>
      <w:tr w:rsidR="00517FE0" w:rsidRPr="000324DF" w:rsidTr="007C33A4">
        <w:trPr>
          <w:trHeight w:val="578"/>
        </w:trPr>
        <w:tc>
          <w:tcPr>
            <w:tcW w:w="2205" w:type="dxa"/>
          </w:tcPr>
          <w:p w:rsidR="00517FE0" w:rsidRPr="000324DF" w:rsidRDefault="00391824" w:rsidP="006C249E">
            <w:pPr>
              <w:pStyle w:val="TDC3"/>
            </w:pPr>
            <w:r>
              <w:t>Sprint 7</w:t>
            </w:r>
            <w:r w:rsidR="00517FE0">
              <w:t>: Diseño de Plan de Prueba</w:t>
            </w:r>
          </w:p>
        </w:tc>
        <w:tc>
          <w:tcPr>
            <w:tcW w:w="2454" w:type="dxa"/>
          </w:tcPr>
          <w:p w:rsidR="00517FE0" w:rsidRDefault="00517FE0" w:rsidP="006C249E">
            <w:pPr>
              <w:pStyle w:val="TDC3"/>
              <w:numPr>
                <w:ilvl w:val="0"/>
                <w:numId w:val="74"/>
              </w:numPr>
            </w:pPr>
            <w:r>
              <w:t>Pruebas Unitarias</w:t>
            </w:r>
          </w:p>
          <w:p w:rsidR="00517FE0" w:rsidRPr="00173106" w:rsidRDefault="00517FE0" w:rsidP="006C249E">
            <w:pPr>
              <w:pStyle w:val="TDC3"/>
              <w:numPr>
                <w:ilvl w:val="0"/>
                <w:numId w:val="74"/>
              </w:numPr>
            </w:pPr>
            <w:r w:rsidRPr="00173106">
              <w:t>Pruebas de Integración</w:t>
            </w:r>
          </w:p>
        </w:tc>
        <w:tc>
          <w:tcPr>
            <w:tcW w:w="2084" w:type="dxa"/>
          </w:tcPr>
          <w:p w:rsidR="00517FE0" w:rsidRDefault="00517FE0" w:rsidP="006C249E">
            <w:pPr>
              <w:pStyle w:val="TDC3"/>
              <w:numPr>
                <w:ilvl w:val="0"/>
                <w:numId w:val="75"/>
              </w:numPr>
            </w:pPr>
            <w:r>
              <w:t>7 días</w:t>
            </w:r>
          </w:p>
          <w:p w:rsidR="00517FE0" w:rsidRPr="00173106" w:rsidRDefault="00517FE0" w:rsidP="006C249E">
            <w:pPr>
              <w:pStyle w:val="TDC3"/>
              <w:numPr>
                <w:ilvl w:val="0"/>
                <w:numId w:val="75"/>
              </w:numPr>
            </w:pPr>
            <w:r>
              <w:t>15 días</w:t>
            </w:r>
          </w:p>
        </w:tc>
        <w:tc>
          <w:tcPr>
            <w:tcW w:w="2271" w:type="dxa"/>
          </w:tcPr>
          <w:p w:rsidR="00517FE0" w:rsidRPr="00353918" w:rsidRDefault="00517FE0" w:rsidP="006C249E">
            <w:pPr>
              <w:pStyle w:val="TDC3"/>
            </w:pPr>
          </w:p>
        </w:tc>
      </w:tr>
    </w:tbl>
    <w:p w:rsidR="0021328F" w:rsidRDefault="007A0459" w:rsidP="00AA2BB6">
      <w:pPr>
        <w:pStyle w:val="Ttulo2"/>
        <w:rPr>
          <w:u w:color="993300"/>
        </w:rPr>
      </w:pPr>
      <w:bookmarkStart w:id="320" w:name="_Toc371538668"/>
      <w:r>
        <w:rPr>
          <w:u w:color="993300"/>
        </w:rPr>
        <w:t>4.11</w:t>
      </w:r>
      <w:r w:rsidR="0021328F">
        <w:rPr>
          <w:u w:color="993300"/>
        </w:rPr>
        <w:t xml:space="preserve"> Plan de Pruebas</w:t>
      </w:r>
      <w:bookmarkEnd w:id="320"/>
    </w:p>
    <w:p w:rsidR="0021328F" w:rsidRPr="0021328F" w:rsidRDefault="0021328F" w:rsidP="0021328F">
      <w:r>
        <w:t xml:space="preserve">Para el desarrollo de este Sprint se consideró la realización de Pruebas </w:t>
      </w:r>
      <w:r w:rsidR="005F25DF">
        <w:t xml:space="preserve">Unitarias y las de Integración. </w:t>
      </w:r>
      <w:r w:rsidR="00ED2713">
        <w:t xml:space="preserve">Las pruebas unitarias serán realizadas con el Framework JUnit y las de integración se realizarán manualmente. </w:t>
      </w:r>
      <w:r w:rsidR="005F25DF">
        <w:t xml:space="preserve">En cuanto a las Pruebas de Aceptación, se presentó el prototipo estático al </w:t>
      </w:r>
      <w:r w:rsidR="006A7536">
        <w:rPr>
          <w:rFonts w:cs="Calibri"/>
        </w:rPr>
        <w:t>Director Gral. De Transporte y Transito, Dr. Eduardo Montenegro</w:t>
      </w:r>
    </w:p>
    <w:p w:rsidR="00AA2BB6" w:rsidRDefault="00183F39" w:rsidP="00AA2BB6">
      <w:pPr>
        <w:pStyle w:val="Ttulo2"/>
        <w:rPr>
          <w:u w:color="993300"/>
        </w:rPr>
      </w:pPr>
      <w:bookmarkStart w:id="321" w:name="_Toc371538669"/>
      <w:r>
        <w:rPr>
          <w:u w:color="993300"/>
        </w:rPr>
        <w:t>4.1</w:t>
      </w:r>
      <w:r w:rsidR="007A0459">
        <w:rPr>
          <w:u w:color="993300"/>
        </w:rPr>
        <w:t>2</w:t>
      </w:r>
      <w:r w:rsidR="00F53D28">
        <w:rPr>
          <w:u w:color="993300"/>
        </w:rPr>
        <w:t xml:space="preserve">Planeación de </w:t>
      </w:r>
      <w:r w:rsidR="00AA2BB6">
        <w:rPr>
          <w:u w:color="993300"/>
        </w:rPr>
        <w:t>Pruebas Uni</w:t>
      </w:r>
      <w:r w:rsidR="00133ADC">
        <w:rPr>
          <w:u w:color="993300"/>
        </w:rPr>
        <w:t>t</w:t>
      </w:r>
      <w:r w:rsidR="00AA2BB6">
        <w:rPr>
          <w:u w:color="993300"/>
        </w:rPr>
        <w:t>arias</w:t>
      </w:r>
      <w:bookmarkEnd w:id="319"/>
      <w:bookmarkEnd w:id="321"/>
    </w:p>
    <w:p w:rsidR="0083457A" w:rsidRDefault="0083457A" w:rsidP="0083457A">
      <w:r>
        <w:t>La prueba de Unidad se concentra en el esfuerzo de verificación de la unidad m</w:t>
      </w:r>
      <w:r w:rsidR="0040128C">
        <w:t>á</w:t>
      </w:r>
      <w:r>
        <w:t>s pequeña del diseño de software. Tomando como guía la descripción del diseño al nivel de componentes, se prueban importantes camino</w:t>
      </w:r>
      <w:r w:rsidR="0040128C">
        <w:t>s de control para descubrir errores dentro de los lí</w:t>
      </w:r>
      <w:r>
        <w:t xml:space="preserve">mites del </w:t>
      </w:r>
      <w:r w:rsidR="0040128C">
        <w:t>mó</w:t>
      </w:r>
      <w:r>
        <w:t xml:space="preserve">dulo. El </w:t>
      </w:r>
      <w:r w:rsidR="0040128C">
        <w:t>alcanc</w:t>
      </w:r>
      <w:r>
        <w:t>e restringid</w:t>
      </w:r>
      <w:r w:rsidR="0040128C">
        <w:t>o</w:t>
      </w:r>
      <w:r>
        <w:t xml:space="preserve"> que se ha determinado pa</w:t>
      </w:r>
      <w:r w:rsidR="0040128C">
        <w:t>r</w:t>
      </w:r>
      <w:r>
        <w:t xml:space="preserve">a las pruebas de unidad limita </w:t>
      </w:r>
      <w:r w:rsidR="0040128C">
        <w:t xml:space="preserve">la </w:t>
      </w:r>
      <w:r>
        <w:t xml:space="preserve">relativa </w:t>
      </w:r>
      <w:r w:rsidR="0040128C">
        <w:t>complejidad de las pru</w:t>
      </w:r>
      <w:r>
        <w:t>ebas de los errores que éstas descubren. Las</w:t>
      </w:r>
      <w:r w:rsidR="00133ADC">
        <w:t xml:space="preserve"> pruebas de unidad se concentran</w:t>
      </w:r>
      <w:r>
        <w:t xml:space="preserve"> en la lógica del procesamiento interno y en las estructuras de datos dentro de los límites de </w:t>
      </w:r>
      <w:r w:rsidR="0040128C">
        <w:t xml:space="preserve">un </w:t>
      </w:r>
      <w:r>
        <w:t>compone</w:t>
      </w:r>
      <w:r w:rsidR="0040128C">
        <w:t>nte</w:t>
      </w:r>
      <w:r>
        <w:t>. Este tipo de prueba se puede aplicar en paralelo a varios componentes.</w:t>
      </w:r>
    </w:p>
    <w:p w:rsidR="00527FD8" w:rsidRDefault="009E1BB6" w:rsidP="0083457A">
      <w:r>
        <w:t>La interfaz de módulo se prueba para asegurar que la información fluye ap</w:t>
      </w:r>
      <w:r w:rsidR="00527FD8">
        <w:t>ropiadamente hacia dentro y hacia fuera de la unidad de programa sujeta a prueba. Se examinan las estructuras de datos locales para asegurar que los dat</w:t>
      </w:r>
      <w:r w:rsidR="008D6A43">
        <w:t>os temporales mantienen la integridad dura</w:t>
      </w:r>
      <w:r w:rsidR="00885752">
        <w:t>nte t</w:t>
      </w:r>
      <w:r w:rsidR="00527FD8">
        <w:t>odos los pasos de la ejecució</w:t>
      </w:r>
      <w:r w:rsidR="00BE36BD">
        <w:t>n de u</w:t>
      </w:r>
      <w:r w:rsidR="00527FD8">
        <w:t xml:space="preserve">n algoritmo. Se recorren todos los caminos independientes (caminos base) en toda la estructura para asegurar que todas las instrucciones de módulo se hayan ejecutado por lo menos una vez. Se prueban las condiciones límites para asegurar que el módulo opera apropiadamente en los límites establecidos para restringir el procesamiento. Se prueban todos los caminos de manejo de errores.  </w:t>
      </w:r>
    </w:p>
    <w:p w:rsidR="00527FD8" w:rsidRDefault="00527FD8" w:rsidP="0083457A">
      <w:r>
        <w:t>Se deben diseñar casos de pruebas  para descubrir errores debido a cálculos incorrectos, comparaciones erróneas o flujos de control inapropiados</w:t>
      </w:r>
      <w:r w:rsidR="00BE36BD" w:rsidRPr="00BC2492">
        <w:t>[</w:t>
      </w:r>
      <w:r w:rsidR="00E315B7" w:rsidRPr="00BC2492">
        <w:t>Pressman</w:t>
      </w:r>
      <w:r w:rsidR="00E63755">
        <w:t>, 2005</w:t>
      </w:r>
      <w:r w:rsidR="00BE36BD">
        <w:t>.]</w:t>
      </w:r>
      <w:r>
        <w:t>.</w:t>
      </w:r>
    </w:p>
    <w:p w:rsidR="00C36BC1" w:rsidRDefault="00C36BC1" w:rsidP="00C36BC1">
      <w:r>
        <w:t>A continuación se presenta los casos de pruebas unitarias</w:t>
      </w:r>
      <w:r w:rsidR="00181081">
        <w:t xml:space="preserve"> que fueron implementadas con el framework J</w:t>
      </w:r>
      <w:r w:rsidR="006D0C46">
        <w:t>U</w:t>
      </w:r>
      <w:r w:rsidR="00181081">
        <w:t>nit</w:t>
      </w:r>
      <w:r w:rsidR="000D3BE2">
        <w:t>.</w:t>
      </w:r>
    </w:p>
    <w:p w:rsidR="00D86752" w:rsidRDefault="00D86752">
      <w:pPr>
        <w:spacing w:before="0" w:after="0"/>
        <w:ind w:firstLine="0"/>
        <w:jc w:val="left"/>
      </w:pPr>
    </w:p>
    <w:tbl>
      <w:tblPr>
        <w:tblStyle w:val="Proyecto"/>
        <w:tblW w:w="8505" w:type="dxa"/>
        <w:tblLook w:val="04A0"/>
      </w:tblPr>
      <w:tblGrid>
        <w:gridCol w:w="1794"/>
        <w:gridCol w:w="6711"/>
      </w:tblGrid>
      <w:tr w:rsidR="00C7196E" w:rsidRPr="00BC2492" w:rsidTr="007C33A4">
        <w:trPr>
          <w:cnfStyle w:val="100000000000"/>
        </w:trPr>
        <w:tc>
          <w:tcPr>
            <w:tcW w:w="1787" w:type="dxa"/>
          </w:tcPr>
          <w:p w:rsidR="00C7196E" w:rsidRPr="00BC2492" w:rsidRDefault="00C7196E" w:rsidP="006C249E">
            <w:pPr>
              <w:pStyle w:val="TDC3"/>
            </w:pPr>
            <w:r w:rsidRPr="00BC2492">
              <w:t>CPU- 001</w:t>
            </w:r>
          </w:p>
        </w:tc>
        <w:tc>
          <w:tcPr>
            <w:tcW w:w="6685" w:type="dxa"/>
          </w:tcPr>
          <w:p w:rsidR="00C7196E" w:rsidRPr="00BC2492" w:rsidRDefault="00C7196E" w:rsidP="006C249E">
            <w:pPr>
              <w:pStyle w:val="TDC3"/>
            </w:pPr>
          </w:p>
        </w:tc>
      </w:tr>
      <w:tr w:rsidR="00C7196E" w:rsidRPr="00BC2492" w:rsidTr="007C33A4">
        <w:tc>
          <w:tcPr>
            <w:tcW w:w="1787" w:type="dxa"/>
          </w:tcPr>
          <w:p w:rsidR="00C7196E" w:rsidRPr="00BC2492" w:rsidRDefault="00C7196E" w:rsidP="006C249E">
            <w:pPr>
              <w:pStyle w:val="TDC3"/>
            </w:pPr>
            <w:r w:rsidRPr="00BC2492">
              <w:t>Objetivo</w:t>
            </w:r>
          </w:p>
        </w:tc>
        <w:tc>
          <w:tcPr>
            <w:tcW w:w="6685" w:type="dxa"/>
          </w:tcPr>
          <w:p w:rsidR="00C7196E" w:rsidRPr="00BC2492" w:rsidRDefault="000D3BE2" w:rsidP="006C249E">
            <w:pPr>
              <w:pStyle w:val="TDC3"/>
            </w:pPr>
            <w:r w:rsidRPr="00BC2492">
              <w:t>Detectar pro</w:t>
            </w:r>
            <w:r w:rsidR="0042174F" w:rsidRPr="00BC2492">
              <w:t>blemas al borrar un registro de la Clase Empresa</w:t>
            </w:r>
            <w:r w:rsidRPr="00BC2492">
              <w:t>.</w:t>
            </w:r>
          </w:p>
        </w:tc>
      </w:tr>
      <w:tr w:rsidR="00C7196E" w:rsidRPr="00BC2492" w:rsidTr="007C33A4">
        <w:tc>
          <w:tcPr>
            <w:tcW w:w="1787" w:type="dxa"/>
          </w:tcPr>
          <w:p w:rsidR="00C7196E" w:rsidRPr="00BC2492" w:rsidRDefault="00C7196E" w:rsidP="006C249E">
            <w:pPr>
              <w:pStyle w:val="TDC3"/>
            </w:pPr>
            <w:r w:rsidRPr="00BC2492">
              <w:t>Clase</w:t>
            </w:r>
          </w:p>
        </w:tc>
        <w:tc>
          <w:tcPr>
            <w:tcW w:w="6685" w:type="dxa"/>
          </w:tcPr>
          <w:p w:rsidR="00C7196E" w:rsidRPr="00BC2492" w:rsidRDefault="00A359A4" w:rsidP="006C249E">
            <w:pPr>
              <w:pStyle w:val="TDC3"/>
            </w:pPr>
            <w:r w:rsidRPr="00BC2492">
              <w:t>Empresa</w:t>
            </w:r>
            <w:r w:rsidR="001B4FC8" w:rsidRPr="00BC2492">
              <w:t>DaoImp</w:t>
            </w:r>
            <w:r w:rsidR="00A17636" w:rsidRPr="00BC2492">
              <w:t>l</w:t>
            </w:r>
          </w:p>
        </w:tc>
      </w:tr>
      <w:tr w:rsidR="00C7196E" w:rsidRPr="00BC2492" w:rsidTr="007C33A4">
        <w:tc>
          <w:tcPr>
            <w:tcW w:w="1787" w:type="dxa"/>
          </w:tcPr>
          <w:p w:rsidR="00C7196E" w:rsidRPr="00BC2492" w:rsidRDefault="00C7196E" w:rsidP="006C249E">
            <w:pPr>
              <w:pStyle w:val="TDC3"/>
            </w:pPr>
            <w:r w:rsidRPr="00BC2492">
              <w:t>Método</w:t>
            </w:r>
          </w:p>
        </w:tc>
        <w:tc>
          <w:tcPr>
            <w:tcW w:w="6685" w:type="dxa"/>
          </w:tcPr>
          <w:p w:rsidR="00C7196E" w:rsidRPr="00BC2492" w:rsidRDefault="00BC2FD1" w:rsidP="006C249E">
            <w:pPr>
              <w:pStyle w:val="TDC3"/>
            </w:pPr>
            <w:r w:rsidRPr="00BC2492">
              <w:t>Delete</w:t>
            </w:r>
            <w:r w:rsidR="00C63185" w:rsidRPr="00BC2492">
              <w:t>()</w:t>
            </w:r>
          </w:p>
        </w:tc>
      </w:tr>
      <w:tr w:rsidR="00591281" w:rsidRPr="00BC2492" w:rsidTr="007C33A4">
        <w:tc>
          <w:tcPr>
            <w:tcW w:w="1787" w:type="dxa"/>
          </w:tcPr>
          <w:p w:rsidR="00591281" w:rsidRPr="00BC2492" w:rsidRDefault="00591281" w:rsidP="006C249E">
            <w:pPr>
              <w:pStyle w:val="TDC3"/>
            </w:pPr>
            <w:r w:rsidRPr="00BC2492">
              <w:t>Entorno</w:t>
            </w:r>
          </w:p>
        </w:tc>
        <w:tc>
          <w:tcPr>
            <w:tcW w:w="6685" w:type="dxa"/>
          </w:tcPr>
          <w:p w:rsidR="00591281" w:rsidRPr="00BC2492" w:rsidRDefault="00591281" w:rsidP="006C249E">
            <w:pPr>
              <w:pStyle w:val="TDC3"/>
            </w:pPr>
            <w:r w:rsidRPr="00BC2492">
              <w:t>La base de Datos de poseer por lo menos un elemento para la prueba.</w:t>
            </w:r>
          </w:p>
        </w:tc>
      </w:tr>
    </w:tbl>
    <w:p w:rsidR="006B5E74" w:rsidRDefault="006B5E74" w:rsidP="007C33A4">
      <w:pPr>
        <w:pStyle w:val="Epgrafe"/>
        <w:framePr w:h="218" w:hRule="exact" w:hSpace="141" w:wrap="around" w:vAnchor="text" w:hAnchor="margin" w:xAlign="center" w:y="8"/>
        <w:jc w:val="center"/>
      </w:pPr>
      <w:bookmarkStart w:id="322" w:name="_Toc371539184"/>
      <w:r>
        <w:t xml:space="preserve">Tabla </w:t>
      </w:r>
      <w:r w:rsidR="00554862">
        <w:fldChar w:fldCharType="begin"/>
      </w:r>
      <w:r w:rsidR="003F2382">
        <w:instrText xml:space="preserve"> SEQ Tabla \* ARABIC </w:instrText>
      </w:r>
      <w:r w:rsidR="00554862">
        <w:fldChar w:fldCharType="separate"/>
      </w:r>
      <w:r w:rsidR="00280A87">
        <w:rPr>
          <w:noProof/>
        </w:rPr>
        <w:t>65</w:t>
      </w:r>
      <w:r w:rsidR="00554862">
        <w:rPr>
          <w:noProof/>
        </w:rPr>
        <w:fldChar w:fldCharType="end"/>
      </w:r>
      <w:r w:rsidR="002D3ABF">
        <w:t>. Prueba Unitaria</w:t>
      </w:r>
      <w:r>
        <w:t xml:space="preserve"> Login</w:t>
      </w:r>
      <w:bookmarkEnd w:id="322"/>
    </w:p>
    <w:p w:rsidR="00BC2492" w:rsidRDefault="00BC2492" w:rsidP="00BC2492">
      <w:pPr>
        <w:spacing w:before="0" w:after="0"/>
        <w:ind w:left="66" w:firstLine="0"/>
        <w:rPr>
          <w:u w:val="single"/>
        </w:rPr>
      </w:pPr>
    </w:p>
    <w:p w:rsidR="002E0807" w:rsidRPr="00BC2492" w:rsidRDefault="00E15B19" w:rsidP="00BC2492">
      <w:pPr>
        <w:spacing w:before="0" w:after="0"/>
        <w:ind w:left="66" w:firstLine="0"/>
        <w:rPr>
          <w:b/>
          <w:u w:color="993300"/>
        </w:rPr>
      </w:pPr>
      <w:r w:rsidRPr="00BC2492">
        <w:rPr>
          <w:b/>
          <w:u w:val="single"/>
        </w:rPr>
        <w:t>Caso 1</w:t>
      </w:r>
      <w:r w:rsidRPr="00BC2492">
        <w:rPr>
          <w:b/>
          <w:u w:color="993300"/>
        </w:rPr>
        <w:t>:</w:t>
      </w:r>
    </w:p>
    <w:p w:rsidR="00CD592D" w:rsidRPr="0046351B" w:rsidRDefault="00CD592D" w:rsidP="0046351B">
      <w:pPr>
        <w:pStyle w:val="Prrafodelista"/>
      </w:pPr>
      <w:r w:rsidRPr="0046351B">
        <w:rPr>
          <w:u w:val="single"/>
        </w:rPr>
        <w:lastRenderedPageBreak/>
        <w:t>Entrada</w:t>
      </w:r>
      <w:r w:rsidRPr="0046351B">
        <w:t>:</w:t>
      </w:r>
      <w:r w:rsidR="00CE2CCC" w:rsidRPr="0046351B">
        <w:t xml:space="preserve"> Parámetro </w:t>
      </w:r>
      <w:r w:rsidR="000A01A8" w:rsidRPr="0046351B">
        <w:t xml:space="preserve">de tipo </w:t>
      </w:r>
      <w:r w:rsidR="00CE2CCC" w:rsidRPr="0046351B">
        <w:t>Empresa igual a Null.</w:t>
      </w:r>
    </w:p>
    <w:p w:rsidR="00CE2CCC" w:rsidRDefault="00CE2CCC" w:rsidP="0046351B">
      <w:pPr>
        <w:pStyle w:val="Prrafodelista"/>
        <w:rPr>
          <w:u w:color="993300"/>
        </w:rPr>
      </w:pPr>
      <w:r w:rsidRPr="0046351B">
        <w:rPr>
          <w:u w:val="single"/>
        </w:rPr>
        <w:t>Salida</w:t>
      </w:r>
      <w:r w:rsidRPr="0046351B">
        <w:t>:</w:t>
      </w:r>
      <w:r w:rsidR="00E15B19" w:rsidRPr="0046351B">
        <w:t>Va</w:t>
      </w:r>
      <w:r w:rsidR="00753B30" w:rsidRPr="0046351B">
        <w:t xml:space="preserve">riable </w:t>
      </w:r>
      <w:r w:rsidR="00C63185" w:rsidRPr="0046351B">
        <w:t>booleana</w:t>
      </w:r>
      <w:r w:rsidR="00753B30" w:rsidRPr="0046351B">
        <w:t xml:space="preserve"> igual a FALSE lo que indica que no</w:t>
      </w:r>
      <w:r w:rsidR="00E15B19" w:rsidRPr="0046351B">
        <w:t xml:space="preserve"> se elimin</w:t>
      </w:r>
      <w:r w:rsidR="00E15B19" w:rsidRPr="00E15B19">
        <w:rPr>
          <w:u w:color="993300"/>
        </w:rPr>
        <w:t>a nada en el sistema.</w:t>
      </w:r>
    </w:p>
    <w:p w:rsidR="00FB2DEF" w:rsidRPr="00BC2492" w:rsidRDefault="00FB2DEF" w:rsidP="00BC2492">
      <w:pPr>
        <w:spacing w:before="0" w:after="0"/>
        <w:ind w:left="66" w:firstLine="0"/>
        <w:rPr>
          <w:u w:color="993300"/>
        </w:rPr>
      </w:pPr>
      <w:r w:rsidRPr="00BC2492">
        <w:rPr>
          <w:b/>
          <w:u w:val="single"/>
        </w:rPr>
        <w:t>Caso 2</w:t>
      </w:r>
      <w:r w:rsidRPr="00BC2492">
        <w:rPr>
          <w:u w:color="993300"/>
        </w:rPr>
        <w:t>:</w:t>
      </w:r>
    </w:p>
    <w:p w:rsidR="00FB2DEF" w:rsidRPr="0046351B" w:rsidRDefault="00FB2DEF" w:rsidP="0046351B">
      <w:pPr>
        <w:pStyle w:val="Prrafodelista"/>
      </w:pPr>
      <w:r w:rsidRPr="0046351B">
        <w:rPr>
          <w:u w:val="single"/>
        </w:rPr>
        <w:t>Entrada</w:t>
      </w:r>
      <w:r w:rsidRPr="0046351B">
        <w:t xml:space="preserve">: Parámetro </w:t>
      </w:r>
      <w:r w:rsidR="000A01A8" w:rsidRPr="0046351B">
        <w:t xml:space="preserve">de tipo </w:t>
      </w:r>
      <w:r w:rsidRPr="0046351B">
        <w:t>Empresadistinto de Null de un objeto que no se encuentre en la base de datos.</w:t>
      </w:r>
    </w:p>
    <w:p w:rsidR="00FB2DEF" w:rsidRDefault="00FB2DEF" w:rsidP="0046351B">
      <w:pPr>
        <w:pStyle w:val="Prrafodelista"/>
        <w:rPr>
          <w:u w:color="993300"/>
        </w:rPr>
      </w:pPr>
      <w:r w:rsidRPr="0046351B">
        <w:rPr>
          <w:u w:val="single"/>
        </w:rPr>
        <w:t>Salida</w:t>
      </w:r>
      <w:r w:rsidRPr="0046351B">
        <w:t>: Variable booleana igual a FALSE indicando que</w:t>
      </w:r>
      <w:r>
        <w:rPr>
          <w:u w:color="993300"/>
        </w:rPr>
        <w:t xml:space="preserve"> no se realizó la operación.</w:t>
      </w:r>
    </w:p>
    <w:p w:rsidR="00D1793B" w:rsidRPr="00BC2492" w:rsidRDefault="00D1793B" w:rsidP="00BC2492">
      <w:pPr>
        <w:spacing w:before="0" w:after="0"/>
        <w:ind w:left="66" w:firstLine="0"/>
        <w:rPr>
          <w:b/>
          <w:u w:color="993300"/>
        </w:rPr>
      </w:pPr>
      <w:r w:rsidRPr="00BC2492">
        <w:rPr>
          <w:b/>
          <w:u w:val="single"/>
        </w:rPr>
        <w:t xml:space="preserve">Caso </w:t>
      </w:r>
      <w:r w:rsidR="00FB2DEF" w:rsidRPr="00BC2492">
        <w:rPr>
          <w:b/>
          <w:u w:val="single"/>
        </w:rPr>
        <w:t>3</w:t>
      </w:r>
      <w:r w:rsidRPr="00BC2492">
        <w:rPr>
          <w:b/>
          <w:u w:color="993300"/>
        </w:rPr>
        <w:t>:</w:t>
      </w:r>
    </w:p>
    <w:p w:rsidR="00D1793B" w:rsidRPr="0046351B" w:rsidRDefault="00D1793B" w:rsidP="0046351B">
      <w:pPr>
        <w:pStyle w:val="Prrafodelista"/>
      </w:pPr>
      <w:r w:rsidRPr="0046351B">
        <w:rPr>
          <w:u w:val="single"/>
        </w:rPr>
        <w:t>Entrada</w:t>
      </w:r>
      <w:r w:rsidRPr="0046351B">
        <w:t xml:space="preserve">: </w:t>
      </w:r>
      <w:r w:rsidR="00C63185" w:rsidRPr="0046351B">
        <w:t xml:space="preserve">Parámetro </w:t>
      </w:r>
      <w:r w:rsidR="000A01A8" w:rsidRPr="0046351B">
        <w:t xml:space="preserve">de tipo </w:t>
      </w:r>
      <w:r w:rsidR="00C63185" w:rsidRPr="0046351B">
        <w:t>Empresa igual a un valor distinto de Null.</w:t>
      </w:r>
    </w:p>
    <w:p w:rsidR="00D1793B" w:rsidRDefault="00D1793B" w:rsidP="0046351B">
      <w:pPr>
        <w:pStyle w:val="Prrafodelista"/>
      </w:pPr>
      <w:r w:rsidRPr="0046351B">
        <w:rPr>
          <w:u w:val="single"/>
        </w:rPr>
        <w:t>Salida</w:t>
      </w:r>
      <w:r w:rsidRPr="0046351B">
        <w:t xml:space="preserve">: </w:t>
      </w:r>
      <w:r w:rsidR="00C63185" w:rsidRPr="0046351B">
        <w:t>Variable booleana igual a TRUE.</w:t>
      </w:r>
    </w:p>
    <w:p w:rsidR="00E307D1" w:rsidRPr="0046351B" w:rsidRDefault="00E307D1" w:rsidP="0046351B">
      <w:pPr>
        <w:pStyle w:val="Prrafodelista"/>
      </w:pPr>
    </w:p>
    <w:p w:rsidR="00A17636" w:rsidRDefault="00A17636" w:rsidP="00D1793B">
      <w:pPr>
        <w:pStyle w:val="Prrafodelista"/>
        <w:spacing w:before="0" w:after="0"/>
        <w:ind w:left="426"/>
        <w:rPr>
          <w:u w:color="993300"/>
        </w:rPr>
      </w:pPr>
    </w:p>
    <w:tbl>
      <w:tblPr>
        <w:tblStyle w:val="Proyecto"/>
        <w:tblW w:w="8505" w:type="dxa"/>
        <w:tblLook w:val="04A0"/>
      </w:tblPr>
      <w:tblGrid>
        <w:gridCol w:w="1771"/>
        <w:gridCol w:w="6734"/>
      </w:tblGrid>
      <w:tr w:rsidR="00636EEF" w:rsidTr="007C33A4">
        <w:trPr>
          <w:cnfStyle w:val="100000000000"/>
        </w:trPr>
        <w:tc>
          <w:tcPr>
            <w:tcW w:w="1787" w:type="dxa"/>
          </w:tcPr>
          <w:p w:rsidR="00636EEF" w:rsidRDefault="00603895" w:rsidP="006C249E">
            <w:pPr>
              <w:pStyle w:val="TDC3"/>
            </w:pPr>
            <w:r>
              <w:t>CPU- 002</w:t>
            </w:r>
          </w:p>
        </w:tc>
        <w:tc>
          <w:tcPr>
            <w:tcW w:w="6826" w:type="dxa"/>
          </w:tcPr>
          <w:p w:rsidR="00636EEF" w:rsidRDefault="00636EEF" w:rsidP="006C249E">
            <w:pPr>
              <w:pStyle w:val="TDC3"/>
            </w:pPr>
          </w:p>
        </w:tc>
      </w:tr>
      <w:tr w:rsidR="00636EEF" w:rsidTr="007C33A4">
        <w:tc>
          <w:tcPr>
            <w:tcW w:w="1787" w:type="dxa"/>
          </w:tcPr>
          <w:p w:rsidR="00636EEF" w:rsidRDefault="00636EEF" w:rsidP="006C249E">
            <w:pPr>
              <w:pStyle w:val="TDC3"/>
            </w:pPr>
            <w:r>
              <w:t>Objetivo</w:t>
            </w:r>
          </w:p>
        </w:tc>
        <w:tc>
          <w:tcPr>
            <w:tcW w:w="6826" w:type="dxa"/>
          </w:tcPr>
          <w:p w:rsidR="00636EEF" w:rsidRDefault="00636EEF" w:rsidP="006C249E">
            <w:pPr>
              <w:pStyle w:val="TDC3"/>
            </w:pPr>
            <w:r>
              <w:t>Detectar p</w:t>
            </w:r>
            <w:r w:rsidR="0042174F">
              <w:t>roblemas al guardar</w:t>
            </w:r>
            <w:r>
              <w:t xml:space="preserve"> un objeto empresa.</w:t>
            </w:r>
          </w:p>
        </w:tc>
      </w:tr>
      <w:tr w:rsidR="00636EEF" w:rsidTr="007C33A4">
        <w:tc>
          <w:tcPr>
            <w:tcW w:w="1787" w:type="dxa"/>
          </w:tcPr>
          <w:p w:rsidR="00636EEF" w:rsidRDefault="00636EEF" w:rsidP="006C249E">
            <w:pPr>
              <w:pStyle w:val="TDC3"/>
            </w:pPr>
            <w:r>
              <w:t>Clase</w:t>
            </w:r>
          </w:p>
        </w:tc>
        <w:tc>
          <w:tcPr>
            <w:tcW w:w="6826" w:type="dxa"/>
          </w:tcPr>
          <w:p w:rsidR="00636EEF" w:rsidRDefault="00636EEF" w:rsidP="006C249E">
            <w:pPr>
              <w:pStyle w:val="TDC3"/>
            </w:pPr>
            <w:r>
              <w:t>EmpresaDaoImpl</w:t>
            </w:r>
          </w:p>
        </w:tc>
      </w:tr>
      <w:tr w:rsidR="00636EEF" w:rsidTr="007C33A4">
        <w:tc>
          <w:tcPr>
            <w:tcW w:w="1787" w:type="dxa"/>
          </w:tcPr>
          <w:p w:rsidR="00636EEF" w:rsidRDefault="00636EEF" w:rsidP="006C249E">
            <w:pPr>
              <w:pStyle w:val="TDC3"/>
            </w:pPr>
            <w:r>
              <w:t>Método</w:t>
            </w:r>
          </w:p>
        </w:tc>
        <w:tc>
          <w:tcPr>
            <w:tcW w:w="6826" w:type="dxa"/>
          </w:tcPr>
          <w:p w:rsidR="00636EEF" w:rsidRDefault="00636EEF" w:rsidP="006C249E">
            <w:pPr>
              <w:pStyle w:val="TDC3"/>
            </w:pPr>
            <w:r>
              <w:t xml:space="preserve">save() </w:t>
            </w:r>
          </w:p>
        </w:tc>
      </w:tr>
      <w:tr w:rsidR="00636EEF" w:rsidTr="007C33A4">
        <w:tc>
          <w:tcPr>
            <w:tcW w:w="1787" w:type="dxa"/>
          </w:tcPr>
          <w:p w:rsidR="00636EEF" w:rsidRDefault="00636EEF" w:rsidP="006C249E">
            <w:pPr>
              <w:pStyle w:val="TDC3"/>
            </w:pPr>
            <w:r>
              <w:t>Entorno</w:t>
            </w:r>
          </w:p>
        </w:tc>
        <w:tc>
          <w:tcPr>
            <w:tcW w:w="6826" w:type="dxa"/>
          </w:tcPr>
          <w:p w:rsidR="00636EEF" w:rsidRDefault="00636EEF" w:rsidP="006C249E">
            <w:pPr>
              <w:pStyle w:val="TDC3"/>
            </w:pPr>
            <w:r>
              <w:t>La base de Datos de poseer por lo menos un elemento para la prueba.</w:t>
            </w:r>
          </w:p>
        </w:tc>
      </w:tr>
    </w:tbl>
    <w:p w:rsidR="006B5E74" w:rsidRDefault="006B5E74" w:rsidP="007C33A4">
      <w:pPr>
        <w:pStyle w:val="Epgrafe"/>
        <w:framePr w:h="252" w:hRule="exact" w:hSpace="141" w:wrap="around" w:vAnchor="text" w:hAnchor="margin" w:xAlign="center" w:y="11"/>
        <w:jc w:val="center"/>
      </w:pPr>
      <w:bookmarkStart w:id="323" w:name="_Toc371539185"/>
      <w:r>
        <w:t xml:space="preserve">Tabla </w:t>
      </w:r>
      <w:r w:rsidR="00554862">
        <w:fldChar w:fldCharType="begin"/>
      </w:r>
      <w:r w:rsidR="003F2382">
        <w:instrText xml:space="preserve"> SEQ Tabla \* ARABIC </w:instrText>
      </w:r>
      <w:r w:rsidR="00554862">
        <w:fldChar w:fldCharType="separate"/>
      </w:r>
      <w:r w:rsidR="00280A87">
        <w:rPr>
          <w:noProof/>
        </w:rPr>
        <w:t>66</w:t>
      </w:r>
      <w:r w:rsidR="00554862">
        <w:rPr>
          <w:noProof/>
        </w:rPr>
        <w:fldChar w:fldCharType="end"/>
      </w:r>
      <w:r w:rsidR="002D3ABF">
        <w:t>. Prueba</w:t>
      </w:r>
      <w:r>
        <w:t xml:space="preserve"> Unitaria Guardar</w:t>
      </w:r>
      <w:r w:rsidR="002D3ABF">
        <w:t xml:space="preserve"> Objeto</w:t>
      </w:r>
      <w:r>
        <w:t xml:space="preserve"> Empresa</w:t>
      </w:r>
      <w:bookmarkEnd w:id="323"/>
    </w:p>
    <w:p w:rsidR="007C33A4" w:rsidRDefault="007C33A4" w:rsidP="00FC1DAA">
      <w:pPr>
        <w:spacing w:before="0" w:after="0"/>
        <w:ind w:firstLine="0"/>
        <w:rPr>
          <w:b/>
          <w:u w:val="single"/>
        </w:rPr>
      </w:pPr>
    </w:p>
    <w:p w:rsidR="00636EEF" w:rsidRPr="00FC1DAA" w:rsidRDefault="00636EEF" w:rsidP="00FC1DAA">
      <w:pPr>
        <w:spacing w:before="0" w:after="0"/>
        <w:ind w:firstLine="0"/>
        <w:rPr>
          <w:b/>
          <w:u w:color="993300"/>
        </w:rPr>
      </w:pPr>
      <w:r w:rsidRPr="00FC1DAA">
        <w:rPr>
          <w:b/>
          <w:u w:val="single"/>
        </w:rPr>
        <w:t>Caso 1</w:t>
      </w:r>
      <w:r w:rsidRPr="00FC1DAA">
        <w:rPr>
          <w:b/>
          <w:u w:color="993300"/>
        </w:rPr>
        <w:t>:</w:t>
      </w:r>
    </w:p>
    <w:p w:rsidR="00636EEF" w:rsidRDefault="00636EEF" w:rsidP="0046351B">
      <w:pPr>
        <w:pStyle w:val="Prrafodelista"/>
        <w:rPr>
          <w:u w:color="993300"/>
        </w:rPr>
      </w:pPr>
      <w:r w:rsidRPr="0046351B">
        <w:rPr>
          <w:u w:val="single"/>
        </w:rPr>
        <w:t>Entrada</w:t>
      </w:r>
      <w:r w:rsidRPr="00D1793B">
        <w:rPr>
          <w:u w:color="993300"/>
        </w:rPr>
        <w:t xml:space="preserve">: </w:t>
      </w:r>
      <w:r>
        <w:rPr>
          <w:u w:color="993300"/>
        </w:rPr>
        <w:t>Parámetro de tipo Empresa con uno</w:t>
      </w:r>
      <w:r w:rsidR="0084084C">
        <w:rPr>
          <w:u w:color="993300"/>
        </w:rPr>
        <w:t xml:space="preserve"> o más</w:t>
      </w:r>
      <w:r>
        <w:rPr>
          <w:u w:color="993300"/>
        </w:rPr>
        <w:t xml:space="preserve"> de sus atributos con un valor igual a Null.</w:t>
      </w:r>
    </w:p>
    <w:p w:rsidR="00636EEF" w:rsidRDefault="00636EEF" w:rsidP="0046351B">
      <w:pPr>
        <w:pStyle w:val="Prrafodelista"/>
        <w:rPr>
          <w:u w:color="993300"/>
        </w:rPr>
      </w:pPr>
      <w:r w:rsidRPr="0046351B">
        <w:rPr>
          <w:u w:val="single"/>
        </w:rPr>
        <w:t>Salida</w:t>
      </w:r>
      <w:r w:rsidRPr="00D1793B">
        <w:rPr>
          <w:u w:color="993300"/>
        </w:rPr>
        <w:t xml:space="preserve">: </w:t>
      </w:r>
      <w:r>
        <w:rPr>
          <w:u w:color="993300"/>
        </w:rPr>
        <w:t>Variable booleana indicando que el objeto no se guardó.</w:t>
      </w:r>
    </w:p>
    <w:p w:rsidR="00636EEF" w:rsidRPr="00FC1DAA" w:rsidRDefault="00636EEF" w:rsidP="00FC1DAA">
      <w:pPr>
        <w:spacing w:before="0" w:after="0"/>
        <w:ind w:left="66" w:firstLine="0"/>
        <w:rPr>
          <w:b/>
          <w:u w:color="993300"/>
        </w:rPr>
      </w:pPr>
      <w:r w:rsidRPr="00FC1DAA">
        <w:rPr>
          <w:b/>
          <w:u w:val="single"/>
        </w:rPr>
        <w:t>Caso 2</w:t>
      </w:r>
      <w:r w:rsidRPr="00FC1DAA">
        <w:rPr>
          <w:b/>
          <w:u w:color="993300"/>
        </w:rPr>
        <w:t>:</w:t>
      </w:r>
    </w:p>
    <w:p w:rsidR="00636EEF" w:rsidRPr="0046351B" w:rsidRDefault="00636EEF" w:rsidP="0046351B">
      <w:pPr>
        <w:pStyle w:val="Prrafodelista"/>
      </w:pPr>
      <w:r w:rsidRPr="0046351B">
        <w:rPr>
          <w:u w:val="single"/>
        </w:rPr>
        <w:t>Entrada</w:t>
      </w:r>
      <w:r w:rsidRPr="0046351B">
        <w:t>: Parámetro igual a un valor numérico (ID) que se encuentre en la base de datos.</w:t>
      </w:r>
    </w:p>
    <w:p w:rsidR="00636EEF" w:rsidRDefault="00636EEF" w:rsidP="0046351B">
      <w:pPr>
        <w:pStyle w:val="Prrafodelista"/>
        <w:rPr>
          <w:u w:color="993300"/>
        </w:rPr>
      </w:pPr>
      <w:r w:rsidRPr="0046351B">
        <w:rPr>
          <w:u w:val="single"/>
        </w:rPr>
        <w:t>Salida</w:t>
      </w:r>
      <w:r w:rsidRPr="0046351B">
        <w:t>: Variable Booleana igual a FALSE indicando que el valor</w:t>
      </w:r>
      <w:r>
        <w:rPr>
          <w:u w:color="993300"/>
        </w:rPr>
        <w:t xml:space="preserve"> no se guardó.</w:t>
      </w:r>
    </w:p>
    <w:p w:rsidR="00636EEF" w:rsidRPr="00FC1DAA" w:rsidRDefault="00636EEF" w:rsidP="00FC1DAA">
      <w:pPr>
        <w:spacing w:before="0" w:after="0"/>
        <w:ind w:left="66" w:firstLine="0"/>
        <w:rPr>
          <w:b/>
          <w:u w:color="993300"/>
        </w:rPr>
      </w:pPr>
      <w:r w:rsidRPr="00FC1DAA">
        <w:rPr>
          <w:b/>
          <w:u w:val="single"/>
        </w:rPr>
        <w:t>Caso 3</w:t>
      </w:r>
      <w:r w:rsidRPr="00FC1DAA">
        <w:rPr>
          <w:b/>
          <w:u w:color="993300"/>
        </w:rPr>
        <w:t>:</w:t>
      </w:r>
    </w:p>
    <w:p w:rsidR="00636EEF" w:rsidRPr="0046351B" w:rsidRDefault="00636EEF" w:rsidP="0046351B">
      <w:pPr>
        <w:pStyle w:val="Prrafodelista"/>
      </w:pPr>
      <w:r w:rsidRPr="0046351B">
        <w:rPr>
          <w:u w:val="single"/>
        </w:rPr>
        <w:t>Entrada</w:t>
      </w:r>
      <w:r w:rsidRPr="0046351B">
        <w:t>: Parámetro de tipo Empresa con el ingreso completo y correcto de todos sus atributos.</w:t>
      </w:r>
    </w:p>
    <w:p w:rsidR="00636EEF" w:rsidRPr="0046351B" w:rsidRDefault="00636EEF" w:rsidP="0046351B">
      <w:pPr>
        <w:pStyle w:val="Prrafodelista"/>
      </w:pPr>
      <w:r w:rsidRPr="0046351B">
        <w:rPr>
          <w:u w:val="single"/>
        </w:rPr>
        <w:t>Salida</w:t>
      </w:r>
      <w:r w:rsidRPr="0046351B">
        <w:t>: Variable booleana igual a TRUE indicando que el objeto se guardó.</w:t>
      </w:r>
    </w:p>
    <w:p w:rsidR="00C63185" w:rsidRDefault="00C63185" w:rsidP="00C63185">
      <w:pPr>
        <w:pStyle w:val="Prrafodelista"/>
        <w:spacing w:before="0" w:after="0"/>
        <w:ind w:left="426"/>
        <w:rPr>
          <w:u w:color="993300"/>
        </w:rPr>
      </w:pPr>
    </w:p>
    <w:tbl>
      <w:tblPr>
        <w:tblStyle w:val="Proyecto"/>
        <w:tblW w:w="8505" w:type="dxa"/>
        <w:tblLook w:val="04A0"/>
      </w:tblPr>
      <w:tblGrid>
        <w:gridCol w:w="1751"/>
        <w:gridCol w:w="6754"/>
      </w:tblGrid>
      <w:tr w:rsidR="00C63185" w:rsidTr="007C33A4">
        <w:trPr>
          <w:cnfStyle w:val="100000000000"/>
        </w:trPr>
        <w:tc>
          <w:tcPr>
            <w:tcW w:w="1787" w:type="dxa"/>
          </w:tcPr>
          <w:p w:rsidR="00C63185" w:rsidRDefault="00A67D52" w:rsidP="006C249E">
            <w:pPr>
              <w:pStyle w:val="TDC3"/>
            </w:pPr>
            <w:r>
              <w:t>CPU- 003</w:t>
            </w:r>
          </w:p>
        </w:tc>
        <w:tc>
          <w:tcPr>
            <w:tcW w:w="6968" w:type="dxa"/>
          </w:tcPr>
          <w:p w:rsidR="00C63185" w:rsidRDefault="00C63185" w:rsidP="006C249E">
            <w:pPr>
              <w:pStyle w:val="TDC3"/>
            </w:pPr>
          </w:p>
        </w:tc>
      </w:tr>
      <w:tr w:rsidR="00C63185" w:rsidTr="007C33A4">
        <w:tc>
          <w:tcPr>
            <w:tcW w:w="1787" w:type="dxa"/>
          </w:tcPr>
          <w:p w:rsidR="00C63185" w:rsidRDefault="00C63185" w:rsidP="006C249E">
            <w:pPr>
              <w:pStyle w:val="TDC3"/>
            </w:pPr>
            <w:r>
              <w:t>Objetivo</w:t>
            </w:r>
          </w:p>
        </w:tc>
        <w:tc>
          <w:tcPr>
            <w:tcW w:w="6968" w:type="dxa"/>
          </w:tcPr>
          <w:p w:rsidR="00C63185" w:rsidRDefault="00C63185" w:rsidP="006C249E">
            <w:pPr>
              <w:pStyle w:val="TDC3"/>
            </w:pPr>
            <w:r>
              <w:t>Detectar problemas al</w:t>
            </w:r>
            <w:r w:rsidR="00CE7F0E">
              <w:t xml:space="preserve"> buscar un objeto empresa</w:t>
            </w:r>
            <w:r>
              <w:t>.</w:t>
            </w:r>
          </w:p>
        </w:tc>
      </w:tr>
      <w:tr w:rsidR="00C63185" w:rsidTr="007C33A4">
        <w:tc>
          <w:tcPr>
            <w:tcW w:w="1787" w:type="dxa"/>
          </w:tcPr>
          <w:p w:rsidR="00C63185" w:rsidRDefault="00C63185" w:rsidP="006C249E">
            <w:pPr>
              <w:pStyle w:val="TDC3"/>
            </w:pPr>
            <w:r>
              <w:t>Clase</w:t>
            </w:r>
          </w:p>
        </w:tc>
        <w:tc>
          <w:tcPr>
            <w:tcW w:w="6968" w:type="dxa"/>
          </w:tcPr>
          <w:p w:rsidR="00C63185" w:rsidRDefault="00A61CB5" w:rsidP="006C249E">
            <w:pPr>
              <w:pStyle w:val="TDC3"/>
            </w:pPr>
            <w:r>
              <w:t>Empresa</w:t>
            </w:r>
            <w:r w:rsidR="00C63185">
              <w:t>DaoImpl</w:t>
            </w:r>
          </w:p>
        </w:tc>
      </w:tr>
      <w:tr w:rsidR="00C63185" w:rsidTr="007C33A4">
        <w:tc>
          <w:tcPr>
            <w:tcW w:w="1787" w:type="dxa"/>
          </w:tcPr>
          <w:p w:rsidR="00C63185" w:rsidRDefault="00C63185" w:rsidP="006C249E">
            <w:pPr>
              <w:pStyle w:val="TDC3"/>
            </w:pPr>
            <w:r>
              <w:t>Método</w:t>
            </w:r>
          </w:p>
        </w:tc>
        <w:tc>
          <w:tcPr>
            <w:tcW w:w="6968" w:type="dxa"/>
          </w:tcPr>
          <w:p w:rsidR="00C63185" w:rsidRDefault="00CE7F0E" w:rsidP="006C249E">
            <w:pPr>
              <w:pStyle w:val="TDC3"/>
            </w:pPr>
            <w:r>
              <w:t>getItem()</w:t>
            </w:r>
          </w:p>
        </w:tc>
      </w:tr>
      <w:tr w:rsidR="00C63185" w:rsidTr="007C33A4">
        <w:tc>
          <w:tcPr>
            <w:tcW w:w="1787" w:type="dxa"/>
          </w:tcPr>
          <w:p w:rsidR="00C63185" w:rsidRDefault="00C63185" w:rsidP="006C249E">
            <w:pPr>
              <w:pStyle w:val="TDC3"/>
            </w:pPr>
            <w:r>
              <w:t>Entorno</w:t>
            </w:r>
          </w:p>
        </w:tc>
        <w:tc>
          <w:tcPr>
            <w:tcW w:w="6968" w:type="dxa"/>
          </w:tcPr>
          <w:p w:rsidR="00C63185" w:rsidRDefault="00C63185" w:rsidP="006C249E">
            <w:pPr>
              <w:pStyle w:val="TDC3"/>
            </w:pPr>
            <w:r>
              <w:t>La base de Datos de poseer por lo menos un elemento para la prueba.</w:t>
            </w:r>
          </w:p>
        </w:tc>
      </w:tr>
    </w:tbl>
    <w:p w:rsidR="007C33A4" w:rsidRDefault="007C33A4" w:rsidP="007C33A4">
      <w:pPr>
        <w:pStyle w:val="Epgrafe"/>
        <w:framePr w:h="269" w:hRule="exact" w:hSpace="141" w:wrap="around" w:vAnchor="text" w:hAnchor="page" w:x="3862" w:y="48"/>
        <w:jc w:val="center"/>
      </w:pPr>
      <w:bookmarkStart w:id="324" w:name="_Toc371539186"/>
      <w:r>
        <w:t xml:space="preserve">Tabla </w:t>
      </w:r>
      <w:r w:rsidR="00554862">
        <w:fldChar w:fldCharType="begin"/>
      </w:r>
      <w:r w:rsidR="003F2382">
        <w:instrText xml:space="preserve"> SEQ Tabla \* ARABIC </w:instrText>
      </w:r>
      <w:r w:rsidR="00554862">
        <w:fldChar w:fldCharType="separate"/>
      </w:r>
      <w:r w:rsidR="00280A87">
        <w:rPr>
          <w:noProof/>
        </w:rPr>
        <w:t>67</w:t>
      </w:r>
      <w:r w:rsidR="00554862">
        <w:rPr>
          <w:noProof/>
        </w:rPr>
        <w:fldChar w:fldCharType="end"/>
      </w:r>
      <w:r>
        <w:t>. Prueba Unitaria Buscar Objeto Empresa</w:t>
      </w:r>
      <w:bookmarkEnd w:id="324"/>
    </w:p>
    <w:p w:rsidR="002D3ABF" w:rsidRDefault="002D3ABF" w:rsidP="0046351B">
      <w:pPr>
        <w:spacing w:before="0" w:after="0"/>
        <w:ind w:firstLine="0"/>
        <w:rPr>
          <w:b/>
          <w:u w:val="single"/>
        </w:rPr>
      </w:pPr>
    </w:p>
    <w:p w:rsidR="00CE7F0E" w:rsidRPr="0046351B" w:rsidRDefault="00CE7F0E" w:rsidP="0046351B">
      <w:pPr>
        <w:spacing w:before="0" w:after="0"/>
        <w:ind w:firstLine="0"/>
        <w:rPr>
          <w:b/>
          <w:u w:color="993300"/>
        </w:rPr>
      </w:pPr>
      <w:r w:rsidRPr="0046351B">
        <w:rPr>
          <w:b/>
          <w:u w:val="single"/>
        </w:rPr>
        <w:t>Caso 1</w:t>
      </w:r>
      <w:r w:rsidRPr="0046351B">
        <w:rPr>
          <w:b/>
          <w:u w:color="993300"/>
        </w:rPr>
        <w:t>:</w:t>
      </w:r>
    </w:p>
    <w:p w:rsidR="00CE7F0E" w:rsidRPr="0046351B" w:rsidRDefault="00CE7F0E" w:rsidP="0046351B">
      <w:pPr>
        <w:pStyle w:val="Prrafodelista"/>
      </w:pPr>
      <w:r w:rsidRPr="0046351B">
        <w:rPr>
          <w:u w:val="single"/>
        </w:rPr>
        <w:t>Entrada</w:t>
      </w:r>
      <w:r w:rsidRPr="0046351B">
        <w:t>: Parámetr</w:t>
      </w:r>
      <w:r w:rsidR="00D22512" w:rsidRPr="0046351B">
        <w:t>o igual a un entero igual a cero</w:t>
      </w:r>
      <w:r w:rsidR="00B77344" w:rsidRPr="0046351B">
        <w:t xml:space="preserve"> o un valor de id inexistente</w:t>
      </w:r>
      <w:r w:rsidRPr="0046351B">
        <w:t>.</w:t>
      </w:r>
    </w:p>
    <w:p w:rsidR="00CE7F0E" w:rsidRPr="0046351B" w:rsidRDefault="00CE7F0E" w:rsidP="0046351B">
      <w:pPr>
        <w:pStyle w:val="Prrafodelista"/>
      </w:pPr>
      <w:r w:rsidRPr="0046351B">
        <w:rPr>
          <w:u w:val="single"/>
        </w:rPr>
        <w:t>Salida</w:t>
      </w:r>
      <w:r w:rsidRPr="0046351B">
        <w:t xml:space="preserve">: </w:t>
      </w:r>
      <w:r w:rsidR="00D22512" w:rsidRPr="0046351B">
        <w:t>Una instancia</w:t>
      </w:r>
      <w:r w:rsidR="00B77344" w:rsidRPr="0046351B">
        <w:t xml:space="preserve"> de E</w:t>
      </w:r>
      <w:r w:rsidR="00D22512" w:rsidRPr="0046351B">
        <w:t>mpresa</w:t>
      </w:r>
      <w:r w:rsidR="00B77344" w:rsidRPr="0046351B">
        <w:t>con elementos nulos</w:t>
      </w:r>
    </w:p>
    <w:p w:rsidR="00CE7F0E" w:rsidRPr="0046351B" w:rsidRDefault="00CE7F0E" w:rsidP="0046351B">
      <w:pPr>
        <w:spacing w:before="0" w:after="0"/>
        <w:ind w:firstLine="0"/>
        <w:rPr>
          <w:u w:color="993300"/>
        </w:rPr>
      </w:pPr>
      <w:r w:rsidRPr="0046351B">
        <w:rPr>
          <w:b/>
          <w:u w:val="single"/>
        </w:rPr>
        <w:t>Caso 2</w:t>
      </w:r>
      <w:r w:rsidRPr="0046351B">
        <w:rPr>
          <w:b/>
          <w:u w:color="993300"/>
        </w:rPr>
        <w:t>:</w:t>
      </w:r>
    </w:p>
    <w:p w:rsidR="00CE7F0E" w:rsidRPr="0046351B" w:rsidRDefault="00CE7F0E" w:rsidP="0046351B">
      <w:pPr>
        <w:pStyle w:val="Prrafodelista"/>
      </w:pPr>
      <w:r w:rsidRPr="0046351B">
        <w:rPr>
          <w:u w:val="single"/>
        </w:rPr>
        <w:t>Entrada</w:t>
      </w:r>
      <w:r w:rsidRPr="0046351B">
        <w:t>: Parámetro igual a</w:t>
      </w:r>
      <w:r w:rsidR="00B77344" w:rsidRPr="0046351B">
        <w:t xml:space="preserve"> un valor numérico que</w:t>
      </w:r>
      <w:r w:rsidRPr="0046351B">
        <w:t xml:space="preserve"> se encuentre en la base de datos.</w:t>
      </w:r>
    </w:p>
    <w:p w:rsidR="00CE7F0E" w:rsidRDefault="00CE7F0E" w:rsidP="0046351B">
      <w:pPr>
        <w:pStyle w:val="Prrafodelista"/>
        <w:rPr>
          <w:u w:color="993300"/>
        </w:rPr>
      </w:pPr>
      <w:r w:rsidRPr="0046351B">
        <w:rPr>
          <w:u w:val="single"/>
        </w:rPr>
        <w:lastRenderedPageBreak/>
        <w:t>Salida</w:t>
      </w:r>
      <w:r w:rsidRPr="0046351B">
        <w:t xml:space="preserve">: </w:t>
      </w:r>
      <w:r w:rsidR="00B77344" w:rsidRPr="0046351B">
        <w:t xml:space="preserve">La instancia de Empresa </w:t>
      </w:r>
      <w:r w:rsidR="00D03FD2" w:rsidRPr="0046351B">
        <w:t>con valores no nulos</w:t>
      </w:r>
      <w:r>
        <w:rPr>
          <w:u w:color="993300"/>
        </w:rPr>
        <w:t>.</w:t>
      </w:r>
    </w:p>
    <w:p w:rsidR="008A2796" w:rsidRDefault="008A2796" w:rsidP="00E8644F">
      <w:pPr>
        <w:pStyle w:val="Prrafodelista"/>
        <w:spacing w:before="0" w:after="0"/>
        <w:ind w:left="426"/>
        <w:rPr>
          <w:u w:color="993300"/>
        </w:rPr>
      </w:pPr>
    </w:p>
    <w:p w:rsidR="00E307D1" w:rsidRDefault="00E307D1" w:rsidP="00E8644F">
      <w:pPr>
        <w:pStyle w:val="Prrafodelista"/>
        <w:spacing w:before="0" w:after="0"/>
        <w:ind w:left="426"/>
        <w:rPr>
          <w:u w:color="993300"/>
        </w:rPr>
      </w:pPr>
    </w:p>
    <w:tbl>
      <w:tblPr>
        <w:tblStyle w:val="Proyecto"/>
        <w:tblW w:w="8505" w:type="dxa"/>
        <w:tblLook w:val="04A0"/>
      </w:tblPr>
      <w:tblGrid>
        <w:gridCol w:w="1771"/>
        <w:gridCol w:w="6734"/>
      </w:tblGrid>
      <w:tr w:rsidR="00636EEF" w:rsidTr="007C33A4">
        <w:trPr>
          <w:cnfStyle w:val="100000000000"/>
        </w:trPr>
        <w:tc>
          <w:tcPr>
            <w:tcW w:w="1787" w:type="dxa"/>
          </w:tcPr>
          <w:p w:rsidR="00636EEF" w:rsidRDefault="00603895" w:rsidP="006C249E">
            <w:pPr>
              <w:pStyle w:val="TDC3"/>
            </w:pPr>
            <w:r>
              <w:t>CPU- 004</w:t>
            </w:r>
          </w:p>
        </w:tc>
        <w:tc>
          <w:tcPr>
            <w:tcW w:w="6826" w:type="dxa"/>
          </w:tcPr>
          <w:p w:rsidR="00636EEF" w:rsidRDefault="00636EEF" w:rsidP="006C249E">
            <w:pPr>
              <w:pStyle w:val="TDC3"/>
            </w:pPr>
          </w:p>
        </w:tc>
      </w:tr>
      <w:tr w:rsidR="00636EEF" w:rsidTr="007C33A4">
        <w:tc>
          <w:tcPr>
            <w:tcW w:w="1787" w:type="dxa"/>
          </w:tcPr>
          <w:p w:rsidR="00636EEF" w:rsidRDefault="00636EEF" w:rsidP="006C249E">
            <w:pPr>
              <w:pStyle w:val="TDC3"/>
            </w:pPr>
            <w:r>
              <w:t>Objetivo</w:t>
            </w:r>
          </w:p>
        </w:tc>
        <w:tc>
          <w:tcPr>
            <w:tcW w:w="6826" w:type="dxa"/>
          </w:tcPr>
          <w:p w:rsidR="00636EEF" w:rsidRDefault="00636EEF" w:rsidP="006C249E">
            <w:pPr>
              <w:pStyle w:val="TDC3"/>
            </w:pPr>
            <w:r>
              <w:t>Detectar problemas al modificar un registro</w:t>
            </w:r>
            <w:r w:rsidR="002D3ABF">
              <w:t xml:space="preserve"> de Empresa</w:t>
            </w:r>
            <w:r>
              <w:t>.</w:t>
            </w:r>
          </w:p>
        </w:tc>
      </w:tr>
      <w:tr w:rsidR="00636EEF" w:rsidTr="007C33A4">
        <w:tc>
          <w:tcPr>
            <w:tcW w:w="1787" w:type="dxa"/>
          </w:tcPr>
          <w:p w:rsidR="00636EEF" w:rsidRDefault="00636EEF" w:rsidP="006C249E">
            <w:pPr>
              <w:pStyle w:val="TDC3"/>
            </w:pPr>
            <w:r>
              <w:t>Clase</w:t>
            </w:r>
          </w:p>
        </w:tc>
        <w:tc>
          <w:tcPr>
            <w:tcW w:w="6826" w:type="dxa"/>
          </w:tcPr>
          <w:p w:rsidR="00636EEF" w:rsidRDefault="00636EEF" w:rsidP="006C249E">
            <w:pPr>
              <w:pStyle w:val="TDC3"/>
            </w:pPr>
            <w:r>
              <w:t>EmpresaDaoImpl</w:t>
            </w:r>
          </w:p>
        </w:tc>
      </w:tr>
      <w:tr w:rsidR="00636EEF" w:rsidTr="007C33A4">
        <w:tc>
          <w:tcPr>
            <w:tcW w:w="1787" w:type="dxa"/>
          </w:tcPr>
          <w:p w:rsidR="00636EEF" w:rsidRDefault="00636EEF" w:rsidP="006C249E">
            <w:pPr>
              <w:pStyle w:val="TDC3"/>
            </w:pPr>
            <w:r>
              <w:t>Método</w:t>
            </w:r>
          </w:p>
        </w:tc>
        <w:tc>
          <w:tcPr>
            <w:tcW w:w="6826" w:type="dxa"/>
          </w:tcPr>
          <w:p w:rsidR="00636EEF" w:rsidRDefault="00636EEF" w:rsidP="006C249E">
            <w:pPr>
              <w:pStyle w:val="TDC3"/>
            </w:pPr>
            <w:r>
              <w:t>Update()</w:t>
            </w:r>
          </w:p>
        </w:tc>
      </w:tr>
      <w:tr w:rsidR="00636EEF" w:rsidTr="007C33A4">
        <w:tc>
          <w:tcPr>
            <w:tcW w:w="1787" w:type="dxa"/>
          </w:tcPr>
          <w:p w:rsidR="00636EEF" w:rsidRDefault="00636EEF" w:rsidP="006C249E">
            <w:pPr>
              <w:pStyle w:val="TDC3"/>
            </w:pPr>
            <w:r>
              <w:t>Entorno</w:t>
            </w:r>
          </w:p>
        </w:tc>
        <w:tc>
          <w:tcPr>
            <w:tcW w:w="6826" w:type="dxa"/>
          </w:tcPr>
          <w:p w:rsidR="00636EEF" w:rsidRDefault="00636EEF" w:rsidP="006C249E">
            <w:pPr>
              <w:pStyle w:val="TDC3"/>
            </w:pPr>
            <w:r>
              <w:t>La base de Datos de poseer por lo menos un elemento para la prueba.</w:t>
            </w:r>
          </w:p>
        </w:tc>
      </w:tr>
    </w:tbl>
    <w:p w:rsidR="002D3ABF" w:rsidRDefault="002D3ABF" w:rsidP="007C33A4">
      <w:pPr>
        <w:pStyle w:val="Epgrafe"/>
        <w:framePr w:h="252" w:hRule="exact" w:hSpace="141" w:wrap="around" w:vAnchor="text" w:hAnchor="margin" w:xAlign="center" w:y="9"/>
        <w:jc w:val="center"/>
      </w:pPr>
      <w:bookmarkStart w:id="325" w:name="_Toc371539187"/>
      <w:r>
        <w:t xml:space="preserve">Tabla </w:t>
      </w:r>
      <w:r w:rsidR="00554862">
        <w:fldChar w:fldCharType="begin"/>
      </w:r>
      <w:r w:rsidR="003F2382">
        <w:instrText xml:space="preserve"> SEQ Tabla \* ARABIC </w:instrText>
      </w:r>
      <w:r w:rsidR="00554862">
        <w:fldChar w:fldCharType="separate"/>
      </w:r>
      <w:r w:rsidR="00280A87">
        <w:rPr>
          <w:noProof/>
        </w:rPr>
        <w:t>68</w:t>
      </w:r>
      <w:r w:rsidR="00554862">
        <w:rPr>
          <w:noProof/>
        </w:rPr>
        <w:fldChar w:fldCharType="end"/>
      </w:r>
      <w:r>
        <w:t>. Prueba Unitaria Modificar un Registro Empresa</w:t>
      </w:r>
      <w:bookmarkEnd w:id="325"/>
    </w:p>
    <w:p w:rsidR="007C33A4" w:rsidRDefault="007C33A4" w:rsidP="0046351B">
      <w:pPr>
        <w:spacing w:before="0" w:after="0"/>
        <w:ind w:left="66" w:firstLine="0"/>
        <w:rPr>
          <w:b/>
          <w:u w:val="single"/>
        </w:rPr>
      </w:pPr>
    </w:p>
    <w:p w:rsidR="007C33A4" w:rsidRDefault="007C33A4" w:rsidP="0046351B">
      <w:pPr>
        <w:spacing w:before="0" w:after="0"/>
        <w:ind w:left="66" w:firstLine="0"/>
        <w:rPr>
          <w:b/>
          <w:u w:val="single"/>
        </w:rPr>
      </w:pPr>
    </w:p>
    <w:p w:rsidR="00636EEF" w:rsidRPr="0046351B" w:rsidRDefault="00636EEF" w:rsidP="0046351B">
      <w:pPr>
        <w:spacing w:before="0" w:after="0"/>
        <w:ind w:left="66" w:firstLine="0"/>
        <w:rPr>
          <w:u w:color="993300"/>
        </w:rPr>
      </w:pPr>
      <w:r w:rsidRPr="0046351B">
        <w:rPr>
          <w:b/>
          <w:u w:val="single"/>
        </w:rPr>
        <w:t xml:space="preserve">Caso </w:t>
      </w:r>
      <w:r w:rsidR="0084084C" w:rsidRPr="0046351B">
        <w:rPr>
          <w:b/>
          <w:u w:val="single"/>
        </w:rPr>
        <w:t>1</w:t>
      </w:r>
      <w:r w:rsidRPr="0046351B">
        <w:rPr>
          <w:u w:color="993300"/>
        </w:rPr>
        <w:t>:</w:t>
      </w:r>
    </w:p>
    <w:p w:rsidR="00636EEF" w:rsidRPr="0046351B" w:rsidRDefault="00636EEF" w:rsidP="0046351B">
      <w:pPr>
        <w:pStyle w:val="Prrafodelista"/>
      </w:pPr>
      <w:r w:rsidRPr="0046351B">
        <w:rPr>
          <w:u w:val="single"/>
        </w:rPr>
        <w:t>Entrada</w:t>
      </w:r>
      <w:r w:rsidRPr="0046351B">
        <w:t xml:space="preserve">: Parámetro </w:t>
      </w:r>
      <w:r w:rsidR="000A01A8" w:rsidRPr="0046351B">
        <w:t xml:space="preserve">de tipo </w:t>
      </w:r>
      <w:r w:rsidRPr="0046351B">
        <w:t xml:space="preserve">Empresa </w:t>
      </w:r>
      <w:r w:rsidR="0084084C" w:rsidRPr="0046351B">
        <w:t>con algunos de sus atributos igual a null</w:t>
      </w:r>
    </w:p>
    <w:p w:rsidR="00636EEF" w:rsidRDefault="00636EEF" w:rsidP="0046351B">
      <w:pPr>
        <w:pStyle w:val="Prrafodelista"/>
        <w:rPr>
          <w:u w:color="993300"/>
        </w:rPr>
      </w:pPr>
      <w:r w:rsidRPr="0046351B">
        <w:rPr>
          <w:u w:val="single"/>
        </w:rPr>
        <w:t>Salida</w:t>
      </w:r>
      <w:r w:rsidRPr="0046351B">
        <w:t>: Variable booleana igual a FALSE indicando que no se realizó ninguna mo</w:t>
      </w:r>
      <w:r>
        <w:rPr>
          <w:u w:color="993300"/>
        </w:rPr>
        <w:t>dificación.</w:t>
      </w:r>
    </w:p>
    <w:p w:rsidR="00636EEF" w:rsidRPr="0046351B" w:rsidRDefault="00636EEF" w:rsidP="0046351B">
      <w:pPr>
        <w:spacing w:before="0" w:after="0"/>
        <w:ind w:left="66" w:firstLine="0"/>
        <w:rPr>
          <w:u w:color="993300"/>
        </w:rPr>
      </w:pPr>
      <w:r w:rsidRPr="0046351B">
        <w:rPr>
          <w:b/>
          <w:u w:val="single"/>
        </w:rPr>
        <w:t xml:space="preserve">Caso </w:t>
      </w:r>
      <w:r w:rsidR="0084084C" w:rsidRPr="0046351B">
        <w:rPr>
          <w:b/>
          <w:u w:val="single"/>
        </w:rPr>
        <w:t>2</w:t>
      </w:r>
      <w:r w:rsidRPr="0046351B">
        <w:rPr>
          <w:u w:color="993300"/>
        </w:rPr>
        <w:t>:</w:t>
      </w:r>
    </w:p>
    <w:p w:rsidR="00636EEF" w:rsidRPr="0046351B" w:rsidRDefault="00636EEF" w:rsidP="0046351B">
      <w:pPr>
        <w:pStyle w:val="Prrafodelista"/>
      </w:pPr>
      <w:r w:rsidRPr="0046351B">
        <w:rPr>
          <w:u w:val="single"/>
        </w:rPr>
        <w:t>Entrada</w:t>
      </w:r>
      <w:r w:rsidRPr="0046351B">
        <w:t xml:space="preserve">: Parámetro </w:t>
      </w:r>
      <w:r w:rsidR="000A01A8" w:rsidRPr="0046351B">
        <w:t xml:space="preserve">de tipo </w:t>
      </w:r>
      <w:r w:rsidRPr="0046351B">
        <w:t>Empresa</w:t>
      </w:r>
      <w:r w:rsidR="0084084C" w:rsidRPr="0046351B">
        <w:t>con los atributos completos y correctos</w:t>
      </w:r>
      <w:r w:rsidRPr="0046351B">
        <w:t>.</w:t>
      </w:r>
    </w:p>
    <w:p w:rsidR="00636EEF" w:rsidRDefault="00636EEF" w:rsidP="0046351B">
      <w:pPr>
        <w:pStyle w:val="Prrafodelista"/>
        <w:rPr>
          <w:u w:color="993300"/>
        </w:rPr>
      </w:pPr>
      <w:r w:rsidRPr="0046351B">
        <w:rPr>
          <w:u w:val="single"/>
        </w:rPr>
        <w:t>Salida</w:t>
      </w:r>
      <w:r w:rsidRPr="0046351B">
        <w:t>: Variable booleana igual a TRUE indicando que se realizó la modificación</w:t>
      </w:r>
      <w:r>
        <w:rPr>
          <w:u w:color="993300"/>
        </w:rPr>
        <w:t>.</w:t>
      </w:r>
    </w:p>
    <w:p w:rsidR="00636EEF" w:rsidRDefault="00636EEF" w:rsidP="00E8644F">
      <w:pPr>
        <w:pStyle w:val="Prrafodelista"/>
        <w:spacing w:before="0" w:after="0"/>
        <w:ind w:left="426"/>
        <w:rPr>
          <w:u w:color="993300"/>
        </w:rPr>
      </w:pPr>
    </w:p>
    <w:tbl>
      <w:tblPr>
        <w:tblStyle w:val="Proyecto"/>
        <w:tblW w:w="8505" w:type="dxa"/>
        <w:tblLook w:val="04A0"/>
      </w:tblPr>
      <w:tblGrid>
        <w:gridCol w:w="1771"/>
        <w:gridCol w:w="6734"/>
      </w:tblGrid>
      <w:tr w:rsidR="0042174F" w:rsidTr="007C33A4">
        <w:trPr>
          <w:cnfStyle w:val="100000000000"/>
        </w:trPr>
        <w:tc>
          <w:tcPr>
            <w:tcW w:w="1787" w:type="dxa"/>
          </w:tcPr>
          <w:p w:rsidR="0042174F" w:rsidRDefault="0042174F" w:rsidP="006C249E">
            <w:pPr>
              <w:pStyle w:val="TDC3"/>
            </w:pPr>
            <w:r>
              <w:t>CPU- 005</w:t>
            </w:r>
          </w:p>
        </w:tc>
        <w:tc>
          <w:tcPr>
            <w:tcW w:w="6826" w:type="dxa"/>
          </w:tcPr>
          <w:p w:rsidR="0042174F" w:rsidRDefault="0042174F" w:rsidP="006C249E">
            <w:pPr>
              <w:pStyle w:val="TDC3"/>
            </w:pPr>
          </w:p>
        </w:tc>
      </w:tr>
      <w:tr w:rsidR="0042174F" w:rsidTr="007C33A4">
        <w:tc>
          <w:tcPr>
            <w:tcW w:w="1787" w:type="dxa"/>
          </w:tcPr>
          <w:p w:rsidR="0042174F" w:rsidRDefault="0042174F" w:rsidP="006C249E">
            <w:pPr>
              <w:pStyle w:val="TDC3"/>
            </w:pPr>
            <w:r>
              <w:t>Objetivo</w:t>
            </w:r>
          </w:p>
        </w:tc>
        <w:tc>
          <w:tcPr>
            <w:tcW w:w="6826" w:type="dxa"/>
          </w:tcPr>
          <w:p w:rsidR="0042174F" w:rsidRDefault="0042174F" w:rsidP="006C249E">
            <w:pPr>
              <w:pStyle w:val="TDC3"/>
            </w:pPr>
            <w:r>
              <w:t>Detectar problemas al borrar un registro de la Clase Recorrido</w:t>
            </w:r>
          </w:p>
        </w:tc>
      </w:tr>
      <w:tr w:rsidR="0042174F" w:rsidTr="007C33A4">
        <w:tc>
          <w:tcPr>
            <w:tcW w:w="1787" w:type="dxa"/>
          </w:tcPr>
          <w:p w:rsidR="0042174F" w:rsidRDefault="0042174F" w:rsidP="006C249E">
            <w:pPr>
              <w:pStyle w:val="TDC3"/>
            </w:pPr>
            <w:r>
              <w:t>Clase</w:t>
            </w:r>
          </w:p>
        </w:tc>
        <w:tc>
          <w:tcPr>
            <w:tcW w:w="6826" w:type="dxa"/>
          </w:tcPr>
          <w:p w:rsidR="0042174F" w:rsidRDefault="0042174F" w:rsidP="006C249E">
            <w:pPr>
              <w:pStyle w:val="TDC3"/>
            </w:pPr>
            <w:r>
              <w:t>Recorrido</w:t>
            </w:r>
            <w:r w:rsidR="00985989">
              <w:t>DaoImpl</w:t>
            </w:r>
          </w:p>
        </w:tc>
      </w:tr>
      <w:tr w:rsidR="0042174F" w:rsidTr="007C33A4">
        <w:tc>
          <w:tcPr>
            <w:tcW w:w="1787" w:type="dxa"/>
          </w:tcPr>
          <w:p w:rsidR="0042174F" w:rsidRDefault="0042174F" w:rsidP="006C249E">
            <w:pPr>
              <w:pStyle w:val="TDC3"/>
            </w:pPr>
            <w:r>
              <w:t>Método</w:t>
            </w:r>
          </w:p>
        </w:tc>
        <w:tc>
          <w:tcPr>
            <w:tcW w:w="6826" w:type="dxa"/>
          </w:tcPr>
          <w:p w:rsidR="0042174F" w:rsidRDefault="0042174F" w:rsidP="006C249E">
            <w:pPr>
              <w:pStyle w:val="TDC3"/>
            </w:pPr>
            <w:r>
              <w:t xml:space="preserve">delete() </w:t>
            </w:r>
          </w:p>
        </w:tc>
      </w:tr>
      <w:tr w:rsidR="0042174F" w:rsidTr="007C33A4">
        <w:tc>
          <w:tcPr>
            <w:tcW w:w="1787" w:type="dxa"/>
          </w:tcPr>
          <w:p w:rsidR="0042174F" w:rsidRDefault="0042174F" w:rsidP="006C249E">
            <w:pPr>
              <w:pStyle w:val="TDC3"/>
            </w:pPr>
            <w:r>
              <w:t>Entorno</w:t>
            </w:r>
          </w:p>
        </w:tc>
        <w:tc>
          <w:tcPr>
            <w:tcW w:w="6826" w:type="dxa"/>
          </w:tcPr>
          <w:p w:rsidR="0042174F" w:rsidRDefault="0042174F" w:rsidP="006C249E">
            <w:pPr>
              <w:pStyle w:val="TDC3"/>
            </w:pPr>
            <w:r>
              <w:t>La base de Datos de poseer por lo menos un elemento para la prueba.</w:t>
            </w:r>
          </w:p>
        </w:tc>
      </w:tr>
    </w:tbl>
    <w:p w:rsidR="002D3ABF" w:rsidRDefault="002D3ABF" w:rsidP="007C33A4">
      <w:pPr>
        <w:pStyle w:val="Epgrafe"/>
        <w:framePr w:h="252" w:hRule="exact" w:hSpace="141" w:wrap="around" w:vAnchor="text" w:hAnchor="margin" w:xAlign="center" w:y="1"/>
        <w:jc w:val="center"/>
      </w:pPr>
      <w:bookmarkStart w:id="326" w:name="_Toc371539188"/>
      <w:r>
        <w:t xml:space="preserve">Tabla </w:t>
      </w:r>
      <w:r w:rsidR="00554862">
        <w:fldChar w:fldCharType="begin"/>
      </w:r>
      <w:r w:rsidR="003F2382">
        <w:instrText xml:space="preserve"> SEQ Tabla \* ARABIC </w:instrText>
      </w:r>
      <w:r w:rsidR="00554862">
        <w:fldChar w:fldCharType="separate"/>
      </w:r>
      <w:r w:rsidR="00280A87">
        <w:rPr>
          <w:noProof/>
        </w:rPr>
        <w:t>69</w:t>
      </w:r>
      <w:r w:rsidR="00554862">
        <w:rPr>
          <w:noProof/>
        </w:rPr>
        <w:fldChar w:fldCharType="end"/>
      </w:r>
      <w:r>
        <w:t>. Prueba Unitaria Borrar Un Registro de Recorrido</w:t>
      </w:r>
      <w:bookmarkEnd w:id="326"/>
    </w:p>
    <w:p w:rsidR="007C33A4" w:rsidRDefault="007C33A4" w:rsidP="0046351B">
      <w:pPr>
        <w:spacing w:before="0" w:after="0"/>
        <w:ind w:left="66" w:firstLine="0"/>
        <w:rPr>
          <w:b/>
          <w:u w:val="single"/>
        </w:rPr>
      </w:pPr>
    </w:p>
    <w:p w:rsidR="007C33A4" w:rsidRDefault="007C33A4" w:rsidP="0046351B">
      <w:pPr>
        <w:spacing w:before="0" w:after="0"/>
        <w:ind w:left="66" w:firstLine="0"/>
        <w:rPr>
          <w:b/>
          <w:u w:val="single"/>
        </w:rPr>
      </w:pPr>
    </w:p>
    <w:p w:rsidR="0042174F" w:rsidRPr="0046351B" w:rsidRDefault="0042174F" w:rsidP="0046351B">
      <w:pPr>
        <w:spacing w:before="0" w:after="0"/>
        <w:ind w:left="66" w:firstLine="0"/>
        <w:rPr>
          <w:b/>
          <w:u w:color="993300"/>
        </w:rPr>
      </w:pPr>
      <w:r w:rsidRPr="0046351B">
        <w:rPr>
          <w:b/>
          <w:u w:val="single"/>
        </w:rPr>
        <w:t>Caso 1</w:t>
      </w:r>
      <w:r w:rsidRPr="0046351B">
        <w:rPr>
          <w:b/>
          <w:u w:color="993300"/>
        </w:rPr>
        <w:t>:</w:t>
      </w:r>
    </w:p>
    <w:p w:rsidR="0042174F" w:rsidRPr="0046351B" w:rsidRDefault="0042174F" w:rsidP="0046351B">
      <w:pPr>
        <w:pStyle w:val="Prrafodelista"/>
      </w:pPr>
      <w:r w:rsidRPr="0046351B">
        <w:rPr>
          <w:u w:val="single"/>
        </w:rPr>
        <w:t>Entrada</w:t>
      </w:r>
      <w:r w:rsidRPr="0046351B">
        <w:t>: Parámetro igual a un valor entero igual a cero o un valor inexistente.</w:t>
      </w:r>
    </w:p>
    <w:p w:rsidR="0042174F" w:rsidRPr="0046351B" w:rsidRDefault="0042174F" w:rsidP="0046351B">
      <w:pPr>
        <w:pStyle w:val="Prrafodelista"/>
      </w:pPr>
      <w:r w:rsidRPr="0046351B">
        <w:rPr>
          <w:u w:val="single"/>
        </w:rPr>
        <w:t>Salida</w:t>
      </w:r>
      <w:r w:rsidRPr="0046351B">
        <w:t>: Variable booleana igual a FALSE indicando que el objeto no se borró.</w:t>
      </w:r>
    </w:p>
    <w:p w:rsidR="000A01A8" w:rsidRPr="0046351B" w:rsidRDefault="000A01A8" w:rsidP="0046351B">
      <w:pPr>
        <w:spacing w:before="0" w:after="0"/>
        <w:ind w:left="66" w:firstLine="0"/>
        <w:rPr>
          <w:b/>
          <w:u w:color="993300"/>
        </w:rPr>
      </w:pPr>
      <w:r w:rsidRPr="0046351B">
        <w:rPr>
          <w:b/>
          <w:u w:val="single"/>
        </w:rPr>
        <w:t>Caso 2</w:t>
      </w:r>
      <w:r w:rsidRPr="0046351B">
        <w:rPr>
          <w:b/>
          <w:u w:color="993300"/>
        </w:rPr>
        <w:t>:</w:t>
      </w:r>
    </w:p>
    <w:p w:rsidR="000A01A8" w:rsidRPr="0046351B" w:rsidRDefault="000A01A8" w:rsidP="0046351B">
      <w:pPr>
        <w:pStyle w:val="Prrafodelista"/>
      </w:pPr>
      <w:r w:rsidRPr="0046351B">
        <w:rPr>
          <w:u w:val="single"/>
        </w:rPr>
        <w:t>Entrada</w:t>
      </w:r>
      <w:r w:rsidRPr="0046351B">
        <w:t>: Parámetro tipo Recorrido distinto de Null de un objeto que no se encuentre en la base de datos.</w:t>
      </w:r>
    </w:p>
    <w:p w:rsidR="000A01A8" w:rsidRPr="0046351B" w:rsidRDefault="000A01A8" w:rsidP="0046351B">
      <w:pPr>
        <w:pStyle w:val="Prrafodelista"/>
      </w:pPr>
      <w:r w:rsidRPr="0046351B">
        <w:rPr>
          <w:u w:val="single"/>
        </w:rPr>
        <w:t>Salida</w:t>
      </w:r>
      <w:r w:rsidRPr="0046351B">
        <w:t>: Variable booleana igual a FALSE indicando que no se realizó la operación.</w:t>
      </w:r>
    </w:p>
    <w:p w:rsidR="0042174F" w:rsidRPr="0046351B" w:rsidRDefault="0042174F" w:rsidP="0046351B">
      <w:pPr>
        <w:spacing w:before="0" w:after="0"/>
        <w:ind w:left="66" w:firstLine="0"/>
        <w:rPr>
          <w:b/>
          <w:u w:color="993300"/>
        </w:rPr>
      </w:pPr>
      <w:r w:rsidRPr="0046351B">
        <w:rPr>
          <w:b/>
          <w:u w:val="single"/>
        </w:rPr>
        <w:t xml:space="preserve">Caso </w:t>
      </w:r>
      <w:r w:rsidR="000A01A8" w:rsidRPr="0046351B">
        <w:rPr>
          <w:b/>
          <w:u w:val="single"/>
        </w:rPr>
        <w:t>3</w:t>
      </w:r>
      <w:r w:rsidRPr="0046351B">
        <w:rPr>
          <w:b/>
          <w:u w:color="993300"/>
        </w:rPr>
        <w:t>:</w:t>
      </w:r>
    </w:p>
    <w:p w:rsidR="0042174F" w:rsidRPr="008F73BA" w:rsidRDefault="0042174F" w:rsidP="008F73BA">
      <w:pPr>
        <w:pStyle w:val="Prrafodelista"/>
      </w:pPr>
      <w:r w:rsidRPr="008F73BA">
        <w:rPr>
          <w:u w:val="single"/>
        </w:rPr>
        <w:t>Entrada</w:t>
      </w:r>
      <w:r w:rsidRPr="008F73BA">
        <w:t>: Parámetro igual a un valor entero distinto de cero.</w:t>
      </w:r>
    </w:p>
    <w:p w:rsidR="0042174F" w:rsidRDefault="0042174F" w:rsidP="008F73BA">
      <w:pPr>
        <w:pStyle w:val="Prrafodelista"/>
        <w:rPr>
          <w:u w:color="993300"/>
        </w:rPr>
      </w:pPr>
      <w:r w:rsidRPr="008F73BA">
        <w:rPr>
          <w:u w:val="single"/>
        </w:rPr>
        <w:t>Salida</w:t>
      </w:r>
      <w:r w:rsidRPr="008F73BA">
        <w:t>: Variable Booleana igual a TRUE indicando que el objeto se borró</w:t>
      </w:r>
      <w:r>
        <w:rPr>
          <w:u w:color="993300"/>
        </w:rPr>
        <w:t>.</w:t>
      </w:r>
    </w:p>
    <w:p w:rsidR="00E307D1" w:rsidRDefault="00E307D1" w:rsidP="008F73BA">
      <w:pPr>
        <w:pStyle w:val="Prrafodelista"/>
        <w:rPr>
          <w:u w:color="993300"/>
        </w:rPr>
      </w:pPr>
    </w:p>
    <w:tbl>
      <w:tblPr>
        <w:tblStyle w:val="Proyecto"/>
        <w:tblW w:w="8505" w:type="dxa"/>
        <w:tblLook w:val="04A0"/>
      </w:tblPr>
      <w:tblGrid>
        <w:gridCol w:w="1771"/>
        <w:gridCol w:w="6734"/>
      </w:tblGrid>
      <w:tr w:rsidR="00A17636" w:rsidTr="007C33A4">
        <w:trPr>
          <w:cnfStyle w:val="100000000000"/>
        </w:trPr>
        <w:tc>
          <w:tcPr>
            <w:tcW w:w="1787" w:type="dxa"/>
          </w:tcPr>
          <w:p w:rsidR="00A17636" w:rsidRDefault="00A17636" w:rsidP="006C249E">
            <w:pPr>
              <w:pStyle w:val="TDC3"/>
            </w:pPr>
            <w:r>
              <w:t>CPU- 006</w:t>
            </w:r>
          </w:p>
        </w:tc>
        <w:tc>
          <w:tcPr>
            <w:tcW w:w="6826" w:type="dxa"/>
          </w:tcPr>
          <w:p w:rsidR="00A17636" w:rsidRDefault="00A17636" w:rsidP="006C249E">
            <w:pPr>
              <w:pStyle w:val="TDC3"/>
            </w:pPr>
          </w:p>
        </w:tc>
      </w:tr>
      <w:tr w:rsidR="00A17636" w:rsidTr="007C33A4">
        <w:tc>
          <w:tcPr>
            <w:tcW w:w="1787" w:type="dxa"/>
          </w:tcPr>
          <w:p w:rsidR="00A17636" w:rsidRDefault="00A17636" w:rsidP="006C249E">
            <w:pPr>
              <w:pStyle w:val="TDC3"/>
            </w:pPr>
            <w:r>
              <w:t>Objetivo</w:t>
            </w:r>
          </w:p>
        </w:tc>
        <w:tc>
          <w:tcPr>
            <w:tcW w:w="6826" w:type="dxa"/>
          </w:tcPr>
          <w:p w:rsidR="00A17636" w:rsidRDefault="00A17636" w:rsidP="006C249E">
            <w:pPr>
              <w:pStyle w:val="TDC3"/>
            </w:pPr>
            <w:r>
              <w:t>Detectar problemas al guardar un objeto Recorrido.</w:t>
            </w:r>
          </w:p>
        </w:tc>
      </w:tr>
      <w:tr w:rsidR="00A17636" w:rsidTr="007C33A4">
        <w:tc>
          <w:tcPr>
            <w:tcW w:w="1787" w:type="dxa"/>
          </w:tcPr>
          <w:p w:rsidR="00A17636" w:rsidRDefault="00A17636" w:rsidP="006C249E">
            <w:pPr>
              <w:pStyle w:val="TDC3"/>
            </w:pPr>
            <w:r>
              <w:t>Clase</w:t>
            </w:r>
          </w:p>
        </w:tc>
        <w:tc>
          <w:tcPr>
            <w:tcW w:w="6826" w:type="dxa"/>
          </w:tcPr>
          <w:p w:rsidR="00A17636" w:rsidRDefault="00A17636" w:rsidP="006C249E">
            <w:pPr>
              <w:pStyle w:val="TDC3"/>
            </w:pPr>
            <w:r>
              <w:t>RecorridoDaoImpl</w:t>
            </w:r>
          </w:p>
        </w:tc>
      </w:tr>
      <w:tr w:rsidR="00A17636" w:rsidTr="007C33A4">
        <w:tc>
          <w:tcPr>
            <w:tcW w:w="1787" w:type="dxa"/>
          </w:tcPr>
          <w:p w:rsidR="00A17636" w:rsidRDefault="00A17636" w:rsidP="006C249E">
            <w:pPr>
              <w:pStyle w:val="TDC3"/>
            </w:pPr>
            <w:r>
              <w:t>Método</w:t>
            </w:r>
          </w:p>
        </w:tc>
        <w:tc>
          <w:tcPr>
            <w:tcW w:w="6826" w:type="dxa"/>
          </w:tcPr>
          <w:p w:rsidR="00A17636" w:rsidRDefault="00A17636" w:rsidP="006C249E">
            <w:pPr>
              <w:pStyle w:val="TDC3"/>
            </w:pPr>
            <w:r>
              <w:t xml:space="preserve">save() </w:t>
            </w:r>
          </w:p>
        </w:tc>
      </w:tr>
      <w:tr w:rsidR="00A17636" w:rsidTr="007C33A4">
        <w:tc>
          <w:tcPr>
            <w:tcW w:w="1787" w:type="dxa"/>
          </w:tcPr>
          <w:p w:rsidR="00A17636" w:rsidRDefault="00A17636" w:rsidP="006C249E">
            <w:pPr>
              <w:pStyle w:val="TDC3"/>
            </w:pPr>
            <w:r>
              <w:t>Entorno</w:t>
            </w:r>
          </w:p>
        </w:tc>
        <w:tc>
          <w:tcPr>
            <w:tcW w:w="6826" w:type="dxa"/>
          </w:tcPr>
          <w:p w:rsidR="00A17636" w:rsidRDefault="00A17636" w:rsidP="006C249E">
            <w:pPr>
              <w:pStyle w:val="TDC3"/>
            </w:pPr>
            <w:r>
              <w:t>La base de Datos de poseer por lo menos un elemento para la prueba.</w:t>
            </w:r>
          </w:p>
        </w:tc>
      </w:tr>
    </w:tbl>
    <w:p w:rsidR="002D3ABF" w:rsidRDefault="002D3ABF" w:rsidP="007C33A4">
      <w:pPr>
        <w:pStyle w:val="Epgrafe"/>
        <w:framePr w:h="269" w:hRule="exact" w:hSpace="141" w:wrap="around" w:vAnchor="text" w:hAnchor="margin" w:xAlign="center" w:y="7"/>
        <w:jc w:val="center"/>
      </w:pPr>
      <w:bookmarkStart w:id="327" w:name="_Toc371539189"/>
      <w:r>
        <w:t xml:space="preserve">Tabla </w:t>
      </w:r>
      <w:r w:rsidR="00554862">
        <w:fldChar w:fldCharType="begin"/>
      </w:r>
      <w:r w:rsidR="003F2382">
        <w:instrText xml:space="preserve"> SEQ Tabla \* ARABIC </w:instrText>
      </w:r>
      <w:r w:rsidR="00554862">
        <w:fldChar w:fldCharType="separate"/>
      </w:r>
      <w:r w:rsidR="00280A87">
        <w:rPr>
          <w:noProof/>
        </w:rPr>
        <w:t>70</w:t>
      </w:r>
      <w:r w:rsidR="00554862">
        <w:rPr>
          <w:noProof/>
        </w:rPr>
        <w:fldChar w:fldCharType="end"/>
      </w:r>
      <w:r>
        <w:t>. Prueba Unitaria Guardar un Objeto Recorrido</w:t>
      </w:r>
      <w:bookmarkEnd w:id="327"/>
    </w:p>
    <w:p w:rsidR="007C33A4" w:rsidRDefault="007C33A4" w:rsidP="008F73BA">
      <w:pPr>
        <w:spacing w:before="0" w:after="0"/>
        <w:ind w:left="66" w:firstLine="0"/>
        <w:rPr>
          <w:b/>
          <w:u w:val="single"/>
        </w:rPr>
      </w:pPr>
    </w:p>
    <w:p w:rsidR="00A17636" w:rsidRPr="008F73BA" w:rsidRDefault="00A17636" w:rsidP="008F73BA">
      <w:pPr>
        <w:spacing w:before="0" w:after="0"/>
        <w:ind w:left="66" w:firstLine="0"/>
        <w:rPr>
          <w:b/>
          <w:u w:color="993300"/>
        </w:rPr>
      </w:pPr>
      <w:r w:rsidRPr="008F73BA">
        <w:rPr>
          <w:b/>
          <w:u w:val="single"/>
        </w:rPr>
        <w:lastRenderedPageBreak/>
        <w:t>Caso 1</w:t>
      </w:r>
      <w:r w:rsidRPr="008F73BA">
        <w:rPr>
          <w:b/>
          <w:u w:color="993300"/>
        </w:rPr>
        <w:t>:</w:t>
      </w:r>
    </w:p>
    <w:p w:rsidR="00A17636" w:rsidRPr="008F73BA" w:rsidRDefault="00A17636" w:rsidP="008F73BA">
      <w:pPr>
        <w:pStyle w:val="Prrafodelista"/>
      </w:pPr>
      <w:r w:rsidRPr="008F73BA">
        <w:rPr>
          <w:u w:val="single"/>
        </w:rPr>
        <w:t>Entrada</w:t>
      </w:r>
      <w:r w:rsidRPr="008F73BA">
        <w:t>: Parámetro de tipo Recorrido con uno o más de sus atributos con un valor igual a Null.</w:t>
      </w:r>
    </w:p>
    <w:p w:rsidR="00A17636" w:rsidRPr="008F73BA" w:rsidRDefault="00A17636" w:rsidP="008F73BA">
      <w:pPr>
        <w:pStyle w:val="Prrafodelista"/>
      </w:pPr>
      <w:r w:rsidRPr="008F73BA">
        <w:rPr>
          <w:u w:val="single"/>
        </w:rPr>
        <w:t>Salida</w:t>
      </w:r>
      <w:r w:rsidRPr="008F73BA">
        <w:t>: Variable booleana indicando que el objeto no se guardó.</w:t>
      </w:r>
    </w:p>
    <w:p w:rsidR="00A17636" w:rsidRPr="008F73BA" w:rsidRDefault="00A17636" w:rsidP="008F73BA">
      <w:pPr>
        <w:spacing w:before="0" w:after="0"/>
        <w:ind w:left="66" w:firstLine="0"/>
        <w:rPr>
          <w:u w:color="993300"/>
        </w:rPr>
      </w:pPr>
      <w:r w:rsidRPr="008F73BA">
        <w:rPr>
          <w:b/>
          <w:u w:val="single"/>
        </w:rPr>
        <w:t>Caso 2</w:t>
      </w:r>
      <w:r w:rsidRPr="008F73BA">
        <w:rPr>
          <w:u w:color="993300"/>
        </w:rPr>
        <w:t>:</w:t>
      </w:r>
    </w:p>
    <w:p w:rsidR="00A17636" w:rsidRPr="008F73BA" w:rsidRDefault="00A17636" w:rsidP="008F73BA">
      <w:pPr>
        <w:pStyle w:val="Prrafodelista"/>
      </w:pPr>
      <w:r w:rsidRPr="008F73BA">
        <w:rPr>
          <w:u w:val="single"/>
        </w:rPr>
        <w:t>Entrada</w:t>
      </w:r>
      <w:r w:rsidRPr="008F73BA">
        <w:t>: Parámetro igual a un valor numérico (ID) que se encuentre en la base de datos.</w:t>
      </w:r>
    </w:p>
    <w:p w:rsidR="00A17636" w:rsidRDefault="00A17636" w:rsidP="008F73BA">
      <w:pPr>
        <w:pStyle w:val="Prrafodelista"/>
        <w:rPr>
          <w:u w:color="993300"/>
        </w:rPr>
      </w:pPr>
      <w:r w:rsidRPr="008F73BA">
        <w:rPr>
          <w:u w:val="single"/>
        </w:rPr>
        <w:t>Salida</w:t>
      </w:r>
      <w:r w:rsidRPr="008F73BA">
        <w:t>: Variable Booleana igual a FALSE indicando que el valor no se guardó.</w:t>
      </w:r>
    </w:p>
    <w:p w:rsidR="00A17636" w:rsidRPr="008F73BA" w:rsidRDefault="00A17636" w:rsidP="008F73BA">
      <w:pPr>
        <w:spacing w:before="0" w:after="0"/>
        <w:ind w:left="66" w:firstLine="0"/>
        <w:rPr>
          <w:u w:color="993300"/>
        </w:rPr>
      </w:pPr>
      <w:r w:rsidRPr="008F73BA">
        <w:rPr>
          <w:b/>
          <w:u w:val="single"/>
        </w:rPr>
        <w:t>Caso 3</w:t>
      </w:r>
      <w:r w:rsidRPr="008F73BA">
        <w:rPr>
          <w:u w:color="993300"/>
        </w:rPr>
        <w:t>:</w:t>
      </w:r>
    </w:p>
    <w:p w:rsidR="00A17636" w:rsidRPr="008F73BA" w:rsidRDefault="00A17636" w:rsidP="008F73BA">
      <w:pPr>
        <w:pStyle w:val="Prrafodelista"/>
      </w:pPr>
      <w:r w:rsidRPr="008F73BA">
        <w:rPr>
          <w:u w:val="single"/>
        </w:rPr>
        <w:t>Entrada</w:t>
      </w:r>
      <w:r w:rsidRPr="008F73BA">
        <w:t>: Par</w:t>
      </w:r>
      <w:r w:rsidR="000A01A8" w:rsidRPr="008F73BA">
        <w:t>ámetro de tipo Recorrido</w:t>
      </w:r>
      <w:r w:rsidRPr="008F73BA">
        <w:t xml:space="preserve"> con el ingreso completo y correcto de todos sus atributos.</w:t>
      </w:r>
    </w:p>
    <w:p w:rsidR="008A2796" w:rsidRPr="008F73BA" w:rsidRDefault="00A17636" w:rsidP="008F73BA">
      <w:pPr>
        <w:pStyle w:val="Prrafodelista"/>
      </w:pPr>
      <w:r w:rsidRPr="008F73BA">
        <w:rPr>
          <w:u w:val="single"/>
        </w:rPr>
        <w:t>Salida</w:t>
      </w:r>
      <w:r w:rsidRPr="008F73BA">
        <w:t>: Variable booleana igual a TRUE indicando que el objeto se guardó.</w:t>
      </w:r>
    </w:p>
    <w:p w:rsidR="000A01A8" w:rsidRDefault="000A01A8" w:rsidP="00A17636">
      <w:pPr>
        <w:pStyle w:val="Prrafodelista"/>
        <w:spacing w:before="0" w:after="0"/>
        <w:ind w:left="426"/>
        <w:rPr>
          <w:u w:color="993300"/>
        </w:rPr>
      </w:pPr>
    </w:p>
    <w:tbl>
      <w:tblPr>
        <w:tblStyle w:val="Proyecto"/>
        <w:tblW w:w="8505" w:type="dxa"/>
        <w:tblLook w:val="04A0"/>
      </w:tblPr>
      <w:tblGrid>
        <w:gridCol w:w="1771"/>
        <w:gridCol w:w="6734"/>
      </w:tblGrid>
      <w:tr w:rsidR="008A2796" w:rsidTr="007C33A4">
        <w:trPr>
          <w:cnfStyle w:val="100000000000"/>
        </w:trPr>
        <w:tc>
          <w:tcPr>
            <w:tcW w:w="1787" w:type="dxa"/>
          </w:tcPr>
          <w:p w:rsidR="008A2796" w:rsidRDefault="00AD46E4" w:rsidP="006C249E">
            <w:pPr>
              <w:pStyle w:val="TDC3"/>
            </w:pPr>
            <w:r>
              <w:t>CPU- 007</w:t>
            </w:r>
          </w:p>
        </w:tc>
        <w:tc>
          <w:tcPr>
            <w:tcW w:w="6826" w:type="dxa"/>
          </w:tcPr>
          <w:p w:rsidR="008A2796" w:rsidRDefault="008A2796" w:rsidP="006C249E">
            <w:pPr>
              <w:pStyle w:val="TDC3"/>
            </w:pPr>
          </w:p>
        </w:tc>
      </w:tr>
      <w:tr w:rsidR="008A2796" w:rsidTr="007C33A4">
        <w:tc>
          <w:tcPr>
            <w:tcW w:w="1787" w:type="dxa"/>
          </w:tcPr>
          <w:p w:rsidR="008A2796" w:rsidRDefault="008A2796" w:rsidP="006C249E">
            <w:pPr>
              <w:pStyle w:val="TDC3"/>
            </w:pPr>
            <w:r>
              <w:t>Objetivo</w:t>
            </w:r>
          </w:p>
        </w:tc>
        <w:tc>
          <w:tcPr>
            <w:tcW w:w="6826" w:type="dxa"/>
          </w:tcPr>
          <w:p w:rsidR="008A2796" w:rsidRDefault="008A2796" w:rsidP="006C249E">
            <w:pPr>
              <w:pStyle w:val="TDC3"/>
            </w:pPr>
            <w:r>
              <w:t>Detectar problemas al</w:t>
            </w:r>
            <w:r w:rsidR="00AD46E4">
              <w:t xml:space="preserve"> buscar un objeto de la clase Recorrido</w:t>
            </w:r>
            <w:r>
              <w:t>.</w:t>
            </w:r>
          </w:p>
        </w:tc>
      </w:tr>
      <w:tr w:rsidR="008A2796" w:rsidTr="007C33A4">
        <w:tc>
          <w:tcPr>
            <w:tcW w:w="1787" w:type="dxa"/>
          </w:tcPr>
          <w:p w:rsidR="008A2796" w:rsidRDefault="008A2796" w:rsidP="006C249E">
            <w:pPr>
              <w:pStyle w:val="TDC3"/>
            </w:pPr>
            <w:r>
              <w:t>Clase</w:t>
            </w:r>
          </w:p>
        </w:tc>
        <w:tc>
          <w:tcPr>
            <w:tcW w:w="6826" w:type="dxa"/>
          </w:tcPr>
          <w:p w:rsidR="008A2796" w:rsidRDefault="00AD46E4" w:rsidP="006C249E">
            <w:pPr>
              <w:pStyle w:val="TDC3"/>
            </w:pPr>
            <w:r>
              <w:t>Recorrido</w:t>
            </w:r>
            <w:r w:rsidR="008A2796">
              <w:t>DaoImpl</w:t>
            </w:r>
          </w:p>
        </w:tc>
      </w:tr>
      <w:tr w:rsidR="008A2796" w:rsidTr="007C33A4">
        <w:tc>
          <w:tcPr>
            <w:tcW w:w="1787" w:type="dxa"/>
          </w:tcPr>
          <w:p w:rsidR="008A2796" w:rsidRDefault="008A2796" w:rsidP="006C249E">
            <w:pPr>
              <w:pStyle w:val="TDC3"/>
            </w:pPr>
            <w:r>
              <w:t>Método</w:t>
            </w:r>
          </w:p>
        </w:tc>
        <w:tc>
          <w:tcPr>
            <w:tcW w:w="6826" w:type="dxa"/>
          </w:tcPr>
          <w:p w:rsidR="008A2796" w:rsidRDefault="008A2796" w:rsidP="006C249E">
            <w:pPr>
              <w:pStyle w:val="TDC3"/>
            </w:pPr>
            <w:r>
              <w:t xml:space="preserve">getItem() </w:t>
            </w:r>
          </w:p>
        </w:tc>
      </w:tr>
      <w:tr w:rsidR="008A2796" w:rsidTr="007C33A4">
        <w:tc>
          <w:tcPr>
            <w:tcW w:w="1787" w:type="dxa"/>
          </w:tcPr>
          <w:p w:rsidR="008A2796" w:rsidRDefault="008A2796" w:rsidP="006C249E">
            <w:pPr>
              <w:pStyle w:val="TDC3"/>
            </w:pPr>
            <w:r>
              <w:t>Entorno</w:t>
            </w:r>
          </w:p>
        </w:tc>
        <w:tc>
          <w:tcPr>
            <w:tcW w:w="6826" w:type="dxa"/>
          </w:tcPr>
          <w:p w:rsidR="008A2796" w:rsidRDefault="008A2796" w:rsidP="006C249E">
            <w:pPr>
              <w:pStyle w:val="TDC3"/>
            </w:pPr>
            <w:r>
              <w:t>La base de Datos de poseer por lo menos un elemento para la prueba.</w:t>
            </w:r>
          </w:p>
        </w:tc>
      </w:tr>
    </w:tbl>
    <w:p w:rsidR="002D3ABF" w:rsidRDefault="002D3ABF" w:rsidP="007C33A4">
      <w:pPr>
        <w:pStyle w:val="Epgrafe"/>
        <w:framePr w:h="236" w:hRule="exact" w:hSpace="141" w:wrap="around" w:vAnchor="text" w:hAnchor="margin" w:xAlign="center" w:y="11"/>
        <w:jc w:val="center"/>
      </w:pPr>
      <w:bookmarkStart w:id="328" w:name="_Toc371539190"/>
      <w:r>
        <w:t xml:space="preserve">Tabla </w:t>
      </w:r>
      <w:r w:rsidR="00554862">
        <w:fldChar w:fldCharType="begin"/>
      </w:r>
      <w:r w:rsidR="003F2382">
        <w:instrText xml:space="preserve"> SEQ Tabla \* ARABIC </w:instrText>
      </w:r>
      <w:r w:rsidR="00554862">
        <w:fldChar w:fldCharType="separate"/>
      </w:r>
      <w:r w:rsidR="00280A87">
        <w:rPr>
          <w:noProof/>
        </w:rPr>
        <w:t>71</w:t>
      </w:r>
      <w:r w:rsidR="00554862">
        <w:rPr>
          <w:noProof/>
        </w:rPr>
        <w:fldChar w:fldCharType="end"/>
      </w:r>
      <w:r>
        <w:t>. Prueba Unitaria Buscar un Objeto de Recorrido</w:t>
      </w:r>
      <w:bookmarkEnd w:id="328"/>
    </w:p>
    <w:p w:rsidR="008F73BA" w:rsidRDefault="008F73BA" w:rsidP="008F73BA">
      <w:pPr>
        <w:spacing w:before="0" w:after="0"/>
        <w:ind w:left="66" w:firstLine="0"/>
        <w:rPr>
          <w:b/>
          <w:u w:val="single"/>
        </w:rPr>
      </w:pPr>
    </w:p>
    <w:p w:rsidR="008A2796" w:rsidRPr="008F73BA" w:rsidRDefault="008A2796" w:rsidP="008F73BA">
      <w:pPr>
        <w:spacing w:before="0" w:after="0"/>
        <w:ind w:left="66" w:firstLine="0"/>
        <w:rPr>
          <w:b/>
          <w:u w:color="993300"/>
        </w:rPr>
      </w:pPr>
      <w:r w:rsidRPr="008F73BA">
        <w:rPr>
          <w:b/>
          <w:u w:val="single"/>
        </w:rPr>
        <w:t>Caso 1</w:t>
      </w:r>
      <w:r w:rsidRPr="008F73BA">
        <w:rPr>
          <w:b/>
          <w:u w:color="993300"/>
        </w:rPr>
        <w:t>:</w:t>
      </w:r>
    </w:p>
    <w:p w:rsidR="008A2796" w:rsidRPr="008F73BA" w:rsidRDefault="008A2796" w:rsidP="008F73BA">
      <w:pPr>
        <w:pStyle w:val="Prrafodelista"/>
      </w:pPr>
      <w:r w:rsidRPr="008F73BA">
        <w:rPr>
          <w:u w:val="single"/>
        </w:rPr>
        <w:t>Entrada</w:t>
      </w:r>
      <w:r w:rsidRPr="008F73BA">
        <w:t>: Parámetro igual a un entero igual a cero o un valor de id inexistente.</w:t>
      </w:r>
    </w:p>
    <w:p w:rsidR="008A2796" w:rsidRDefault="008A2796" w:rsidP="008F73BA">
      <w:pPr>
        <w:pStyle w:val="Prrafodelista"/>
        <w:rPr>
          <w:u w:color="993300"/>
        </w:rPr>
      </w:pPr>
      <w:r w:rsidRPr="008F73BA">
        <w:rPr>
          <w:u w:val="single"/>
        </w:rPr>
        <w:t>Salida</w:t>
      </w:r>
      <w:r w:rsidRPr="008F73BA">
        <w:t>: Una instancia</w:t>
      </w:r>
      <w:r w:rsidR="00AD46E4" w:rsidRPr="008F73BA">
        <w:t xml:space="preserve"> de Recorrido</w:t>
      </w:r>
      <w:r w:rsidRPr="008F73BA">
        <w:t xml:space="preserve"> con elementos nulos</w:t>
      </w:r>
    </w:p>
    <w:p w:rsidR="008A2796" w:rsidRPr="008F73BA" w:rsidRDefault="008A2796" w:rsidP="008F73BA">
      <w:pPr>
        <w:spacing w:before="0" w:after="0"/>
        <w:ind w:left="66" w:firstLine="0"/>
        <w:rPr>
          <w:b/>
          <w:u w:color="993300"/>
        </w:rPr>
      </w:pPr>
      <w:r w:rsidRPr="008F73BA">
        <w:rPr>
          <w:b/>
          <w:u w:val="single"/>
        </w:rPr>
        <w:t>Caso 2</w:t>
      </w:r>
      <w:r w:rsidRPr="008F73BA">
        <w:rPr>
          <w:b/>
          <w:u w:color="993300"/>
        </w:rPr>
        <w:t>:</w:t>
      </w:r>
    </w:p>
    <w:p w:rsidR="008A2796" w:rsidRPr="008F73BA" w:rsidRDefault="008A2796" w:rsidP="008F73BA">
      <w:pPr>
        <w:pStyle w:val="Prrafodelista"/>
      </w:pPr>
      <w:r w:rsidRPr="008F73BA">
        <w:rPr>
          <w:u w:val="single"/>
        </w:rPr>
        <w:t>Entrada</w:t>
      </w:r>
      <w:r w:rsidRPr="008F73BA">
        <w:t>: Parámetro igual a un valor numérico que se encuentre en la base de datos.</w:t>
      </w:r>
    </w:p>
    <w:p w:rsidR="008A2796" w:rsidRDefault="008A2796" w:rsidP="008F73BA">
      <w:pPr>
        <w:pStyle w:val="Prrafodelista"/>
        <w:rPr>
          <w:u w:color="993300"/>
        </w:rPr>
      </w:pPr>
      <w:r w:rsidRPr="008F73BA">
        <w:rPr>
          <w:u w:val="single"/>
        </w:rPr>
        <w:t>Salida</w:t>
      </w:r>
      <w:r w:rsidRPr="008F73BA">
        <w:t xml:space="preserve">: La instancia de </w:t>
      </w:r>
      <w:r w:rsidR="000A01A8" w:rsidRPr="008F73BA">
        <w:t>tipo Recorrido</w:t>
      </w:r>
      <w:r w:rsidRPr="008F73BA">
        <w:t xml:space="preserve"> con valores no nulos.</w:t>
      </w:r>
    </w:p>
    <w:p w:rsidR="00AD46E4" w:rsidRDefault="00AD46E4" w:rsidP="008A2796">
      <w:pPr>
        <w:pStyle w:val="Prrafodelista"/>
        <w:spacing w:before="0" w:after="0"/>
        <w:ind w:left="426"/>
        <w:rPr>
          <w:u w:color="993300"/>
        </w:rPr>
      </w:pPr>
    </w:p>
    <w:p w:rsidR="00CE13FC" w:rsidRDefault="00CE13FC" w:rsidP="008A2796">
      <w:pPr>
        <w:pStyle w:val="Prrafodelista"/>
        <w:spacing w:before="0" w:after="0"/>
        <w:ind w:left="426"/>
        <w:rPr>
          <w:u w:color="993300"/>
        </w:rPr>
      </w:pPr>
    </w:p>
    <w:tbl>
      <w:tblPr>
        <w:tblStyle w:val="Proyecto"/>
        <w:tblW w:w="8505" w:type="dxa"/>
        <w:tblLook w:val="04A0"/>
      </w:tblPr>
      <w:tblGrid>
        <w:gridCol w:w="1751"/>
        <w:gridCol w:w="6754"/>
      </w:tblGrid>
      <w:tr w:rsidR="008A2796" w:rsidTr="007C33A4">
        <w:trPr>
          <w:cnfStyle w:val="100000000000"/>
        </w:trPr>
        <w:tc>
          <w:tcPr>
            <w:tcW w:w="1787" w:type="dxa"/>
          </w:tcPr>
          <w:p w:rsidR="008A2796" w:rsidRDefault="008A2796" w:rsidP="006C249E">
            <w:pPr>
              <w:pStyle w:val="TDC3"/>
            </w:pPr>
            <w:r>
              <w:t>CPU- 00</w:t>
            </w:r>
            <w:r w:rsidR="0084084C">
              <w:t>8</w:t>
            </w:r>
          </w:p>
        </w:tc>
        <w:tc>
          <w:tcPr>
            <w:tcW w:w="6968" w:type="dxa"/>
          </w:tcPr>
          <w:p w:rsidR="008A2796" w:rsidRDefault="008A2796" w:rsidP="006C249E">
            <w:pPr>
              <w:pStyle w:val="TDC3"/>
            </w:pPr>
          </w:p>
        </w:tc>
      </w:tr>
      <w:tr w:rsidR="008A2796" w:rsidTr="007C33A4">
        <w:tc>
          <w:tcPr>
            <w:tcW w:w="1787" w:type="dxa"/>
          </w:tcPr>
          <w:p w:rsidR="008A2796" w:rsidRDefault="008A2796" w:rsidP="006C249E">
            <w:pPr>
              <w:pStyle w:val="TDC3"/>
            </w:pPr>
            <w:r>
              <w:t>Objetivo</w:t>
            </w:r>
          </w:p>
        </w:tc>
        <w:tc>
          <w:tcPr>
            <w:tcW w:w="6968" w:type="dxa"/>
          </w:tcPr>
          <w:p w:rsidR="008A2796" w:rsidRDefault="008A2796" w:rsidP="006C249E">
            <w:pPr>
              <w:pStyle w:val="TDC3"/>
            </w:pPr>
            <w:r>
              <w:t>Detectar pro</w:t>
            </w:r>
            <w:r w:rsidR="00AD46E4">
              <w:t>blemas al modificar un registro de la clase Recorrido</w:t>
            </w:r>
          </w:p>
        </w:tc>
      </w:tr>
      <w:tr w:rsidR="008A2796" w:rsidTr="007C33A4">
        <w:tc>
          <w:tcPr>
            <w:tcW w:w="1787" w:type="dxa"/>
          </w:tcPr>
          <w:p w:rsidR="008A2796" w:rsidRDefault="008A2796" w:rsidP="006C249E">
            <w:pPr>
              <w:pStyle w:val="TDC3"/>
            </w:pPr>
            <w:r>
              <w:t>Clase</w:t>
            </w:r>
          </w:p>
        </w:tc>
        <w:tc>
          <w:tcPr>
            <w:tcW w:w="6968" w:type="dxa"/>
          </w:tcPr>
          <w:p w:rsidR="008A2796" w:rsidRDefault="00AD46E4" w:rsidP="006C249E">
            <w:pPr>
              <w:pStyle w:val="TDC3"/>
            </w:pPr>
            <w:r>
              <w:t>Recorrido</w:t>
            </w:r>
            <w:r w:rsidR="008A2796">
              <w:t>DaoImpl</w:t>
            </w:r>
          </w:p>
        </w:tc>
      </w:tr>
      <w:tr w:rsidR="008A2796" w:rsidTr="007C33A4">
        <w:tc>
          <w:tcPr>
            <w:tcW w:w="1787" w:type="dxa"/>
          </w:tcPr>
          <w:p w:rsidR="008A2796" w:rsidRDefault="008A2796" w:rsidP="006C249E">
            <w:pPr>
              <w:pStyle w:val="TDC3"/>
            </w:pPr>
            <w:r>
              <w:t>Método</w:t>
            </w:r>
          </w:p>
        </w:tc>
        <w:tc>
          <w:tcPr>
            <w:tcW w:w="6968" w:type="dxa"/>
          </w:tcPr>
          <w:p w:rsidR="008A2796" w:rsidRDefault="00AD46E4" w:rsidP="006C249E">
            <w:pPr>
              <w:pStyle w:val="TDC3"/>
            </w:pPr>
            <w:r>
              <w:t>U</w:t>
            </w:r>
            <w:r w:rsidR="008A2796">
              <w:t>pdate()</w:t>
            </w:r>
          </w:p>
        </w:tc>
      </w:tr>
      <w:tr w:rsidR="008A2796" w:rsidTr="007C33A4">
        <w:tc>
          <w:tcPr>
            <w:tcW w:w="1787" w:type="dxa"/>
          </w:tcPr>
          <w:p w:rsidR="008A2796" w:rsidRDefault="008A2796" w:rsidP="006C249E">
            <w:pPr>
              <w:pStyle w:val="TDC3"/>
            </w:pPr>
            <w:r>
              <w:t>Entorno</w:t>
            </w:r>
          </w:p>
        </w:tc>
        <w:tc>
          <w:tcPr>
            <w:tcW w:w="6968" w:type="dxa"/>
          </w:tcPr>
          <w:p w:rsidR="008A2796" w:rsidRDefault="008A2796" w:rsidP="006C249E">
            <w:pPr>
              <w:pStyle w:val="TDC3"/>
            </w:pPr>
            <w:r>
              <w:t>La base de Datos de poseer por lo menos un elemento para la prueba.</w:t>
            </w:r>
          </w:p>
        </w:tc>
      </w:tr>
    </w:tbl>
    <w:p w:rsidR="007C33A4" w:rsidRDefault="007C33A4" w:rsidP="007C33A4">
      <w:pPr>
        <w:pStyle w:val="Epgrafe"/>
        <w:framePr w:h="269" w:hRule="exact" w:hSpace="141" w:wrap="around" w:vAnchor="text" w:hAnchor="page" w:x="3058" w:y="18"/>
        <w:jc w:val="center"/>
      </w:pPr>
      <w:bookmarkStart w:id="329" w:name="_Toc371539191"/>
      <w:r>
        <w:t xml:space="preserve">Tabla </w:t>
      </w:r>
      <w:r w:rsidR="00554862">
        <w:fldChar w:fldCharType="begin"/>
      </w:r>
      <w:r w:rsidR="003F2382">
        <w:instrText xml:space="preserve"> SEQ Tabla \* ARABIC </w:instrText>
      </w:r>
      <w:r w:rsidR="00554862">
        <w:fldChar w:fldCharType="separate"/>
      </w:r>
      <w:r w:rsidR="00280A87">
        <w:rPr>
          <w:noProof/>
        </w:rPr>
        <w:t>72</w:t>
      </w:r>
      <w:r w:rsidR="00554862">
        <w:rPr>
          <w:noProof/>
        </w:rPr>
        <w:fldChar w:fldCharType="end"/>
      </w:r>
      <w:r>
        <w:t>. Prueba Unitaria Modificar un Registro de la clase Recorrido</w:t>
      </w:r>
      <w:bookmarkEnd w:id="329"/>
    </w:p>
    <w:p w:rsidR="007C33A4" w:rsidRDefault="007C33A4" w:rsidP="008F73BA">
      <w:pPr>
        <w:spacing w:before="0" w:after="0"/>
        <w:ind w:left="66" w:firstLine="0"/>
        <w:rPr>
          <w:b/>
          <w:u w:val="single"/>
        </w:rPr>
      </w:pPr>
    </w:p>
    <w:p w:rsidR="008A2796" w:rsidRPr="008F73BA" w:rsidRDefault="008A2796" w:rsidP="008F73BA">
      <w:pPr>
        <w:spacing w:before="0" w:after="0"/>
        <w:ind w:left="66" w:firstLine="0"/>
        <w:rPr>
          <w:b/>
          <w:u w:color="993300"/>
        </w:rPr>
      </w:pPr>
      <w:r w:rsidRPr="008F73BA">
        <w:rPr>
          <w:b/>
          <w:u w:val="single"/>
        </w:rPr>
        <w:t xml:space="preserve">Caso </w:t>
      </w:r>
      <w:r w:rsidR="0084084C" w:rsidRPr="008F73BA">
        <w:rPr>
          <w:b/>
          <w:u w:val="single"/>
        </w:rPr>
        <w:t>1</w:t>
      </w:r>
      <w:r w:rsidRPr="008F73BA">
        <w:rPr>
          <w:b/>
          <w:u w:color="993300"/>
        </w:rPr>
        <w:t>:</w:t>
      </w:r>
    </w:p>
    <w:p w:rsidR="008A2796" w:rsidRPr="00902D83" w:rsidRDefault="008A2796" w:rsidP="00902D83">
      <w:pPr>
        <w:pStyle w:val="Prrafodelista"/>
      </w:pPr>
      <w:r w:rsidRPr="00902D83">
        <w:rPr>
          <w:u w:val="single"/>
        </w:rPr>
        <w:t>Entrada</w:t>
      </w:r>
      <w:r w:rsidRPr="00902D83">
        <w:t xml:space="preserve">: </w:t>
      </w:r>
      <w:r w:rsidR="00C37B9F" w:rsidRPr="00902D83">
        <w:t xml:space="preserve">Parámetro Recorrido </w:t>
      </w:r>
      <w:r w:rsidRPr="00902D83">
        <w:t>(registro)</w:t>
      </w:r>
      <w:r w:rsidR="008A3CFB" w:rsidRPr="00902D83">
        <w:t>,</w:t>
      </w:r>
      <w:r w:rsidR="00C37B9F" w:rsidRPr="00902D83">
        <w:t>con alguno de sus atributos igual a Null</w:t>
      </w:r>
      <w:r w:rsidR="008A3CFB" w:rsidRPr="00902D83">
        <w:t>.</w:t>
      </w:r>
    </w:p>
    <w:p w:rsidR="008A2796" w:rsidRPr="00902D83" w:rsidRDefault="008A2796" w:rsidP="00902D83">
      <w:pPr>
        <w:pStyle w:val="Prrafodelista"/>
      </w:pPr>
      <w:r w:rsidRPr="00902D83">
        <w:rPr>
          <w:u w:val="single"/>
        </w:rPr>
        <w:t>Salida</w:t>
      </w:r>
      <w:r w:rsidRPr="00902D83">
        <w:t>: Variable booleana igual a FALSE indicando que no se realizó ninguna modificación.</w:t>
      </w:r>
    </w:p>
    <w:p w:rsidR="008A2796" w:rsidRPr="00902D83" w:rsidRDefault="008A2796" w:rsidP="00902D83">
      <w:pPr>
        <w:spacing w:before="0" w:after="0"/>
        <w:ind w:firstLine="142"/>
        <w:rPr>
          <w:b/>
          <w:u w:color="993300"/>
        </w:rPr>
      </w:pPr>
      <w:r w:rsidRPr="00902D83">
        <w:rPr>
          <w:b/>
          <w:u w:val="single"/>
        </w:rPr>
        <w:t xml:space="preserve">Caso </w:t>
      </w:r>
      <w:r w:rsidR="0084084C" w:rsidRPr="00902D83">
        <w:rPr>
          <w:b/>
          <w:u w:val="single"/>
        </w:rPr>
        <w:t>2</w:t>
      </w:r>
      <w:r w:rsidRPr="00902D83">
        <w:rPr>
          <w:b/>
          <w:u w:color="993300"/>
        </w:rPr>
        <w:t>:</w:t>
      </w:r>
    </w:p>
    <w:p w:rsidR="008A2796" w:rsidRPr="00902D83" w:rsidRDefault="008A2796" w:rsidP="00902D83">
      <w:pPr>
        <w:pStyle w:val="Prrafodelista"/>
      </w:pPr>
      <w:r w:rsidRPr="00902D83">
        <w:rPr>
          <w:u w:val="single"/>
        </w:rPr>
        <w:t>Entrada</w:t>
      </w:r>
      <w:r w:rsidRPr="00902D83">
        <w:t xml:space="preserve">: </w:t>
      </w:r>
      <w:r w:rsidR="008A3CFB" w:rsidRPr="00902D83">
        <w:t xml:space="preserve">Parámetro Recorrido </w:t>
      </w:r>
      <w:r w:rsidRPr="00902D83">
        <w:t xml:space="preserve">(registro) </w:t>
      </w:r>
      <w:r w:rsidR="0084084C" w:rsidRPr="00902D83">
        <w:t>con valores de los atributos completos y correctos</w:t>
      </w:r>
      <w:r w:rsidRPr="00902D83">
        <w:t>.</w:t>
      </w:r>
    </w:p>
    <w:p w:rsidR="008A3CFB" w:rsidRDefault="008A3CFB" w:rsidP="00902D83">
      <w:pPr>
        <w:pStyle w:val="Prrafodelista"/>
      </w:pPr>
      <w:r w:rsidRPr="00902D83">
        <w:rPr>
          <w:u w:val="single"/>
        </w:rPr>
        <w:t>Salida</w:t>
      </w:r>
      <w:r w:rsidRPr="00902D83">
        <w:t>: Variable booleana igual a TRUE indicando que se realizó la modificación.</w:t>
      </w:r>
    </w:p>
    <w:p w:rsidR="00E307D1" w:rsidRDefault="00E307D1" w:rsidP="00902D83">
      <w:pPr>
        <w:pStyle w:val="Prrafodelista"/>
      </w:pPr>
    </w:p>
    <w:p w:rsidR="00E307D1" w:rsidRPr="00902D83" w:rsidRDefault="00E307D1" w:rsidP="00902D83">
      <w:pPr>
        <w:pStyle w:val="Prrafodelista"/>
      </w:pPr>
    </w:p>
    <w:p w:rsidR="008A3CFB" w:rsidRDefault="008A3CFB" w:rsidP="008A2796">
      <w:pPr>
        <w:pStyle w:val="Prrafodelista"/>
        <w:spacing w:before="0" w:after="0"/>
        <w:ind w:left="426"/>
        <w:rPr>
          <w:u w:color="993300"/>
        </w:rPr>
      </w:pPr>
    </w:p>
    <w:tbl>
      <w:tblPr>
        <w:tblStyle w:val="Proyecto"/>
        <w:tblW w:w="8505" w:type="dxa"/>
        <w:tblLook w:val="04A0"/>
      </w:tblPr>
      <w:tblGrid>
        <w:gridCol w:w="1856"/>
        <w:gridCol w:w="6649"/>
      </w:tblGrid>
      <w:tr w:rsidR="00A17636" w:rsidTr="007C33A4">
        <w:trPr>
          <w:cnfStyle w:val="100000000000"/>
        </w:trPr>
        <w:tc>
          <w:tcPr>
            <w:tcW w:w="1787" w:type="dxa"/>
          </w:tcPr>
          <w:p w:rsidR="000A01A8" w:rsidRDefault="00A17636" w:rsidP="006C249E">
            <w:pPr>
              <w:pStyle w:val="TDC3"/>
            </w:pPr>
            <w:r>
              <w:t>CPU- 00</w:t>
            </w:r>
            <w:r w:rsidR="000A01A8">
              <w:t>9</w:t>
            </w:r>
          </w:p>
        </w:tc>
        <w:tc>
          <w:tcPr>
            <w:tcW w:w="6401" w:type="dxa"/>
          </w:tcPr>
          <w:p w:rsidR="00A17636" w:rsidRDefault="00A17636" w:rsidP="006C249E">
            <w:pPr>
              <w:pStyle w:val="TDC3"/>
            </w:pPr>
          </w:p>
        </w:tc>
      </w:tr>
      <w:tr w:rsidR="00A17636" w:rsidTr="007C33A4">
        <w:tc>
          <w:tcPr>
            <w:tcW w:w="1787" w:type="dxa"/>
          </w:tcPr>
          <w:p w:rsidR="00A17636" w:rsidRDefault="00A17636" w:rsidP="006C249E">
            <w:pPr>
              <w:pStyle w:val="TDC3"/>
            </w:pPr>
            <w:r>
              <w:t>Objetivo</w:t>
            </w:r>
          </w:p>
        </w:tc>
        <w:tc>
          <w:tcPr>
            <w:tcW w:w="6401" w:type="dxa"/>
          </w:tcPr>
          <w:p w:rsidR="00A17636" w:rsidRDefault="00A17636" w:rsidP="006C249E">
            <w:pPr>
              <w:pStyle w:val="TDC3"/>
            </w:pPr>
            <w:r>
              <w:t>Detectar problemas al borrar un registro de la Clase Usuario.</w:t>
            </w:r>
          </w:p>
        </w:tc>
      </w:tr>
      <w:tr w:rsidR="00A17636" w:rsidTr="007C33A4">
        <w:tc>
          <w:tcPr>
            <w:tcW w:w="1787" w:type="dxa"/>
          </w:tcPr>
          <w:p w:rsidR="00A17636" w:rsidRDefault="00A17636" w:rsidP="006C249E">
            <w:pPr>
              <w:pStyle w:val="TDC3"/>
            </w:pPr>
            <w:r>
              <w:t>Clase</w:t>
            </w:r>
          </w:p>
        </w:tc>
        <w:tc>
          <w:tcPr>
            <w:tcW w:w="6401" w:type="dxa"/>
          </w:tcPr>
          <w:p w:rsidR="00A17636" w:rsidRDefault="00A17636" w:rsidP="006C249E">
            <w:pPr>
              <w:pStyle w:val="TDC3"/>
            </w:pPr>
            <w:r>
              <w:t>UruarioDaoImpl</w:t>
            </w:r>
          </w:p>
        </w:tc>
      </w:tr>
      <w:tr w:rsidR="00A17636" w:rsidTr="007C33A4">
        <w:tc>
          <w:tcPr>
            <w:tcW w:w="1787" w:type="dxa"/>
          </w:tcPr>
          <w:p w:rsidR="00A17636" w:rsidRDefault="00A17636" w:rsidP="006C249E">
            <w:pPr>
              <w:pStyle w:val="TDC3"/>
            </w:pPr>
            <w:r>
              <w:t>Método</w:t>
            </w:r>
          </w:p>
        </w:tc>
        <w:tc>
          <w:tcPr>
            <w:tcW w:w="6401" w:type="dxa"/>
          </w:tcPr>
          <w:p w:rsidR="00A17636" w:rsidRDefault="00A17636" w:rsidP="006C249E">
            <w:pPr>
              <w:pStyle w:val="TDC3"/>
            </w:pPr>
            <w:r>
              <w:t>Delete()</w:t>
            </w:r>
          </w:p>
        </w:tc>
      </w:tr>
      <w:tr w:rsidR="00A17636" w:rsidTr="007C33A4">
        <w:tc>
          <w:tcPr>
            <w:tcW w:w="1787" w:type="dxa"/>
          </w:tcPr>
          <w:p w:rsidR="00A17636" w:rsidRDefault="00A17636" w:rsidP="006C249E">
            <w:pPr>
              <w:pStyle w:val="TDC3"/>
            </w:pPr>
            <w:r>
              <w:t>Entorno</w:t>
            </w:r>
          </w:p>
        </w:tc>
        <w:tc>
          <w:tcPr>
            <w:tcW w:w="6401" w:type="dxa"/>
          </w:tcPr>
          <w:p w:rsidR="00A17636" w:rsidRDefault="00A17636" w:rsidP="006C249E">
            <w:pPr>
              <w:pStyle w:val="TDC3"/>
            </w:pPr>
            <w:r>
              <w:t>La base de Datos de poseer por lo menos un elemento para la prueba.</w:t>
            </w:r>
          </w:p>
        </w:tc>
      </w:tr>
    </w:tbl>
    <w:p w:rsidR="009F09C3" w:rsidRDefault="009F09C3" w:rsidP="007C33A4">
      <w:pPr>
        <w:pStyle w:val="Epgrafe"/>
        <w:framePr w:h="269" w:hRule="exact" w:hSpace="141" w:wrap="around" w:vAnchor="text" w:hAnchor="margin" w:xAlign="center" w:y="11"/>
        <w:jc w:val="center"/>
      </w:pPr>
      <w:bookmarkStart w:id="330" w:name="_Toc371539192"/>
      <w:r>
        <w:t xml:space="preserve">Tabla </w:t>
      </w:r>
      <w:r w:rsidR="00554862">
        <w:fldChar w:fldCharType="begin"/>
      </w:r>
      <w:r w:rsidR="003F2382">
        <w:instrText xml:space="preserve"> SEQ Tabla \* ARABIC </w:instrText>
      </w:r>
      <w:r w:rsidR="00554862">
        <w:fldChar w:fldCharType="separate"/>
      </w:r>
      <w:r w:rsidR="00280A87">
        <w:rPr>
          <w:noProof/>
        </w:rPr>
        <w:t>73</w:t>
      </w:r>
      <w:r w:rsidR="00554862">
        <w:rPr>
          <w:noProof/>
        </w:rPr>
        <w:fldChar w:fldCharType="end"/>
      </w:r>
      <w:r>
        <w:t>. Prueba Unitaria Borrar un Registro de Usuario</w:t>
      </w:r>
      <w:bookmarkEnd w:id="330"/>
    </w:p>
    <w:p w:rsidR="00902D83" w:rsidRDefault="00902D83" w:rsidP="00902D83">
      <w:pPr>
        <w:spacing w:before="0" w:after="0"/>
        <w:ind w:left="66" w:firstLine="0"/>
        <w:rPr>
          <w:u w:val="single"/>
        </w:rPr>
      </w:pPr>
    </w:p>
    <w:p w:rsidR="00A17636" w:rsidRPr="00902D83" w:rsidRDefault="00A17636" w:rsidP="00902D83">
      <w:pPr>
        <w:spacing w:before="0" w:after="0"/>
        <w:ind w:left="66" w:firstLine="0"/>
        <w:rPr>
          <w:b/>
          <w:u w:color="993300"/>
        </w:rPr>
      </w:pPr>
      <w:r w:rsidRPr="00902D83">
        <w:rPr>
          <w:b/>
          <w:u w:val="single"/>
        </w:rPr>
        <w:t>Caso 1</w:t>
      </w:r>
      <w:r w:rsidRPr="00902D83">
        <w:rPr>
          <w:b/>
          <w:u w:color="993300"/>
        </w:rPr>
        <w:t>:</w:t>
      </w:r>
    </w:p>
    <w:p w:rsidR="00A17636" w:rsidRPr="00902D83" w:rsidRDefault="00A17636" w:rsidP="00902D83">
      <w:pPr>
        <w:pStyle w:val="Prrafodelista"/>
      </w:pPr>
      <w:r w:rsidRPr="00902D83">
        <w:rPr>
          <w:u w:val="single"/>
        </w:rPr>
        <w:t>Entrada</w:t>
      </w:r>
      <w:r w:rsidRPr="00902D83">
        <w:t>: Parámetro Usuario (registro) igual a Null.</w:t>
      </w:r>
    </w:p>
    <w:p w:rsidR="00A17636" w:rsidRPr="00902D83" w:rsidRDefault="00A17636" w:rsidP="00902D83">
      <w:pPr>
        <w:pStyle w:val="Prrafodelista"/>
      </w:pPr>
      <w:r w:rsidRPr="00902D83">
        <w:rPr>
          <w:u w:val="single"/>
        </w:rPr>
        <w:t>Salida</w:t>
      </w:r>
      <w:r w:rsidRPr="00902D83">
        <w:t>: Variable booleana igual a FALSE lo que indica que no se elimina nada en el sistema.</w:t>
      </w:r>
    </w:p>
    <w:p w:rsidR="00A17636" w:rsidRPr="00902D83" w:rsidRDefault="00A17636" w:rsidP="00902D83">
      <w:pPr>
        <w:spacing w:before="0" w:after="0"/>
        <w:ind w:firstLine="0"/>
        <w:rPr>
          <w:b/>
          <w:u w:color="993300"/>
        </w:rPr>
      </w:pPr>
      <w:r w:rsidRPr="00902D83">
        <w:rPr>
          <w:b/>
          <w:u w:val="single"/>
        </w:rPr>
        <w:t>Caso 2</w:t>
      </w:r>
      <w:r w:rsidRPr="00902D83">
        <w:rPr>
          <w:b/>
          <w:u w:color="993300"/>
        </w:rPr>
        <w:t>:</w:t>
      </w:r>
    </w:p>
    <w:p w:rsidR="00A17636" w:rsidRPr="00902D83" w:rsidRDefault="00A17636" w:rsidP="00902D83">
      <w:pPr>
        <w:pStyle w:val="Prrafodelista"/>
      </w:pPr>
      <w:r w:rsidRPr="00902D83">
        <w:rPr>
          <w:u w:val="single"/>
        </w:rPr>
        <w:t>Entrada</w:t>
      </w:r>
      <w:r w:rsidRPr="00902D83">
        <w:t xml:space="preserve">: </w:t>
      </w:r>
      <w:r w:rsidR="002900F0" w:rsidRPr="00902D83">
        <w:t>Parámetro Usuario</w:t>
      </w:r>
      <w:r w:rsidRPr="00902D83">
        <w:t xml:space="preserve"> (registro) distinto de Null de un objeto que no se encuentre en la base de datos.</w:t>
      </w:r>
    </w:p>
    <w:p w:rsidR="00A17636" w:rsidRPr="00902D83" w:rsidRDefault="00A17636" w:rsidP="00902D83">
      <w:pPr>
        <w:pStyle w:val="Prrafodelista"/>
      </w:pPr>
      <w:r w:rsidRPr="00902D83">
        <w:rPr>
          <w:u w:val="single"/>
        </w:rPr>
        <w:t>Salida</w:t>
      </w:r>
      <w:r w:rsidRPr="00902D83">
        <w:t>: Variable booleana igual a FALSE indicando que no se realizó la operación.</w:t>
      </w:r>
    </w:p>
    <w:p w:rsidR="00A17636" w:rsidRPr="00902D83" w:rsidRDefault="00A17636" w:rsidP="00902D83">
      <w:pPr>
        <w:spacing w:before="0" w:after="0"/>
        <w:ind w:firstLine="0"/>
        <w:rPr>
          <w:b/>
          <w:u w:color="993300"/>
        </w:rPr>
      </w:pPr>
      <w:r w:rsidRPr="00902D83">
        <w:rPr>
          <w:b/>
          <w:u w:val="single"/>
        </w:rPr>
        <w:t>Caso 3</w:t>
      </w:r>
      <w:r w:rsidRPr="00902D83">
        <w:rPr>
          <w:b/>
          <w:u w:color="993300"/>
        </w:rPr>
        <w:t>:</w:t>
      </w:r>
    </w:p>
    <w:p w:rsidR="00A17636" w:rsidRPr="00902D83" w:rsidRDefault="00A17636" w:rsidP="00902D83">
      <w:pPr>
        <w:pStyle w:val="Prrafodelista"/>
      </w:pPr>
      <w:r w:rsidRPr="00902D83">
        <w:rPr>
          <w:u w:val="single"/>
        </w:rPr>
        <w:t>Entrada</w:t>
      </w:r>
      <w:r w:rsidRPr="00902D83">
        <w:t xml:space="preserve">: </w:t>
      </w:r>
      <w:r w:rsidR="002900F0" w:rsidRPr="00902D83">
        <w:t>Parámetro Usuario</w:t>
      </w:r>
      <w:r w:rsidRPr="00902D83">
        <w:t xml:space="preserve"> (registro) igual a un valor distinto de Null.</w:t>
      </w:r>
    </w:p>
    <w:p w:rsidR="00A17636" w:rsidRPr="00902D83" w:rsidRDefault="00A17636" w:rsidP="00902D83">
      <w:pPr>
        <w:pStyle w:val="Prrafodelista"/>
      </w:pPr>
      <w:r w:rsidRPr="00902D83">
        <w:rPr>
          <w:u w:val="single"/>
        </w:rPr>
        <w:t>Salida</w:t>
      </w:r>
      <w:r w:rsidRPr="00902D83">
        <w:t>: Variable booleana igual a TRUE.</w:t>
      </w:r>
    </w:p>
    <w:p w:rsidR="00A17636" w:rsidRDefault="00A17636" w:rsidP="00A17636">
      <w:pPr>
        <w:pStyle w:val="Prrafodelista"/>
        <w:spacing w:before="0" w:after="0"/>
        <w:ind w:left="426"/>
        <w:rPr>
          <w:u w:color="993300"/>
        </w:rPr>
      </w:pPr>
    </w:p>
    <w:p w:rsidR="009D0A4E" w:rsidRDefault="009D0A4E" w:rsidP="00A17636">
      <w:pPr>
        <w:pStyle w:val="Prrafodelista"/>
        <w:spacing w:before="0" w:after="0"/>
        <w:ind w:left="426"/>
        <w:rPr>
          <w:u w:color="993300"/>
        </w:rPr>
      </w:pPr>
    </w:p>
    <w:tbl>
      <w:tblPr>
        <w:tblStyle w:val="Proyecto"/>
        <w:tblW w:w="8505" w:type="dxa"/>
        <w:tblLook w:val="04A0"/>
      </w:tblPr>
      <w:tblGrid>
        <w:gridCol w:w="1715"/>
        <w:gridCol w:w="6790"/>
      </w:tblGrid>
      <w:tr w:rsidR="00A17636" w:rsidRPr="009D0A4E" w:rsidTr="007C33A4">
        <w:trPr>
          <w:cnfStyle w:val="100000000000"/>
        </w:trPr>
        <w:tc>
          <w:tcPr>
            <w:tcW w:w="1787" w:type="dxa"/>
          </w:tcPr>
          <w:p w:rsidR="00A17636" w:rsidRPr="009D0A4E" w:rsidRDefault="000A01A8" w:rsidP="006C249E">
            <w:pPr>
              <w:pStyle w:val="TDC3"/>
            </w:pPr>
            <w:r w:rsidRPr="009D0A4E">
              <w:t>CPU- 010</w:t>
            </w:r>
          </w:p>
        </w:tc>
        <w:tc>
          <w:tcPr>
            <w:tcW w:w="7252" w:type="dxa"/>
          </w:tcPr>
          <w:p w:rsidR="00A17636" w:rsidRPr="009D0A4E" w:rsidRDefault="00A17636" w:rsidP="006C249E">
            <w:pPr>
              <w:pStyle w:val="TDC3"/>
            </w:pPr>
          </w:p>
        </w:tc>
      </w:tr>
      <w:tr w:rsidR="00A17636" w:rsidRPr="009D0A4E" w:rsidTr="007C33A4">
        <w:tc>
          <w:tcPr>
            <w:tcW w:w="1787" w:type="dxa"/>
          </w:tcPr>
          <w:p w:rsidR="00A17636" w:rsidRPr="009D0A4E" w:rsidRDefault="00A17636" w:rsidP="006C249E">
            <w:pPr>
              <w:pStyle w:val="TDC3"/>
            </w:pPr>
            <w:r w:rsidRPr="009D0A4E">
              <w:t>Objetivo</w:t>
            </w:r>
          </w:p>
        </w:tc>
        <w:tc>
          <w:tcPr>
            <w:tcW w:w="7252" w:type="dxa"/>
          </w:tcPr>
          <w:p w:rsidR="00A17636" w:rsidRPr="009D0A4E" w:rsidRDefault="00A17636" w:rsidP="006C249E">
            <w:pPr>
              <w:pStyle w:val="TDC3"/>
            </w:pPr>
            <w:r w:rsidRPr="009D0A4E">
              <w:t>Detectar problemas al guardar</w:t>
            </w:r>
            <w:r w:rsidR="004A6BC6" w:rsidRPr="009D0A4E">
              <w:t xml:space="preserve"> un objeto Usuario</w:t>
            </w:r>
            <w:r w:rsidRPr="009D0A4E">
              <w:t>.</w:t>
            </w:r>
          </w:p>
        </w:tc>
      </w:tr>
      <w:tr w:rsidR="00A17636" w:rsidRPr="009D0A4E" w:rsidTr="007C33A4">
        <w:tc>
          <w:tcPr>
            <w:tcW w:w="1787" w:type="dxa"/>
          </w:tcPr>
          <w:p w:rsidR="00A17636" w:rsidRPr="009D0A4E" w:rsidRDefault="00A17636" w:rsidP="006C249E">
            <w:pPr>
              <w:pStyle w:val="TDC3"/>
            </w:pPr>
            <w:r w:rsidRPr="009D0A4E">
              <w:t>Clase</w:t>
            </w:r>
          </w:p>
        </w:tc>
        <w:tc>
          <w:tcPr>
            <w:tcW w:w="7252" w:type="dxa"/>
          </w:tcPr>
          <w:p w:rsidR="00A17636" w:rsidRPr="009D0A4E" w:rsidRDefault="004A6BC6" w:rsidP="006C249E">
            <w:pPr>
              <w:pStyle w:val="TDC3"/>
            </w:pPr>
            <w:r w:rsidRPr="009D0A4E">
              <w:t>Usuario</w:t>
            </w:r>
            <w:r w:rsidR="00A17636" w:rsidRPr="009D0A4E">
              <w:t>DaoImpl</w:t>
            </w:r>
          </w:p>
        </w:tc>
      </w:tr>
      <w:tr w:rsidR="00A17636" w:rsidRPr="009D0A4E" w:rsidTr="007C33A4">
        <w:tc>
          <w:tcPr>
            <w:tcW w:w="1787" w:type="dxa"/>
          </w:tcPr>
          <w:p w:rsidR="00A17636" w:rsidRPr="009D0A4E" w:rsidRDefault="00A17636" w:rsidP="006C249E">
            <w:pPr>
              <w:pStyle w:val="TDC3"/>
            </w:pPr>
            <w:r w:rsidRPr="009D0A4E">
              <w:t>Método</w:t>
            </w:r>
          </w:p>
        </w:tc>
        <w:tc>
          <w:tcPr>
            <w:tcW w:w="7252" w:type="dxa"/>
          </w:tcPr>
          <w:p w:rsidR="00A17636" w:rsidRPr="009D0A4E" w:rsidRDefault="00A17636" w:rsidP="006C249E">
            <w:pPr>
              <w:pStyle w:val="TDC3"/>
            </w:pPr>
            <w:r w:rsidRPr="009D0A4E">
              <w:t xml:space="preserve">save() </w:t>
            </w:r>
          </w:p>
        </w:tc>
      </w:tr>
      <w:tr w:rsidR="00A17636" w:rsidRPr="009D0A4E" w:rsidTr="007C33A4">
        <w:tc>
          <w:tcPr>
            <w:tcW w:w="1787" w:type="dxa"/>
          </w:tcPr>
          <w:p w:rsidR="00A17636" w:rsidRPr="009D0A4E" w:rsidRDefault="00A17636" w:rsidP="006C249E">
            <w:pPr>
              <w:pStyle w:val="TDC3"/>
            </w:pPr>
            <w:r w:rsidRPr="009D0A4E">
              <w:t>Entorno</w:t>
            </w:r>
          </w:p>
        </w:tc>
        <w:tc>
          <w:tcPr>
            <w:tcW w:w="7252" w:type="dxa"/>
          </w:tcPr>
          <w:p w:rsidR="00A17636" w:rsidRPr="009D0A4E" w:rsidRDefault="00A17636" w:rsidP="006C249E">
            <w:pPr>
              <w:pStyle w:val="TDC3"/>
            </w:pPr>
            <w:r w:rsidRPr="009D0A4E">
              <w:t>La base de Datos de poseer por lo menos un elemento para la prueba.</w:t>
            </w:r>
          </w:p>
        </w:tc>
      </w:tr>
    </w:tbl>
    <w:p w:rsidR="000B4BDE" w:rsidRDefault="000B4BDE" w:rsidP="00166A84">
      <w:pPr>
        <w:pStyle w:val="Epgrafe"/>
        <w:framePr w:h="252" w:hRule="exact" w:hSpace="141" w:wrap="around" w:vAnchor="text" w:hAnchor="page" w:x="3695" w:y="48"/>
        <w:jc w:val="center"/>
      </w:pPr>
      <w:bookmarkStart w:id="331" w:name="_Toc371539193"/>
      <w:r>
        <w:t xml:space="preserve">Tabla </w:t>
      </w:r>
      <w:r w:rsidR="00554862">
        <w:fldChar w:fldCharType="begin"/>
      </w:r>
      <w:r w:rsidR="003F2382">
        <w:instrText xml:space="preserve"> SEQ Tabla \* ARABIC </w:instrText>
      </w:r>
      <w:r w:rsidR="00554862">
        <w:fldChar w:fldCharType="separate"/>
      </w:r>
      <w:r w:rsidR="00280A87">
        <w:rPr>
          <w:noProof/>
        </w:rPr>
        <w:t>74</w:t>
      </w:r>
      <w:r w:rsidR="00554862">
        <w:rPr>
          <w:noProof/>
        </w:rPr>
        <w:fldChar w:fldCharType="end"/>
      </w:r>
      <w:r>
        <w:t>. Prueba Unitaria Guardar un objeto Usuario</w:t>
      </w:r>
      <w:bookmarkEnd w:id="331"/>
    </w:p>
    <w:p w:rsidR="007C33A4" w:rsidRDefault="007C33A4" w:rsidP="00902D83">
      <w:pPr>
        <w:spacing w:before="0" w:after="0"/>
        <w:ind w:left="66" w:firstLine="0"/>
        <w:rPr>
          <w:b/>
          <w:u w:val="single"/>
        </w:rPr>
      </w:pPr>
    </w:p>
    <w:p w:rsidR="00A17636" w:rsidRPr="00902D83" w:rsidRDefault="00A17636" w:rsidP="00902D83">
      <w:pPr>
        <w:spacing w:before="0" w:after="0"/>
        <w:ind w:left="66" w:firstLine="0"/>
        <w:rPr>
          <w:u w:color="993300"/>
        </w:rPr>
      </w:pPr>
      <w:r w:rsidRPr="00902D83">
        <w:rPr>
          <w:b/>
          <w:u w:val="single"/>
        </w:rPr>
        <w:t>Caso 1</w:t>
      </w:r>
      <w:r w:rsidRPr="00902D83">
        <w:rPr>
          <w:u w:color="993300"/>
        </w:rPr>
        <w:t>:</w:t>
      </w:r>
    </w:p>
    <w:p w:rsidR="00A17636" w:rsidRPr="00902D83" w:rsidRDefault="00A17636" w:rsidP="00902D83">
      <w:pPr>
        <w:pStyle w:val="Prrafodelista"/>
      </w:pPr>
      <w:r w:rsidRPr="00902D83">
        <w:rPr>
          <w:u w:val="single"/>
        </w:rPr>
        <w:t>Entrada</w:t>
      </w:r>
      <w:r w:rsidRPr="00902D83">
        <w:t xml:space="preserve">: Parámetro de tipo </w:t>
      </w:r>
      <w:r w:rsidR="004A6BC6" w:rsidRPr="00902D83">
        <w:t>Usuario</w:t>
      </w:r>
      <w:r w:rsidRPr="00902D83">
        <w:t xml:space="preserve"> con uno o más de sus atributos con un valor igual a Null.</w:t>
      </w:r>
    </w:p>
    <w:p w:rsidR="00A17636" w:rsidRPr="00902D83" w:rsidRDefault="00A17636" w:rsidP="00902D83">
      <w:pPr>
        <w:pStyle w:val="Prrafodelista"/>
      </w:pPr>
      <w:r w:rsidRPr="00902D83">
        <w:rPr>
          <w:u w:val="single"/>
        </w:rPr>
        <w:t>Salida</w:t>
      </w:r>
      <w:r w:rsidRPr="00902D83">
        <w:t>: Variable booleana indicando que el objeto no se guardó.</w:t>
      </w:r>
    </w:p>
    <w:p w:rsidR="00A17636" w:rsidRPr="00902D83" w:rsidRDefault="00A17636" w:rsidP="00902D83">
      <w:pPr>
        <w:spacing w:before="0" w:after="0"/>
        <w:ind w:left="66" w:firstLine="0"/>
        <w:rPr>
          <w:b/>
          <w:u w:color="993300"/>
        </w:rPr>
      </w:pPr>
      <w:r w:rsidRPr="00902D83">
        <w:rPr>
          <w:b/>
          <w:u w:val="single"/>
        </w:rPr>
        <w:t>Caso 2</w:t>
      </w:r>
      <w:r w:rsidRPr="00902D83">
        <w:rPr>
          <w:b/>
          <w:u w:color="993300"/>
        </w:rPr>
        <w:t>:</w:t>
      </w:r>
    </w:p>
    <w:p w:rsidR="00A17636" w:rsidRPr="00902D83" w:rsidRDefault="00A17636" w:rsidP="00902D83">
      <w:pPr>
        <w:pStyle w:val="Prrafodelista"/>
      </w:pPr>
      <w:r w:rsidRPr="00902D83">
        <w:rPr>
          <w:u w:val="single"/>
        </w:rPr>
        <w:t>Entrada</w:t>
      </w:r>
      <w:r w:rsidRPr="00902D83">
        <w:t xml:space="preserve">: Parámetro </w:t>
      </w:r>
      <w:r w:rsidR="004A6BC6" w:rsidRPr="00902D83">
        <w:t xml:space="preserve">de tipo Usuario con atributo </w:t>
      </w:r>
      <w:r w:rsidRPr="00902D83">
        <w:t>ID que se encuentre en la base de datos.</w:t>
      </w:r>
    </w:p>
    <w:p w:rsidR="00A17636" w:rsidRDefault="00A17636" w:rsidP="00902D83">
      <w:pPr>
        <w:pStyle w:val="Prrafodelista"/>
        <w:rPr>
          <w:u w:color="993300"/>
        </w:rPr>
      </w:pPr>
      <w:r w:rsidRPr="00902D83">
        <w:rPr>
          <w:u w:val="single"/>
        </w:rPr>
        <w:t>Salida</w:t>
      </w:r>
      <w:r w:rsidRPr="00902D83">
        <w:t>: Variable Booleana igual a FALSE indicando que el valor no se guardó.</w:t>
      </w:r>
    </w:p>
    <w:p w:rsidR="00A17636" w:rsidRPr="00902D83" w:rsidRDefault="00A17636" w:rsidP="00902D83">
      <w:pPr>
        <w:spacing w:before="0" w:after="0"/>
        <w:ind w:left="66" w:firstLine="0"/>
        <w:rPr>
          <w:b/>
          <w:u w:color="993300"/>
        </w:rPr>
      </w:pPr>
      <w:r w:rsidRPr="00902D83">
        <w:rPr>
          <w:b/>
          <w:u w:val="single"/>
        </w:rPr>
        <w:t>Caso 3</w:t>
      </w:r>
      <w:r w:rsidRPr="00902D83">
        <w:rPr>
          <w:b/>
          <w:u w:color="993300"/>
        </w:rPr>
        <w:t>:</w:t>
      </w:r>
    </w:p>
    <w:p w:rsidR="00A17636" w:rsidRPr="00902D83" w:rsidRDefault="00A17636" w:rsidP="00902D83">
      <w:pPr>
        <w:pStyle w:val="Prrafodelista"/>
      </w:pPr>
      <w:r w:rsidRPr="00902D83">
        <w:rPr>
          <w:u w:val="single"/>
        </w:rPr>
        <w:t>Entrada</w:t>
      </w:r>
      <w:r w:rsidRPr="00902D83">
        <w:t>: Par</w:t>
      </w:r>
      <w:r w:rsidR="004A6BC6" w:rsidRPr="00902D83">
        <w:t>ámetro de tipo Usuario</w:t>
      </w:r>
      <w:r w:rsidRPr="00902D83">
        <w:t xml:space="preserve"> con el ingreso completo y correcto de todos sus atributos.</w:t>
      </w:r>
    </w:p>
    <w:p w:rsidR="00C22529" w:rsidRDefault="00A17636" w:rsidP="00902D83">
      <w:pPr>
        <w:pStyle w:val="Prrafodelista"/>
      </w:pPr>
      <w:r w:rsidRPr="00902D83">
        <w:rPr>
          <w:u w:val="single"/>
        </w:rPr>
        <w:t>Salida</w:t>
      </w:r>
      <w:r w:rsidRPr="00902D83">
        <w:t>: Variable booleana igual a TRUE indicando que el objeto se guardó.</w:t>
      </w:r>
    </w:p>
    <w:p w:rsidR="00C22529" w:rsidRDefault="00C22529" w:rsidP="00C22529">
      <w:pPr>
        <w:rPr>
          <w:u w:color="000000" w:themeColor="text1"/>
        </w:rPr>
      </w:pPr>
      <w:r>
        <w:br w:type="page"/>
      </w:r>
    </w:p>
    <w:tbl>
      <w:tblPr>
        <w:tblStyle w:val="Proyecto"/>
        <w:tblW w:w="8505" w:type="dxa"/>
        <w:tblLook w:val="04A0"/>
      </w:tblPr>
      <w:tblGrid>
        <w:gridCol w:w="1715"/>
        <w:gridCol w:w="6790"/>
      </w:tblGrid>
      <w:tr w:rsidR="00A17636" w:rsidRPr="009D0A4E" w:rsidTr="00C22529">
        <w:trPr>
          <w:cnfStyle w:val="100000000000"/>
        </w:trPr>
        <w:tc>
          <w:tcPr>
            <w:tcW w:w="1715" w:type="dxa"/>
          </w:tcPr>
          <w:p w:rsidR="00A17636" w:rsidRPr="009D0A4E" w:rsidRDefault="00EE71C5" w:rsidP="006C249E">
            <w:pPr>
              <w:pStyle w:val="TDC3"/>
            </w:pPr>
            <w:r w:rsidRPr="009D0A4E">
              <w:lastRenderedPageBreak/>
              <w:t>CPU- 0</w:t>
            </w:r>
            <w:r w:rsidR="000A01A8" w:rsidRPr="009D0A4E">
              <w:t>11</w:t>
            </w:r>
          </w:p>
        </w:tc>
        <w:tc>
          <w:tcPr>
            <w:tcW w:w="6790" w:type="dxa"/>
          </w:tcPr>
          <w:p w:rsidR="00A17636" w:rsidRPr="009D0A4E" w:rsidRDefault="00A17636" w:rsidP="006C249E">
            <w:pPr>
              <w:pStyle w:val="TDC3"/>
            </w:pPr>
          </w:p>
        </w:tc>
      </w:tr>
      <w:tr w:rsidR="00A17636" w:rsidRPr="009D0A4E" w:rsidTr="00C22529">
        <w:tc>
          <w:tcPr>
            <w:tcW w:w="1715" w:type="dxa"/>
          </w:tcPr>
          <w:p w:rsidR="00A17636" w:rsidRPr="009D0A4E" w:rsidRDefault="00A17636" w:rsidP="006C249E">
            <w:pPr>
              <w:pStyle w:val="TDC3"/>
            </w:pPr>
            <w:r w:rsidRPr="009D0A4E">
              <w:t>Objetivo</w:t>
            </w:r>
          </w:p>
        </w:tc>
        <w:tc>
          <w:tcPr>
            <w:tcW w:w="6790" w:type="dxa"/>
          </w:tcPr>
          <w:p w:rsidR="00A17636" w:rsidRPr="009D0A4E" w:rsidRDefault="00A17636" w:rsidP="006C249E">
            <w:pPr>
              <w:pStyle w:val="TDC3"/>
            </w:pPr>
            <w:r w:rsidRPr="009D0A4E">
              <w:t>Detectar problemas al</w:t>
            </w:r>
            <w:r w:rsidR="004A6BC6" w:rsidRPr="009D0A4E">
              <w:t xml:space="preserve"> buscar un objeto Usuario</w:t>
            </w:r>
            <w:r w:rsidRPr="009D0A4E">
              <w:t>.</w:t>
            </w:r>
          </w:p>
        </w:tc>
      </w:tr>
      <w:tr w:rsidR="00A17636" w:rsidRPr="009D0A4E" w:rsidTr="00C22529">
        <w:tc>
          <w:tcPr>
            <w:tcW w:w="1715" w:type="dxa"/>
          </w:tcPr>
          <w:p w:rsidR="00A17636" w:rsidRPr="009D0A4E" w:rsidRDefault="00A17636" w:rsidP="006C249E">
            <w:pPr>
              <w:pStyle w:val="TDC3"/>
            </w:pPr>
            <w:r w:rsidRPr="009D0A4E">
              <w:t>Clase</w:t>
            </w:r>
          </w:p>
        </w:tc>
        <w:tc>
          <w:tcPr>
            <w:tcW w:w="6790" w:type="dxa"/>
          </w:tcPr>
          <w:p w:rsidR="00A17636" w:rsidRPr="009D0A4E" w:rsidRDefault="00EE71C5" w:rsidP="006C249E">
            <w:pPr>
              <w:pStyle w:val="TDC3"/>
            </w:pPr>
            <w:r w:rsidRPr="009D0A4E">
              <w:t>Usuario</w:t>
            </w:r>
            <w:r w:rsidR="004A6BC6" w:rsidRPr="009D0A4E">
              <w:t>DaoImpl</w:t>
            </w:r>
          </w:p>
        </w:tc>
      </w:tr>
      <w:tr w:rsidR="00A17636" w:rsidRPr="009D0A4E" w:rsidTr="00C22529">
        <w:tc>
          <w:tcPr>
            <w:tcW w:w="1715" w:type="dxa"/>
          </w:tcPr>
          <w:p w:rsidR="00A17636" w:rsidRPr="009D0A4E" w:rsidRDefault="00A17636" w:rsidP="006C249E">
            <w:pPr>
              <w:pStyle w:val="TDC3"/>
            </w:pPr>
            <w:r w:rsidRPr="009D0A4E">
              <w:t>Método</w:t>
            </w:r>
          </w:p>
        </w:tc>
        <w:tc>
          <w:tcPr>
            <w:tcW w:w="6790" w:type="dxa"/>
          </w:tcPr>
          <w:p w:rsidR="00A17636" w:rsidRPr="009D0A4E" w:rsidRDefault="00A17636" w:rsidP="006C249E">
            <w:pPr>
              <w:pStyle w:val="TDC3"/>
            </w:pPr>
            <w:r w:rsidRPr="009D0A4E">
              <w:t>getItem()</w:t>
            </w:r>
          </w:p>
        </w:tc>
      </w:tr>
      <w:tr w:rsidR="00A17636" w:rsidRPr="009D0A4E" w:rsidTr="00C22529">
        <w:tc>
          <w:tcPr>
            <w:tcW w:w="1715" w:type="dxa"/>
          </w:tcPr>
          <w:p w:rsidR="00A17636" w:rsidRPr="009D0A4E" w:rsidRDefault="00A17636" w:rsidP="006C249E">
            <w:pPr>
              <w:pStyle w:val="TDC3"/>
            </w:pPr>
            <w:r w:rsidRPr="009D0A4E">
              <w:t>Entorno</w:t>
            </w:r>
          </w:p>
        </w:tc>
        <w:tc>
          <w:tcPr>
            <w:tcW w:w="6790" w:type="dxa"/>
          </w:tcPr>
          <w:p w:rsidR="00A17636" w:rsidRPr="009D0A4E" w:rsidRDefault="00A17636" w:rsidP="006C249E">
            <w:pPr>
              <w:pStyle w:val="TDC3"/>
            </w:pPr>
            <w:r w:rsidRPr="009D0A4E">
              <w:t>La base de Datos de poseer por lo menos un elemento para la prueba.</w:t>
            </w:r>
          </w:p>
        </w:tc>
      </w:tr>
    </w:tbl>
    <w:p w:rsidR="000B4BDE" w:rsidRDefault="000B4BDE" w:rsidP="00E409B4">
      <w:pPr>
        <w:pStyle w:val="Epgrafe"/>
        <w:framePr w:h="269" w:hRule="exact" w:hSpace="141" w:wrap="around" w:vAnchor="text" w:hAnchor="margin" w:xAlign="center" w:y="8"/>
        <w:jc w:val="center"/>
      </w:pPr>
      <w:bookmarkStart w:id="332" w:name="_Toc371539194"/>
      <w:r>
        <w:t xml:space="preserve">Tabla </w:t>
      </w:r>
      <w:r w:rsidR="00554862">
        <w:fldChar w:fldCharType="begin"/>
      </w:r>
      <w:r w:rsidR="003F2382">
        <w:instrText xml:space="preserve"> SEQ Tabla \* ARABIC </w:instrText>
      </w:r>
      <w:r w:rsidR="00554862">
        <w:fldChar w:fldCharType="separate"/>
      </w:r>
      <w:r w:rsidR="00280A87">
        <w:rPr>
          <w:noProof/>
        </w:rPr>
        <w:t>75</w:t>
      </w:r>
      <w:r w:rsidR="00554862">
        <w:rPr>
          <w:noProof/>
        </w:rPr>
        <w:fldChar w:fldCharType="end"/>
      </w:r>
      <w:r>
        <w:t>. Prueba Unitaria Buscar un objeto Usuario</w:t>
      </w:r>
      <w:bookmarkEnd w:id="332"/>
    </w:p>
    <w:p w:rsidR="00E409B4" w:rsidRDefault="00E409B4" w:rsidP="00902D83">
      <w:pPr>
        <w:spacing w:before="0" w:after="0"/>
        <w:ind w:left="66" w:firstLine="0"/>
        <w:rPr>
          <w:b/>
          <w:u w:val="single"/>
        </w:rPr>
      </w:pPr>
    </w:p>
    <w:p w:rsidR="00E409B4" w:rsidRDefault="00E409B4" w:rsidP="00902D83">
      <w:pPr>
        <w:spacing w:before="0" w:after="0"/>
        <w:ind w:left="66" w:firstLine="0"/>
        <w:rPr>
          <w:b/>
          <w:u w:val="single"/>
        </w:rPr>
      </w:pPr>
    </w:p>
    <w:p w:rsidR="00A17636" w:rsidRPr="00902D83" w:rsidRDefault="00A17636" w:rsidP="00902D83">
      <w:pPr>
        <w:spacing w:before="0" w:after="0"/>
        <w:ind w:left="66" w:firstLine="0"/>
        <w:rPr>
          <w:b/>
          <w:u w:color="993300"/>
        </w:rPr>
      </w:pPr>
      <w:r w:rsidRPr="00902D83">
        <w:rPr>
          <w:b/>
          <w:u w:val="single"/>
        </w:rPr>
        <w:t>Caso 1</w:t>
      </w:r>
      <w:r w:rsidRPr="00902D83">
        <w:rPr>
          <w:b/>
          <w:u w:color="993300"/>
        </w:rPr>
        <w:t>:</w:t>
      </w:r>
    </w:p>
    <w:p w:rsidR="00A17636" w:rsidRPr="00902D83" w:rsidRDefault="00A17636" w:rsidP="00902D83">
      <w:pPr>
        <w:pStyle w:val="Prrafodelista"/>
      </w:pPr>
      <w:r w:rsidRPr="00902D83">
        <w:rPr>
          <w:u w:val="single"/>
        </w:rPr>
        <w:t>Entrada</w:t>
      </w:r>
      <w:r w:rsidRPr="00902D83">
        <w:t>: Parámetro igual a un entero igual a cero o un valor de id inexistente.</w:t>
      </w:r>
    </w:p>
    <w:p w:rsidR="00A17636" w:rsidRDefault="00A17636" w:rsidP="00902D83">
      <w:pPr>
        <w:pStyle w:val="Prrafodelista"/>
        <w:rPr>
          <w:u w:color="993300"/>
        </w:rPr>
      </w:pPr>
      <w:r w:rsidRPr="00902D83">
        <w:rPr>
          <w:u w:val="single"/>
        </w:rPr>
        <w:t>Salida</w:t>
      </w:r>
      <w:r w:rsidRPr="00902D83">
        <w:t>: Una instancia</w:t>
      </w:r>
      <w:r w:rsidR="00EE71C5" w:rsidRPr="00902D83">
        <w:t xml:space="preserve"> de Usuario</w:t>
      </w:r>
      <w:r w:rsidRPr="00902D83">
        <w:t xml:space="preserve"> con elementos nulos</w:t>
      </w:r>
    </w:p>
    <w:p w:rsidR="00A17636" w:rsidRPr="00902D83" w:rsidRDefault="00A17636" w:rsidP="00902D83">
      <w:pPr>
        <w:spacing w:before="0" w:after="0"/>
        <w:ind w:left="66" w:firstLine="0"/>
        <w:rPr>
          <w:b/>
          <w:u w:color="993300"/>
        </w:rPr>
      </w:pPr>
      <w:r w:rsidRPr="00902D83">
        <w:rPr>
          <w:b/>
          <w:u w:val="single"/>
        </w:rPr>
        <w:t>Caso 2</w:t>
      </w:r>
      <w:r w:rsidRPr="00902D83">
        <w:rPr>
          <w:b/>
          <w:u w:color="993300"/>
        </w:rPr>
        <w:t>:</w:t>
      </w:r>
    </w:p>
    <w:p w:rsidR="00A17636" w:rsidRPr="00902D83" w:rsidRDefault="00A17636" w:rsidP="00902D83">
      <w:pPr>
        <w:pStyle w:val="Prrafodelista"/>
      </w:pPr>
      <w:r w:rsidRPr="00902D83">
        <w:rPr>
          <w:u w:val="single"/>
        </w:rPr>
        <w:t>Entrada</w:t>
      </w:r>
      <w:r w:rsidRPr="00902D83">
        <w:t>: Parámetro igual a un valor numérico que se encuentre en la base de datos.</w:t>
      </w:r>
    </w:p>
    <w:p w:rsidR="00A17636" w:rsidRDefault="00A17636" w:rsidP="00902D83">
      <w:pPr>
        <w:pStyle w:val="Prrafodelista"/>
      </w:pPr>
      <w:r w:rsidRPr="00902D83">
        <w:rPr>
          <w:u w:val="single"/>
        </w:rPr>
        <w:t>Salida</w:t>
      </w:r>
      <w:r w:rsidRPr="00902D83">
        <w:t xml:space="preserve">: </w:t>
      </w:r>
      <w:r w:rsidR="00EE71C5" w:rsidRPr="00902D83">
        <w:t>La instancia de Usuario</w:t>
      </w:r>
      <w:r w:rsidRPr="00902D83">
        <w:t xml:space="preserve"> con valores no nulos.</w:t>
      </w:r>
    </w:p>
    <w:p w:rsidR="00E307D1" w:rsidRDefault="00E307D1" w:rsidP="00902D83">
      <w:pPr>
        <w:pStyle w:val="Prrafodelista"/>
      </w:pPr>
    </w:p>
    <w:p w:rsidR="00E307D1" w:rsidRPr="00902D83" w:rsidRDefault="00E307D1" w:rsidP="00902D83">
      <w:pPr>
        <w:pStyle w:val="Prrafodelista"/>
      </w:pPr>
    </w:p>
    <w:p w:rsidR="00A17636" w:rsidRDefault="00A17636" w:rsidP="00A17636">
      <w:pPr>
        <w:pStyle w:val="Prrafodelista"/>
        <w:spacing w:before="0" w:after="0"/>
        <w:ind w:left="426"/>
        <w:rPr>
          <w:u w:color="993300"/>
        </w:rPr>
      </w:pPr>
    </w:p>
    <w:tbl>
      <w:tblPr>
        <w:tblStyle w:val="Proyecto"/>
        <w:tblW w:w="8505" w:type="dxa"/>
        <w:tblLook w:val="04A0"/>
      </w:tblPr>
      <w:tblGrid>
        <w:gridCol w:w="1715"/>
        <w:gridCol w:w="6790"/>
      </w:tblGrid>
      <w:tr w:rsidR="00A17636" w:rsidRPr="009D0A4E" w:rsidTr="00E409B4">
        <w:trPr>
          <w:cnfStyle w:val="100000000000"/>
        </w:trPr>
        <w:tc>
          <w:tcPr>
            <w:tcW w:w="1787" w:type="dxa"/>
          </w:tcPr>
          <w:p w:rsidR="00A17636" w:rsidRPr="009D0A4E" w:rsidRDefault="00EE71C5" w:rsidP="006C249E">
            <w:pPr>
              <w:pStyle w:val="TDC3"/>
            </w:pPr>
            <w:r w:rsidRPr="009D0A4E">
              <w:t>CPU- 0</w:t>
            </w:r>
            <w:r w:rsidR="000A01A8" w:rsidRPr="009D0A4E">
              <w:t>12</w:t>
            </w:r>
          </w:p>
        </w:tc>
        <w:tc>
          <w:tcPr>
            <w:tcW w:w="7252" w:type="dxa"/>
          </w:tcPr>
          <w:p w:rsidR="00A17636" w:rsidRPr="009D0A4E" w:rsidRDefault="00A17636" w:rsidP="006C249E">
            <w:pPr>
              <w:pStyle w:val="TDC3"/>
            </w:pPr>
          </w:p>
        </w:tc>
      </w:tr>
      <w:tr w:rsidR="00A17636" w:rsidRPr="009D0A4E" w:rsidTr="00E409B4">
        <w:tc>
          <w:tcPr>
            <w:tcW w:w="1787" w:type="dxa"/>
          </w:tcPr>
          <w:p w:rsidR="00A17636" w:rsidRPr="009D0A4E" w:rsidRDefault="00A17636" w:rsidP="006C249E">
            <w:pPr>
              <w:pStyle w:val="TDC3"/>
            </w:pPr>
            <w:r w:rsidRPr="009D0A4E">
              <w:t>Objetivo</w:t>
            </w:r>
          </w:p>
        </w:tc>
        <w:tc>
          <w:tcPr>
            <w:tcW w:w="7252" w:type="dxa"/>
          </w:tcPr>
          <w:p w:rsidR="00A17636" w:rsidRPr="009D0A4E" w:rsidRDefault="00A17636" w:rsidP="006C249E">
            <w:pPr>
              <w:pStyle w:val="TDC3"/>
            </w:pPr>
            <w:r w:rsidRPr="009D0A4E">
              <w:t>Detectar pro</w:t>
            </w:r>
            <w:r w:rsidR="00EE71C5" w:rsidRPr="009D0A4E">
              <w:t>blemas al modificar un registro de la clase Usuario</w:t>
            </w:r>
          </w:p>
        </w:tc>
      </w:tr>
      <w:tr w:rsidR="00A17636" w:rsidRPr="009D0A4E" w:rsidTr="00E409B4">
        <w:tc>
          <w:tcPr>
            <w:tcW w:w="1787" w:type="dxa"/>
          </w:tcPr>
          <w:p w:rsidR="00A17636" w:rsidRPr="009D0A4E" w:rsidRDefault="00A17636" w:rsidP="006C249E">
            <w:pPr>
              <w:pStyle w:val="TDC3"/>
            </w:pPr>
            <w:r w:rsidRPr="009D0A4E">
              <w:t>Clase</w:t>
            </w:r>
          </w:p>
        </w:tc>
        <w:tc>
          <w:tcPr>
            <w:tcW w:w="7252" w:type="dxa"/>
          </w:tcPr>
          <w:p w:rsidR="00A17636" w:rsidRPr="009D0A4E" w:rsidRDefault="00EE71C5" w:rsidP="006C249E">
            <w:pPr>
              <w:pStyle w:val="TDC3"/>
            </w:pPr>
            <w:r w:rsidRPr="009D0A4E">
              <w:t>Usuario</w:t>
            </w:r>
            <w:r w:rsidR="00A17636" w:rsidRPr="009D0A4E">
              <w:t>DaoImpl</w:t>
            </w:r>
          </w:p>
        </w:tc>
      </w:tr>
      <w:tr w:rsidR="00A17636" w:rsidRPr="009D0A4E" w:rsidTr="00E409B4">
        <w:tc>
          <w:tcPr>
            <w:tcW w:w="1787" w:type="dxa"/>
          </w:tcPr>
          <w:p w:rsidR="00A17636" w:rsidRPr="009D0A4E" w:rsidRDefault="00A17636" w:rsidP="006C249E">
            <w:pPr>
              <w:pStyle w:val="TDC3"/>
            </w:pPr>
            <w:r w:rsidRPr="009D0A4E">
              <w:t>Método</w:t>
            </w:r>
          </w:p>
        </w:tc>
        <w:tc>
          <w:tcPr>
            <w:tcW w:w="7252" w:type="dxa"/>
          </w:tcPr>
          <w:p w:rsidR="00A17636" w:rsidRPr="009D0A4E" w:rsidRDefault="00A17636" w:rsidP="006C249E">
            <w:pPr>
              <w:pStyle w:val="TDC3"/>
            </w:pPr>
            <w:r w:rsidRPr="009D0A4E">
              <w:t>Update()</w:t>
            </w:r>
          </w:p>
        </w:tc>
      </w:tr>
      <w:tr w:rsidR="00A17636" w:rsidRPr="009D0A4E" w:rsidTr="00E409B4">
        <w:tc>
          <w:tcPr>
            <w:tcW w:w="1787" w:type="dxa"/>
          </w:tcPr>
          <w:p w:rsidR="00A17636" w:rsidRPr="009D0A4E" w:rsidRDefault="00A17636" w:rsidP="006C249E">
            <w:pPr>
              <w:pStyle w:val="TDC3"/>
            </w:pPr>
            <w:r w:rsidRPr="009D0A4E">
              <w:t>Entorno</w:t>
            </w:r>
          </w:p>
        </w:tc>
        <w:tc>
          <w:tcPr>
            <w:tcW w:w="7252" w:type="dxa"/>
          </w:tcPr>
          <w:p w:rsidR="00A17636" w:rsidRPr="009D0A4E" w:rsidRDefault="00A17636" w:rsidP="006C249E">
            <w:pPr>
              <w:pStyle w:val="TDC3"/>
            </w:pPr>
            <w:r w:rsidRPr="009D0A4E">
              <w:t>La base de Datos de poseer por lo menos un elemento para la prueba.</w:t>
            </w:r>
          </w:p>
        </w:tc>
      </w:tr>
    </w:tbl>
    <w:p w:rsidR="000B4BDE" w:rsidRDefault="000B4BDE" w:rsidP="00E409B4">
      <w:pPr>
        <w:pStyle w:val="Epgrafe"/>
        <w:framePr w:h="169" w:hRule="exact" w:hSpace="141" w:wrap="around" w:vAnchor="text" w:hAnchor="margin" w:xAlign="center" w:y="13"/>
        <w:jc w:val="center"/>
      </w:pPr>
      <w:bookmarkStart w:id="333" w:name="_Toc371539195"/>
      <w:r>
        <w:t xml:space="preserve">Tabla </w:t>
      </w:r>
      <w:r w:rsidR="00554862">
        <w:fldChar w:fldCharType="begin"/>
      </w:r>
      <w:r w:rsidR="003F2382">
        <w:instrText xml:space="preserve"> SEQ Tabla \* ARABIC </w:instrText>
      </w:r>
      <w:r w:rsidR="00554862">
        <w:fldChar w:fldCharType="separate"/>
      </w:r>
      <w:r w:rsidR="00280A87">
        <w:rPr>
          <w:noProof/>
        </w:rPr>
        <w:t>76</w:t>
      </w:r>
      <w:r w:rsidR="00554862">
        <w:rPr>
          <w:noProof/>
        </w:rPr>
        <w:fldChar w:fldCharType="end"/>
      </w:r>
      <w:r>
        <w:t>. Modificar un Registro Usuario</w:t>
      </w:r>
      <w:bookmarkEnd w:id="333"/>
    </w:p>
    <w:p w:rsidR="00E409B4" w:rsidRDefault="00E409B4" w:rsidP="00902D83">
      <w:pPr>
        <w:spacing w:before="0" w:after="0"/>
        <w:ind w:left="66" w:firstLine="0"/>
        <w:rPr>
          <w:b/>
          <w:u w:val="single"/>
        </w:rPr>
      </w:pPr>
    </w:p>
    <w:p w:rsidR="00E409B4" w:rsidRDefault="00E409B4" w:rsidP="00902D83">
      <w:pPr>
        <w:spacing w:before="0" w:after="0"/>
        <w:ind w:left="66" w:firstLine="0"/>
        <w:rPr>
          <w:b/>
          <w:u w:val="single"/>
        </w:rPr>
      </w:pPr>
    </w:p>
    <w:p w:rsidR="00A17636" w:rsidRPr="00902D83" w:rsidRDefault="00A17636" w:rsidP="00902D83">
      <w:pPr>
        <w:spacing w:before="0" w:after="0"/>
        <w:ind w:left="66" w:firstLine="0"/>
        <w:rPr>
          <w:b/>
          <w:u w:color="993300"/>
        </w:rPr>
      </w:pPr>
      <w:r w:rsidRPr="00902D83">
        <w:rPr>
          <w:b/>
          <w:u w:val="single"/>
        </w:rPr>
        <w:t>Caso 1</w:t>
      </w:r>
      <w:r w:rsidRPr="00902D83">
        <w:rPr>
          <w:b/>
          <w:u w:color="993300"/>
        </w:rPr>
        <w:t>:</w:t>
      </w:r>
    </w:p>
    <w:p w:rsidR="00A17636" w:rsidRPr="00902D83" w:rsidRDefault="00A17636" w:rsidP="00902D83">
      <w:pPr>
        <w:pStyle w:val="Prrafodelista"/>
      </w:pPr>
      <w:r w:rsidRPr="00902D83">
        <w:rPr>
          <w:u w:val="single"/>
        </w:rPr>
        <w:t>Entrada</w:t>
      </w:r>
      <w:r w:rsidRPr="00902D83">
        <w:t xml:space="preserve">: </w:t>
      </w:r>
      <w:r w:rsidR="00EE71C5" w:rsidRPr="00902D83">
        <w:t xml:space="preserve">Parámetro de tipo Usuario </w:t>
      </w:r>
      <w:r w:rsidRPr="00902D83">
        <w:t xml:space="preserve"> con algunos de sus atributos igual a null</w:t>
      </w:r>
    </w:p>
    <w:p w:rsidR="00A17636" w:rsidRDefault="00A17636" w:rsidP="00902D83">
      <w:pPr>
        <w:pStyle w:val="Prrafodelista"/>
        <w:rPr>
          <w:u w:color="993300"/>
        </w:rPr>
      </w:pPr>
      <w:r w:rsidRPr="00902D83">
        <w:rPr>
          <w:u w:val="single"/>
        </w:rPr>
        <w:t>Salida</w:t>
      </w:r>
      <w:r w:rsidRPr="00902D83">
        <w:t>: Variable booleana igual a FALSE indicando que no se realizó ninguna modificación.</w:t>
      </w:r>
    </w:p>
    <w:p w:rsidR="00A17636" w:rsidRPr="00902D83" w:rsidRDefault="00A17636" w:rsidP="00902D83">
      <w:pPr>
        <w:spacing w:before="0" w:after="0"/>
        <w:ind w:left="66" w:firstLine="0"/>
        <w:rPr>
          <w:b/>
          <w:u w:color="993300"/>
        </w:rPr>
      </w:pPr>
      <w:r w:rsidRPr="00902D83">
        <w:rPr>
          <w:b/>
          <w:u w:val="single"/>
        </w:rPr>
        <w:t>Caso 2</w:t>
      </w:r>
      <w:r w:rsidRPr="00902D83">
        <w:rPr>
          <w:b/>
          <w:u w:color="993300"/>
        </w:rPr>
        <w:t>:</w:t>
      </w:r>
    </w:p>
    <w:p w:rsidR="00A17636" w:rsidRPr="00902D83" w:rsidRDefault="00A17636" w:rsidP="00902D83">
      <w:pPr>
        <w:pStyle w:val="Prrafodelista"/>
      </w:pPr>
      <w:r w:rsidRPr="00902D83">
        <w:rPr>
          <w:u w:val="single"/>
        </w:rPr>
        <w:t>Entrada</w:t>
      </w:r>
      <w:r w:rsidRPr="00902D83">
        <w:t xml:space="preserve">: Parámetro </w:t>
      </w:r>
      <w:r w:rsidR="000A01A8" w:rsidRPr="00902D83">
        <w:t>de tipo Usuario</w:t>
      </w:r>
      <w:r w:rsidRPr="00902D83">
        <w:t xml:space="preserve"> con los atributos completos y correctos.</w:t>
      </w:r>
    </w:p>
    <w:p w:rsidR="00A17636" w:rsidRDefault="00A17636" w:rsidP="00902D83">
      <w:pPr>
        <w:pStyle w:val="Prrafodelista"/>
      </w:pPr>
      <w:r w:rsidRPr="00902D83">
        <w:rPr>
          <w:u w:val="single"/>
        </w:rPr>
        <w:t>Salida</w:t>
      </w:r>
      <w:r w:rsidRPr="00902D83">
        <w:t>: Variable booleana igual a TRUE indicando que se realizó la modificación.</w:t>
      </w:r>
    </w:p>
    <w:p w:rsidR="00E307D1" w:rsidRDefault="00E307D1" w:rsidP="00902D83">
      <w:pPr>
        <w:pStyle w:val="Prrafodelista"/>
        <w:rPr>
          <w:u w:color="993300"/>
        </w:rPr>
      </w:pPr>
    </w:p>
    <w:p w:rsidR="00E307D1" w:rsidRDefault="00E307D1" w:rsidP="00902D83">
      <w:pPr>
        <w:pStyle w:val="Prrafodelista"/>
        <w:rPr>
          <w:u w:color="993300"/>
        </w:rPr>
      </w:pPr>
    </w:p>
    <w:p w:rsidR="00A67D52" w:rsidRDefault="000A01A8" w:rsidP="000A01A8">
      <w:pPr>
        <w:pStyle w:val="Prrafodelista"/>
        <w:tabs>
          <w:tab w:val="left" w:pos="7730"/>
        </w:tabs>
        <w:spacing w:before="0" w:after="0"/>
        <w:ind w:left="426"/>
        <w:rPr>
          <w:u w:color="993300"/>
        </w:rPr>
      </w:pPr>
      <w:r>
        <w:rPr>
          <w:u w:color="993300"/>
        </w:rPr>
        <w:tab/>
      </w:r>
    </w:p>
    <w:tbl>
      <w:tblPr>
        <w:tblStyle w:val="Proyecto"/>
        <w:tblW w:w="8505" w:type="dxa"/>
        <w:tblLook w:val="04A0"/>
      </w:tblPr>
      <w:tblGrid>
        <w:gridCol w:w="1716"/>
        <w:gridCol w:w="6789"/>
      </w:tblGrid>
      <w:tr w:rsidR="000A01A8" w:rsidTr="00E409B4">
        <w:trPr>
          <w:cnfStyle w:val="100000000000"/>
        </w:trPr>
        <w:tc>
          <w:tcPr>
            <w:tcW w:w="1787" w:type="dxa"/>
          </w:tcPr>
          <w:p w:rsidR="000A01A8" w:rsidRDefault="000A01A8" w:rsidP="006C249E">
            <w:pPr>
              <w:pStyle w:val="TDC3"/>
            </w:pPr>
            <w:r>
              <w:t>CPU- 013</w:t>
            </w:r>
          </w:p>
        </w:tc>
        <w:tc>
          <w:tcPr>
            <w:tcW w:w="7252" w:type="dxa"/>
          </w:tcPr>
          <w:p w:rsidR="000A01A8" w:rsidRDefault="000A01A8" w:rsidP="006C249E">
            <w:pPr>
              <w:pStyle w:val="TDC3"/>
            </w:pPr>
          </w:p>
        </w:tc>
      </w:tr>
      <w:tr w:rsidR="000A01A8" w:rsidTr="00E409B4">
        <w:tc>
          <w:tcPr>
            <w:tcW w:w="1787" w:type="dxa"/>
          </w:tcPr>
          <w:p w:rsidR="000A01A8" w:rsidRDefault="000A01A8" w:rsidP="006C249E">
            <w:pPr>
              <w:pStyle w:val="TDC3"/>
            </w:pPr>
            <w:r>
              <w:t>Objetivo</w:t>
            </w:r>
          </w:p>
        </w:tc>
        <w:tc>
          <w:tcPr>
            <w:tcW w:w="7252" w:type="dxa"/>
          </w:tcPr>
          <w:p w:rsidR="000A01A8" w:rsidRDefault="000A01A8" w:rsidP="006C249E">
            <w:pPr>
              <w:pStyle w:val="TDC3"/>
            </w:pPr>
            <w:r>
              <w:t>Detectar problemas al borrar un registro de la Clase Parada.</w:t>
            </w:r>
          </w:p>
        </w:tc>
      </w:tr>
      <w:tr w:rsidR="000A01A8" w:rsidTr="00E409B4">
        <w:tc>
          <w:tcPr>
            <w:tcW w:w="1787" w:type="dxa"/>
          </w:tcPr>
          <w:p w:rsidR="000A01A8" w:rsidRDefault="000A01A8" w:rsidP="006C249E">
            <w:pPr>
              <w:pStyle w:val="TDC3"/>
            </w:pPr>
            <w:r>
              <w:t>Clase</w:t>
            </w:r>
          </w:p>
        </w:tc>
        <w:tc>
          <w:tcPr>
            <w:tcW w:w="7252" w:type="dxa"/>
          </w:tcPr>
          <w:p w:rsidR="000A01A8" w:rsidRDefault="000A01A8" w:rsidP="006C249E">
            <w:pPr>
              <w:pStyle w:val="TDC3"/>
            </w:pPr>
            <w:r>
              <w:t>ParadaDaoImpl</w:t>
            </w:r>
          </w:p>
        </w:tc>
      </w:tr>
      <w:tr w:rsidR="000A01A8" w:rsidTr="00E409B4">
        <w:tc>
          <w:tcPr>
            <w:tcW w:w="1787" w:type="dxa"/>
          </w:tcPr>
          <w:p w:rsidR="000A01A8" w:rsidRDefault="000A01A8" w:rsidP="006C249E">
            <w:pPr>
              <w:pStyle w:val="TDC3"/>
            </w:pPr>
            <w:r>
              <w:t>Método</w:t>
            </w:r>
          </w:p>
        </w:tc>
        <w:tc>
          <w:tcPr>
            <w:tcW w:w="7252" w:type="dxa"/>
          </w:tcPr>
          <w:p w:rsidR="000A01A8" w:rsidRDefault="000A01A8" w:rsidP="006C249E">
            <w:pPr>
              <w:pStyle w:val="TDC3"/>
            </w:pPr>
            <w:r>
              <w:t>Delete()</w:t>
            </w:r>
          </w:p>
        </w:tc>
      </w:tr>
      <w:tr w:rsidR="000A01A8" w:rsidTr="00E409B4">
        <w:tc>
          <w:tcPr>
            <w:tcW w:w="1787" w:type="dxa"/>
          </w:tcPr>
          <w:p w:rsidR="000A01A8" w:rsidRDefault="000A01A8" w:rsidP="006C249E">
            <w:pPr>
              <w:pStyle w:val="TDC3"/>
            </w:pPr>
            <w:r>
              <w:t>Entorno</w:t>
            </w:r>
          </w:p>
        </w:tc>
        <w:tc>
          <w:tcPr>
            <w:tcW w:w="7252" w:type="dxa"/>
          </w:tcPr>
          <w:p w:rsidR="000A01A8" w:rsidRDefault="000A01A8" w:rsidP="006C249E">
            <w:pPr>
              <w:pStyle w:val="TDC3"/>
            </w:pPr>
            <w:r>
              <w:t>La base de Datos de poseer por lo menos un elemento para la prueba.</w:t>
            </w:r>
          </w:p>
        </w:tc>
      </w:tr>
    </w:tbl>
    <w:p w:rsidR="00E409B4" w:rsidRDefault="00E409B4" w:rsidP="00E409B4">
      <w:pPr>
        <w:pStyle w:val="Epgrafe"/>
        <w:framePr w:h="286" w:hRule="exact" w:hSpace="141" w:wrap="around" w:vAnchor="text" w:hAnchor="page" w:x="3510" w:y="35"/>
        <w:jc w:val="center"/>
      </w:pPr>
      <w:bookmarkStart w:id="334" w:name="_Toc371539196"/>
      <w:r>
        <w:t xml:space="preserve">Tabla </w:t>
      </w:r>
      <w:r w:rsidR="00554862">
        <w:fldChar w:fldCharType="begin"/>
      </w:r>
      <w:r w:rsidR="003F2382">
        <w:instrText xml:space="preserve"> SEQ Tabla \* ARABIC </w:instrText>
      </w:r>
      <w:r w:rsidR="00554862">
        <w:fldChar w:fldCharType="separate"/>
      </w:r>
      <w:r w:rsidR="00280A87">
        <w:rPr>
          <w:noProof/>
        </w:rPr>
        <w:t>77</w:t>
      </w:r>
      <w:r w:rsidR="00554862">
        <w:rPr>
          <w:noProof/>
        </w:rPr>
        <w:fldChar w:fldCharType="end"/>
      </w:r>
      <w:r>
        <w:t>. Prueba Unitaria Borrar un Registro Parada</w:t>
      </w:r>
      <w:bookmarkEnd w:id="334"/>
    </w:p>
    <w:p w:rsidR="004A2ED7" w:rsidRDefault="004A2ED7" w:rsidP="004A2ED7">
      <w:pPr>
        <w:spacing w:before="0" w:after="0"/>
        <w:ind w:left="66" w:firstLine="0"/>
        <w:rPr>
          <w:u w:val="single"/>
        </w:rPr>
      </w:pPr>
    </w:p>
    <w:p w:rsidR="00E409B4" w:rsidRDefault="00E409B4" w:rsidP="004A2ED7">
      <w:pPr>
        <w:spacing w:before="0" w:after="0"/>
        <w:ind w:left="66" w:firstLine="0"/>
        <w:rPr>
          <w:b/>
          <w:u w:val="single"/>
        </w:rPr>
      </w:pPr>
    </w:p>
    <w:p w:rsidR="000A01A8" w:rsidRPr="004A2ED7" w:rsidRDefault="000A01A8" w:rsidP="004A2ED7">
      <w:pPr>
        <w:spacing w:before="0" w:after="0"/>
        <w:ind w:left="66" w:firstLine="0"/>
        <w:rPr>
          <w:b/>
          <w:u w:color="993300"/>
        </w:rPr>
      </w:pPr>
      <w:r w:rsidRPr="004A2ED7">
        <w:rPr>
          <w:b/>
          <w:u w:val="single"/>
        </w:rPr>
        <w:t>Caso 1</w:t>
      </w:r>
      <w:r w:rsidRPr="004A2ED7">
        <w:rPr>
          <w:b/>
          <w:u w:color="993300"/>
        </w:rPr>
        <w:t>:</w:t>
      </w:r>
    </w:p>
    <w:p w:rsidR="000A01A8" w:rsidRPr="004A2ED7" w:rsidRDefault="000A01A8" w:rsidP="004A2ED7">
      <w:pPr>
        <w:pStyle w:val="Prrafodelista"/>
      </w:pPr>
      <w:r w:rsidRPr="004A2ED7">
        <w:rPr>
          <w:u w:val="single"/>
        </w:rPr>
        <w:t>Entrada</w:t>
      </w:r>
      <w:r w:rsidRPr="004A2ED7">
        <w:t>: Parámetro de tipo Parada igual a Null.</w:t>
      </w:r>
    </w:p>
    <w:p w:rsidR="000A01A8" w:rsidRDefault="000A01A8" w:rsidP="004A2ED7">
      <w:pPr>
        <w:pStyle w:val="Prrafodelista"/>
        <w:rPr>
          <w:u w:color="993300"/>
        </w:rPr>
      </w:pPr>
      <w:r w:rsidRPr="004A2ED7">
        <w:rPr>
          <w:u w:val="single"/>
        </w:rPr>
        <w:t>Salida</w:t>
      </w:r>
      <w:r w:rsidRPr="004A2ED7">
        <w:t>: Variable booleana igual a FALSE lo que indica que no se elimina nada en el sistema</w:t>
      </w:r>
      <w:r w:rsidRPr="00E15B19">
        <w:rPr>
          <w:u w:color="993300"/>
        </w:rPr>
        <w:t>.</w:t>
      </w:r>
    </w:p>
    <w:p w:rsidR="000A01A8" w:rsidRPr="004A2ED7" w:rsidRDefault="000A01A8" w:rsidP="004A2ED7">
      <w:pPr>
        <w:spacing w:before="0" w:after="0"/>
        <w:ind w:firstLine="0"/>
        <w:rPr>
          <w:b/>
          <w:u w:color="993300"/>
        </w:rPr>
      </w:pPr>
      <w:r w:rsidRPr="004A2ED7">
        <w:rPr>
          <w:b/>
          <w:u w:val="single"/>
        </w:rPr>
        <w:lastRenderedPageBreak/>
        <w:t>Caso 2</w:t>
      </w:r>
      <w:r w:rsidRPr="004A2ED7">
        <w:rPr>
          <w:b/>
          <w:u w:color="993300"/>
        </w:rPr>
        <w:t>:</w:t>
      </w:r>
    </w:p>
    <w:p w:rsidR="000A01A8" w:rsidRPr="004A2ED7" w:rsidRDefault="000A01A8" w:rsidP="004A2ED7">
      <w:pPr>
        <w:pStyle w:val="Prrafodelista"/>
      </w:pPr>
      <w:r w:rsidRPr="004A2ED7">
        <w:rPr>
          <w:u w:val="single"/>
        </w:rPr>
        <w:t>Entrada</w:t>
      </w:r>
      <w:r w:rsidRPr="004A2ED7">
        <w:t>: Parámetro de tipo Parada distinto de Null de un objeto que no se encuentre en la base de datos.</w:t>
      </w:r>
    </w:p>
    <w:p w:rsidR="000A01A8" w:rsidRPr="004A2ED7" w:rsidRDefault="000A01A8" w:rsidP="004A2ED7">
      <w:pPr>
        <w:pStyle w:val="Prrafodelista"/>
      </w:pPr>
      <w:r w:rsidRPr="004A2ED7">
        <w:rPr>
          <w:u w:val="single"/>
        </w:rPr>
        <w:t>Salida</w:t>
      </w:r>
      <w:r w:rsidRPr="004A2ED7">
        <w:t>: Variable booleana igual a FALSE indicando que no se realizó la operación.</w:t>
      </w:r>
    </w:p>
    <w:p w:rsidR="000A01A8" w:rsidRPr="004A2ED7" w:rsidRDefault="000A01A8" w:rsidP="004A2ED7">
      <w:pPr>
        <w:spacing w:before="0" w:after="0"/>
        <w:ind w:firstLine="0"/>
        <w:rPr>
          <w:b/>
          <w:u w:color="993300"/>
        </w:rPr>
      </w:pPr>
      <w:r w:rsidRPr="004A2ED7">
        <w:rPr>
          <w:b/>
          <w:u w:val="single"/>
        </w:rPr>
        <w:t>Caso 3</w:t>
      </w:r>
      <w:r w:rsidRPr="004A2ED7">
        <w:rPr>
          <w:b/>
          <w:u w:color="993300"/>
        </w:rPr>
        <w:t>:</w:t>
      </w:r>
    </w:p>
    <w:p w:rsidR="000A01A8" w:rsidRPr="004A2ED7" w:rsidRDefault="000A01A8" w:rsidP="004A2ED7">
      <w:pPr>
        <w:pStyle w:val="Prrafodelista"/>
      </w:pPr>
      <w:r w:rsidRPr="004A2ED7">
        <w:rPr>
          <w:u w:val="single"/>
        </w:rPr>
        <w:t>Entrada</w:t>
      </w:r>
      <w:r w:rsidRPr="004A2ED7">
        <w:t xml:space="preserve">: Parámetro de tipo </w:t>
      </w:r>
      <w:r w:rsidR="003025BB" w:rsidRPr="004A2ED7">
        <w:t>Parada</w:t>
      </w:r>
      <w:r w:rsidRPr="004A2ED7">
        <w:t xml:space="preserve"> igual a un valor distinto de Null.</w:t>
      </w:r>
    </w:p>
    <w:p w:rsidR="000A01A8" w:rsidRDefault="000A01A8" w:rsidP="004A2ED7">
      <w:pPr>
        <w:pStyle w:val="Prrafodelista"/>
      </w:pPr>
      <w:r w:rsidRPr="004A2ED7">
        <w:rPr>
          <w:u w:val="single"/>
        </w:rPr>
        <w:t>Salida</w:t>
      </w:r>
      <w:r w:rsidRPr="004A2ED7">
        <w:t>: Variable booleana igual a TRUE.</w:t>
      </w:r>
    </w:p>
    <w:p w:rsidR="000A01A8" w:rsidRDefault="000A01A8" w:rsidP="000A01A8">
      <w:pPr>
        <w:pStyle w:val="Prrafodelista"/>
        <w:spacing w:before="0" w:after="0"/>
        <w:ind w:left="426"/>
        <w:rPr>
          <w:u w:color="993300"/>
        </w:rPr>
      </w:pPr>
    </w:p>
    <w:tbl>
      <w:tblPr>
        <w:tblStyle w:val="Proyecto"/>
        <w:tblW w:w="8505" w:type="dxa"/>
        <w:tblLook w:val="04A0"/>
      </w:tblPr>
      <w:tblGrid>
        <w:gridCol w:w="1716"/>
        <w:gridCol w:w="6789"/>
      </w:tblGrid>
      <w:tr w:rsidR="000A01A8" w:rsidTr="004959F6">
        <w:trPr>
          <w:cnfStyle w:val="100000000000"/>
        </w:trPr>
        <w:tc>
          <w:tcPr>
            <w:tcW w:w="1787" w:type="dxa"/>
          </w:tcPr>
          <w:p w:rsidR="000A01A8" w:rsidRDefault="003025BB" w:rsidP="006C249E">
            <w:pPr>
              <w:pStyle w:val="TDC3"/>
            </w:pPr>
            <w:r>
              <w:t>CPU- 014</w:t>
            </w:r>
          </w:p>
        </w:tc>
        <w:tc>
          <w:tcPr>
            <w:tcW w:w="7252" w:type="dxa"/>
          </w:tcPr>
          <w:p w:rsidR="000A01A8" w:rsidRDefault="000A01A8" w:rsidP="006C249E">
            <w:pPr>
              <w:pStyle w:val="TDC3"/>
            </w:pPr>
          </w:p>
        </w:tc>
      </w:tr>
      <w:tr w:rsidR="000A01A8" w:rsidTr="004959F6">
        <w:tc>
          <w:tcPr>
            <w:tcW w:w="1787" w:type="dxa"/>
          </w:tcPr>
          <w:p w:rsidR="000A01A8" w:rsidRDefault="000A01A8" w:rsidP="006C249E">
            <w:pPr>
              <w:pStyle w:val="TDC3"/>
            </w:pPr>
            <w:r>
              <w:t>Objetivo</w:t>
            </w:r>
          </w:p>
        </w:tc>
        <w:tc>
          <w:tcPr>
            <w:tcW w:w="7252" w:type="dxa"/>
          </w:tcPr>
          <w:p w:rsidR="000A01A8" w:rsidRDefault="000A01A8" w:rsidP="006C249E">
            <w:pPr>
              <w:pStyle w:val="TDC3"/>
            </w:pPr>
            <w:r>
              <w:t>Detectar problemas al guardar</w:t>
            </w:r>
            <w:r w:rsidR="003025BB">
              <w:t xml:space="preserve"> un objeto Parada</w:t>
            </w:r>
            <w:r>
              <w:t>.</w:t>
            </w:r>
          </w:p>
        </w:tc>
      </w:tr>
      <w:tr w:rsidR="000A01A8" w:rsidTr="004959F6">
        <w:tc>
          <w:tcPr>
            <w:tcW w:w="1787" w:type="dxa"/>
          </w:tcPr>
          <w:p w:rsidR="000A01A8" w:rsidRDefault="000A01A8" w:rsidP="006C249E">
            <w:pPr>
              <w:pStyle w:val="TDC3"/>
            </w:pPr>
            <w:r>
              <w:t>Clase</w:t>
            </w:r>
          </w:p>
        </w:tc>
        <w:tc>
          <w:tcPr>
            <w:tcW w:w="7252" w:type="dxa"/>
          </w:tcPr>
          <w:p w:rsidR="000A01A8" w:rsidRDefault="003025BB" w:rsidP="006C249E">
            <w:pPr>
              <w:pStyle w:val="TDC3"/>
            </w:pPr>
            <w:r>
              <w:t>Parada</w:t>
            </w:r>
            <w:r w:rsidR="000A01A8">
              <w:t>DaoImpl</w:t>
            </w:r>
          </w:p>
        </w:tc>
      </w:tr>
      <w:tr w:rsidR="000A01A8" w:rsidTr="004959F6">
        <w:tc>
          <w:tcPr>
            <w:tcW w:w="1787" w:type="dxa"/>
          </w:tcPr>
          <w:p w:rsidR="000A01A8" w:rsidRDefault="000A01A8" w:rsidP="006C249E">
            <w:pPr>
              <w:pStyle w:val="TDC3"/>
            </w:pPr>
            <w:r>
              <w:t>Método</w:t>
            </w:r>
          </w:p>
        </w:tc>
        <w:tc>
          <w:tcPr>
            <w:tcW w:w="7252" w:type="dxa"/>
          </w:tcPr>
          <w:p w:rsidR="000A01A8" w:rsidRDefault="000A01A8" w:rsidP="006C249E">
            <w:pPr>
              <w:pStyle w:val="TDC3"/>
            </w:pPr>
            <w:r>
              <w:t xml:space="preserve">save() </w:t>
            </w:r>
          </w:p>
        </w:tc>
      </w:tr>
      <w:tr w:rsidR="000A01A8" w:rsidTr="004959F6">
        <w:tc>
          <w:tcPr>
            <w:tcW w:w="1787" w:type="dxa"/>
          </w:tcPr>
          <w:p w:rsidR="000A01A8" w:rsidRDefault="000A01A8" w:rsidP="006C249E">
            <w:pPr>
              <w:pStyle w:val="TDC3"/>
            </w:pPr>
            <w:r>
              <w:t>Entorno</w:t>
            </w:r>
          </w:p>
        </w:tc>
        <w:tc>
          <w:tcPr>
            <w:tcW w:w="7252" w:type="dxa"/>
          </w:tcPr>
          <w:p w:rsidR="000A01A8" w:rsidRDefault="000A01A8" w:rsidP="006C249E">
            <w:pPr>
              <w:pStyle w:val="TDC3"/>
            </w:pPr>
            <w:r>
              <w:t>La base de Datos de poseer por lo menos un elemento para la prueba.</w:t>
            </w:r>
          </w:p>
        </w:tc>
      </w:tr>
    </w:tbl>
    <w:p w:rsidR="00442DF6" w:rsidRDefault="00442DF6" w:rsidP="00E409B4">
      <w:pPr>
        <w:pStyle w:val="Epgrafe"/>
        <w:framePr w:h="202" w:hRule="exact" w:hSpace="141" w:wrap="around" w:vAnchor="text" w:hAnchor="margin" w:xAlign="center" w:y="2"/>
        <w:jc w:val="center"/>
      </w:pPr>
      <w:bookmarkStart w:id="335" w:name="_Toc371539197"/>
      <w:r>
        <w:t xml:space="preserve">Tabla </w:t>
      </w:r>
      <w:r w:rsidR="00554862">
        <w:fldChar w:fldCharType="begin"/>
      </w:r>
      <w:r w:rsidR="003F2382">
        <w:instrText xml:space="preserve"> SEQ Tabla \* ARABIC </w:instrText>
      </w:r>
      <w:r w:rsidR="00554862">
        <w:fldChar w:fldCharType="separate"/>
      </w:r>
      <w:r w:rsidR="00280A87">
        <w:rPr>
          <w:noProof/>
        </w:rPr>
        <w:t>78</w:t>
      </w:r>
      <w:r w:rsidR="00554862">
        <w:rPr>
          <w:noProof/>
        </w:rPr>
        <w:fldChar w:fldCharType="end"/>
      </w:r>
      <w:r>
        <w:t>. Prueba Unitaria Guardar un objeto Parada</w:t>
      </w:r>
      <w:bookmarkEnd w:id="335"/>
    </w:p>
    <w:p w:rsidR="00E409B4" w:rsidRDefault="00E409B4" w:rsidP="004A2ED7">
      <w:pPr>
        <w:spacing w:before="0" w:after="0"/>
        <w:ind w:left="66" w:firstLine="0"/>
        <w:rPr>
          <w:b/>
          <w:u w:val="single"/>
        </w:rPr>
      </w:pPr>
    </w:p>
    <w:p w:rsidR="00E409B4" w:rsidRDefault="00E409B4" w:rsidP="004A2ED7">
      <w:pPr>
        <w:spacing w:before="0" w:after="0"/>
        <w:ind w:left="66" w:firstLine="0"/>
        <w:rPr>
          <w:b/>
          <w:u w:val="single"/>
        </w:rPr>
      </w:pPr>
    </w:p>
    <w:p w:rsidR="000A01A8" w:rsidRPr="004A2ED7" w:rsidRDefault="000A01A8" w:rsidP="004A2ED7">
      <w:pPr>
        <w:spacing w:before="0" w:after="0"/>
        <w:ind w:left="66" w:firstLine="0"/>
        <w:rPr>
          <w:b/>
          <w:u w:color="993300"/>
        </w:rPr>
      </w:pPr>
      <w:r w:rsidRPr="004A2ED7">
        <w:rPr>
          <w:b/>
          <w:u w:val="single"/>
        </w:rPr>
        <w:t>Caso 1</w:t>
      </w:r>
      <w:r w:rsidRPr="004A2ED7">
        <w:rPr>
          <w:b/>
          <w:u w:color="993300"/>
        </w:rPr>
        <w:t>:</w:t>
      </w:r>
    </w:p>
    <w:p w:rsidR="000A01A8" w:rsidRPr="004A2ED7" w:rsidRDefault="000A01A8" w:rsidP="004A2ED7">
      <w:pPr>
        <w:pStyle w:val="Prrafodelista"/>
      </w:pPr>
      <w:r w:rsidRPr="004A2ED7">
        <w:rPr>
          <w:u w:val="single"/>
        </w:rPr>
        <w:t>Entrada</w:t>
      </w:r>
      <w:r w:rsidRPr="004A2ED7">
        <w:t xml:space="preserve">: Parámetro de tipo </w:t>
      </w:r>
      <w:r w:rsidR="003025BB" w:rsidRPr="004A2ED7">
        <w:t>Parada</w:t>
      </w:r>
      <w:r w:rsidRPr="004A2ED7">
        <w:t xml:space="preserve"> con uno o más de sus atributos con un valor igual a Null.</w:t>
      </w:r>
    </w:p>
    <w:p w:rsidR="000A01A8" w:rsidRPr="004A2ED7" w:rsidRDefault="000A01A8" w:rsidP="004A2ED7">
      <w:pPr>
        <w:pStyle w:val="Prrafodelista"/>
      </w:pPr>
      <w:r w:rsidRPr="004A2ED7">
        <w:rPr>
          <w:u w:val="single"/>
        </w:rPr>
        <w:t>Salida</w:t>
      </w:r>
      <w:r w:rsidRPr="004A2ED7">
        <w:t>: Variable booleana indicando que el objeto no se guardó.</w:t>
      </w:r>
    </w:p>
    <w:p w:rsidR="000A01A8" w:rsidRPr="004A2ED7" w:rsidRDefault="000A01A8" w:rsidP="004A2ED7">
      <w:pPr>
        <w:spacing w:before="0" w:after="0"/>
        <w:ind w:firstLine="0"/>
        <w:rPr>
          <w:b/>
          <w:u w:color="993300"/>
        </w:rPr>
      </w:pPr>
      <w:r w:rsidRPr="004A2ED7">
        <w:rPr>
          <w:b/>
          <w:u w:val="single"/>
        </w:rPr>
        <w:t>Caso 2</w:t>
      </w:r>
      <w:r w:rsidRPr="004A2ED7">
        <w:rPr>
          <w:b/>
          <w:u w:color="993300"/>
        </w:rPr>
        <w:t>:</w:t>
      </w:r>
    </w:p>
    <w:p w:rsidR="000A01A8" w:rsidRPr="004A2ED7" w:rsidRDefault="000A01A8" w:rsidP="004A2ED7">
      <w:pPr>
        <w:pStyle w:val="Prrafodelista"/>
      </w:pPr>
      <w:r w:rsidRPr="004A2ED7">
        <w:rPr>
          <w:u w:val="single"/>
        </w:rPr>
        <w:t>Entrada</w:t>
      </w:r>
      <w:r w:rsidRPr="004A2ED7">
        <w:t>: Parámetro igual a un valor numérico (ID) que se encuentre en la base de datos.</w:t>
      </w:r>
    </w:p>
    <w:p w:rsidR="000A01A8" w:rsidRDefault="000A01A8" w:rsidP="004A2ED7">
      <w:pPr>
        <w:pStyle w:val="Prrafodelista"/>
        <w:rPr>
          <w:u w:color="993300"/>
        </w:rPr>
      </w:pPr>
      <w:r w:rsidRPr="004A2ED7">
        <w:rPr>
          <w:u w:val="single"/>
        </w:rPr>
        <w:t>Salida</w:t>
      </w:r>
      <w:r w:rsidRPr="004A2ED7">
        <w:t>: Variable Booleana igual a FALSE indicando que el valor no se guardó.</w:t>
      </w:r>
    </w:p>
    <w:p w:rsidR="000A01A8" w:rsidRPr="004A2ED7" w:rsidRDefault="000A01A8" w:rsidP="004A2ED7">
      <w:pPr>
        <w:spacing w:before="0" w:after="0"/>
        <w:ind w:firstLine="0"/>
        <w:rPr>
          <w:b/>
          <w:u w:color="993300"/>
        </w:rPr>
      </w:pPr>
      <w:r w:rsidRPr="004A2ED7">
        <w:rPr>
          <w:b/>
          <w:u w:val="single"/>
        </w:rPr>
        <w:t>Caso 3</w:t>
      </w:r>
      <w:r w:rsidRPr="004A2ED7">
        <w:rPr>
          <w:b/>
          <w:u w:color="993300"/>
        </w:rPr>
        <w:t>:</w:t>
      </w:r>
    </w:p>
    <w:p w:rsidR="000A01A8" w:rsidRPr="004A2ED7" w:rsidRDefault="000A01A8" w:rsidP="004A2ED7">
      <w:pPr>
        <w:pStyle w:val="Prrafodelista"/>
      </w:pPr>
      <w:r w:rsidRPr="004A2ED7">
        <w:rPr>
          <w:u w:val="single"/>
        </w:rPr>
        <w:t>Entrada</w:t>
      </w:r>
      <w:r w:rsidRPr="004A2ED7">
        <w:t>: Par</w:t>
      </w:r>
      <w:r w:rsidR="003025BB" w:rsidRPr="004A2ED7">
        <w:t>ámetro de tipo Parada</w:t>
      </w:r>
      <w:r w:rsidRPr="004A2ED7">
        <w:t xml:space="preserve"> con el ingreso completo y correcto de todos sus atributos.</w:t>
      </w:r>
    </w:p>
    <w:p w:rsidR="000A01A8" w:rsidRPr="004A2ED7" w:rsidRDefault="000A01A8" w:rsidP="004A2ED7">
      <w:pPr>
        <w:pStyle w:val="Prrafodelista"/>
      </w:pPr>
      <w:r w:rsidRPr="004A2ED7">
        <w:rPr>
          <w:u w:val="single"/>
        </w:rPr>
        <w:t>Salida</w:t>
      </w:r>
      <w:r w:rsidRPr="004A2ED7">
        <w:t>: Variable booleana igual a TRUE indicando que el objeto se guardó.</w:t>
      </w:r>
    </w:p>
    <w:p w:rsidR="000A01A8" w:rsidRDefault="000A01A8" w:rsidP="000A01A8">
      <w:pPr>
        <w:pStyle w:val="Prrafodelista"/>
        <w:spacing w:before="0" w:after="0"/>
        <w:ind w:left="426"/>
        <w:rPr>
          <w:u w:color="993300"/>
        </w:rPr>
      </w:pPr>
    </w:p>
    <w:p w:rsidR="000A01A8" w:rsidRDefault="000A01A8" w:rsidP="000A01A8">
      <w:pPr>
        <w:pStyle w:val="Prrafodelista"/>
        <w:spacing w:before="0" w:after="0"/>
        <w:ind w:left="426"/>
        <w:rPr>
          <w:u w:color="993300"/>
        </w:rPr>
      </w:pPr>
    </w:p>
    <w:tbl>
      <w:tblPr>
        <w:tblStyle w:val="Proyecto"/>
        <w:tblW w:w="8505" w:type="dxa"/>
        <w:tblLook w:val="04A0"/>
      </w:tblPr>
      <w:tblGrid>
        <w:gridCol w:w="1699"/>
        <w:gridCol w:w="6806"/>
      </w:tblGrid>
      <w:tr w:rsidR="000A01A8" w:rsidRPr="009D0A4E" w:rsidTr="004959F6">
        <w:trPr>
          <w:cnfStyle w:val="100000000000"/>
        </w:trPr>
        <w:tc>
          <w:tcPr>
            <w:tcW w:w="1787" w:type="dxa"/>
          </w:tcPr>
          <w:p w:rsidR="000A01A8" w:rsidRPr="009D0A4E" w:rsidRDefault="003025BB" w:rsidP="006C249E">
            <w:pPr>
              <w:pStyle w:val="TDC3"/>
            </w:pPr>
            <w:r w:rsidRPr="009D0A4E">
              <w:t>CPU- 015</w:t>
            </w:r>
          </w:p>
        </w:tc>
        <w:tc>
          <w:tcPr>
            <w:tcW w:w="7393" w:type="dxa"/>
          </w:tcPr>
          <w:p w:rsidR="000A01A8" w:rsidRPr="009D0A4E" w:rsidRDefault="000A01A8" w:rsidP="006C249E">
            <w:pPr>
              <w:pStyle w:val="TDC3"/>
            </w:pPr>
          </w:p>
        </w:tc>
      </w:tr>
      <w:tr w:rsidR="000A01A8" w:rsidRPr="009D0A4E" w:rsidTr="004959F6">
        <w:tc>
          <w:tcPr>
            <w:tcW w:w="1787" w:type="dxa"/>
          </w:tcPr>
          <w:p w:rsidR="000A01A8" w:rsidRPr="009D0A4E" w:rsidRDefault="000A01A8" w:rsidP="006C249E">
            <w:pPr>
              <w:pStyle w:val="TDC3"/>
            </w:pPr>
            <w:r w:rsidRPr="009D0A4E">
              <w:t>Objetivo</w:t>
            </w:r>
          </w:p>
        </w:tc>
        <w:tc>
          <w:tcPr>
            <w:tcW w:w="7393" w:type="dxa"/>
          </w:tcPr>
          <w:p w:rsidR="000A01A8" w:rsidRPr="009D0A4E" w:rsidRDefault="000A01A8" w:rsidP="006C249E">
            <w:pPr>
              <w:pStyle w:val="TDC3"/>
            </w:pPr>
            <w:r w:rsidRPr="009D0A4E">
              <w:t>Detectar problemas al</w:t>
            </w:r>
            <w:r w:rsidR="003025BB" w:rsidRPr="009D0A4E">
              <w:t xml:space="preserve"> buscar un objeto Parada</w:t>
            </w:r>
            <w:r w:rsidRPr="009D0A4E">
              <w:t>.</w:t>
            </w:r>
          </w:p>
        </w:tc>
      </w:tr>
      <w:tr w:rsidR="000A01A8" w:rsidRPr="009D0A4E" w:rsidTr="004959F6">
        <w:tc>
          <w:tcPr>
            <w:tcW w:w="1787" w:type="dxa"/>
          </w:tcPr>
          <w:p w:rsidR="000A01A8" w:rsidRPr="009D0A4E" w:rsidRDefault="000A01A8" w:rsidP="006C249E">
            <w:pPr>
              <w:pStyle w:val="TDC3"/>
            </w:pPr>
            <w:r w:rsidRPr="009D0A4E">
              <w:t>Clase</w:t>
            </w:r>
          </w:p>
        </w:tc>
        <w:tc>
          <w:tcPr>
            <w:tcW w:w="7393" w:type="dxa"/>
          </w:tcPr>
          <w:p w:rsidR="000A01A8" w:rsidRPr="009D0A4E" w:rsidRDefault="003025BB" w:rsidP="006C249E">
            <w:pPr>
              <w:pStyle w:val="TDC3"/>
            </w:pPr>
            <w:r w:rsidRPr="009D0A4E">
              <w:t>Parada</w:t>
            </w:r>
            <w:r w:rsidR="000A01A8" w:rsidRPr="009D0A4E">
              <w:t>DaoImpl</w:t>
            </w:r>
          </w:p>
        </w:tc>
      </w:tr>
      <w:tr w:rsidR="000A01A8" w:rsidRPr="009D0A4E" w:rsidTr="004959F6">
        <w:tc>
          <w:tcPr>
            <w:tcW w:w="1787" w:type="dxa"/>
          </w:tcPr>
          <w:p w:rsidR="000A01A8" w:rsidRPr="009D0A4E" w:rsidRDefault="000A01A8" w:rsidP="006C249E">
            <w:pPr>
              <w:pStyle w:val="TDC3"/>
            </w:pPr>
            <w:r w:rsidRPr="009D0A4E">
              <w:t>Método</w:t>
            </w:r>
          </w:p>
        </w:tc>
        <w:tc>
          <w:tcPr>
            <w:tcW w:w="7393" w:type="dxa"/>
          </w:tcPr>
          <w:p w:rsidR="000A01A8" w:rsidRPr="009D0A4E" w:rsidRDefault="000A01A8" w:rsidP="006C249E">
            <w:pPr>
              <w:pStyle w:val="TDC3"/>
            </w:pPr>
            <w:r w:rsidRPr="009D0A4E">
              <w:t xml:space="preserve">getItem() </w:t>
            </w:r>
          </w:p>
        </w:tc>
      </w:tr>
      <w:tr w:rsidR="000A01A8" w:rsidRPr="009D0A4E" w:rsidTr="004959F6">
        <w:tc>
          <w:tcPr>
            <w:tcW w:w="1787" w:type="dxa"/>
          </w:tcPr>
          <w:p w:rsidR="000A01A8" w:rsidRPr="009D0A4E" w:rsidRDefault="000A01A8" w:rsidP="006C249E">
            <w:pPr>
              <w:pStyle w:val="TDC3"/>
            </w:pPr>
            <w:r w:rsidRPr="009D0A4E">
              <w:t>Entorno</w:t>
            </w:r>
          </w:p>
        </w:tc>
        <w:tc>
          <w:tcPr>
            <w:tcW w:w="7393" w:type="dxa"/>
          </w:tcPr>
          <w:p w:rsidR="000A01A8" w:rsidRPr="009D0A4E" w:rsidRDefault="000A01A8" w:rsidP="006C249E">
            <w:pPr>
              <w:pStyle w:val="TDC3"/>
            </w:pPr>
            <w:r w:rsidRPr="009D0A4E">
              <w:t>La base de Datos de poseer por lo menos un elemento para la prueba.</w:t>
            </w:r>
          </w:p>
        </w:tc>
      </w:tr>
    </w:tbl>
    <w:p w:rsidR="005F4C44" w:rsidRDefault="005F4C44" w:rsidP="004959F6">
      <w:pPr>
        <w:pStyle w:val="Epgrafe"/>
        <w:framePr w:h="236" w:hRule="exact" w:hSpace="141" w:wrap="around" w:vAnchor="text" w:hAnchor="margin" w:xAlign="center" w:y="4"/>
        <w:jc w:val="center"/>
      </w:pPr>
      <w:bookmarkStart w:id="336" w:name="_Toc371539198"/>
      <w:r>
        <w:t xml:space="preserve">Tabla </w:t>
      </w:r>
      <w:r w:rsidR="00554862">
        <w:fldChar w:fldCharType="begin"/>
      </w:r>
      <w:r w:rsidR="003F2382">
        <w:instrText xml:space="preserve"> SEQ Tabla \* ARABIC </w:instrText>
      </w:r>
      <w:r w:rsidR="00554862">
        <w:fldChar w:fldCharType="separate"/>
      </w:r>
      <w:r w:rsidR="00280A87">
        <w:rPr>
          <w:noProof/>
        </w:rPr>
        <w:t>79</w:t>
      </w:r>
      <w:r w:rsidR="00554862">
        <w:rPr>
          <w:noProof/>
        </w:rPr>
        <w:fldChar w:fldCharType="end"/>
      </w:r>
      <w:r>
        <w:t>. Prueba Unitaria Buscar un objeto Parada</w:t>
      </w:r>
      <w:bookmarkEnd w:id="336"/>
    </w:p>
    <w:p w:rsidR="004959F6" w:rsidRDefault="004959F6" w:rsidP="004A2ED7">
      <w:pPr>
        <w:spacing w:before="0" w:after="0"/>
        <w:ind w:left="66" w:firstLine="0"/>
        <w:rPr>
          <w:b/>
          <w:u w:val="single"/>
        </w:rPr>
      </w:pPr>
    </w:p>
    <w:p w:rsidR="004959F6" w:rsidRDefault="004959F6" w:rsidP="004A2ED7">
      <w:pPr>
        <w:spacing w:before="0" w:after="0"/>
        <w:ind w:left="66" w:firstLine="0"/>
        <w:rPr>
          <w:b/>
          <w:u w:val="single"/>
        </w:rPr>
      </w:pPr>
    </w:p>
    <w:p w:rsidR="000A01A8" w:rsidRPr="004A2ED7" w:rsidRDefault="000A01A8" w:rsidP="004A2ED7">
      <w:pPr>
        <w:spacing w:before="0" w:after="0"/>
        <w:ind w:left="66" w:firstLine="0"/>
        <w:rPr>
          <w:b/>
          <w:u w:color="993300"/>
        </w:rPr>
      </w:pPr>
      <w:r w:rsidRPr="004A2ED7">
        <w:rPr>
          <w:b/>
          <w:u w:val="single"/>
        </w:rPr>
        <w:t>Caso 1</w:t>
      </w:r>
      <w:r w:rsidRPr="004A2ED7">
        <w:rPr>
          <w:b/>
          <w:u w:color="993300"/>
        </w:rPr>
        <w:t>:</w:t>
      </w:r>
    </w:p>
    <w:p w:rsidR="000A01A8" w:rsidRPr="004A2ED7" w:rsidRDefault="000A01A8" w:rsidP="004A2ED7">
      <w:pPr>
        <w:pStyle w:val="Prrafodelista"/>
      </w:pPr>
      <w:r w:rsidRPr="004A2ED7">
        <w:rPr>
          <w:u w:val="single"/>
        </w:rPr>
        <w:t>Entrada</w:t>
      </w:r>
      <w:r w:rsidRPr="004A2ED7">
        <w:t>: Parámetro igual a un entero igual a cero o un valor de id inexistente.</w:t>
      </w:r>
    </w:p>
    <w:p w:rsidR="000A01A8" w:rsidRPr="003025BB" w:rsidRDefault="000A01A8" w:rsidP="004A2ED7">
      <w:pPr>
        <w:pStyle w:val="Prrafodelista"/>
        <w:rPr>
          <w:u w:color="993300"/>
        </w:rPr>
      </w:pPr>
      <w:r w:rsidRPr="004A2ED7">
        <w:rPr>
          <w:u w:val="single"/>
        </w:rPr>
        <w:t>Salida</w:t>
      </w:r>
      <w:r w:rsidRPr="004A2ED7">
        <w:t>: Una instancia</w:t>
      </w:r>
      <w:r w:rsidR="003025BB" w:rsidRPr="004A2ED7">
        <w:t xml:space="preserve"> de Parada</w:t>
      </w:r>
      <w:r w:rsidRPr="004A2ED7">
        <w:t xml:space="preserve"> con elementos nulos</w:t>
      </w:r>
    </w:p>
    <w:p w:rsidR="000A01A8" w:rsidRPr="004A2ED7" w:rsidRDefault="000A01A8" w:rsidP="004A2ED7">
      <w:pPr>
        <w:spacing w:before="0" w:after="0"/>
        <w:ind w:firstLine="0"/>
        <w:rPr>
          <w:u w:color="993300"/>
        </w:rPr>
      </w:pPr>
      <w:r w:rsidRPr="004A2ED7">
        <w:rPr>
          <w:u w:val="single"/>
        </w:rPr>
        <w:t>Caso 2</w:t>
      </w:r>
      <w:r w:rsidRPr="004A2ED7">
        <w:rPr>
          <w:u w:color="993300"/>
        </w:rPr>
        <w:t>:</w:t>
      </w:r>
    </w:p>
    <w:p w:rsidR="000A01A8" w:rsidRPr="004A2ED7" w:rsidRDefault="000A01A8" w:rsidP="004A2ED7">
      <w:pPr>
        <w:pStyle w:val="Prrafodelista"/>
      </w:pPr>
      <w:r w:rsidRPr="004A2ED7">
        <w:rPr>
          <w:u w:val="single"/>
        </w:rPr>
        <w:t>Entrada</w:t>
      </w:r>
      <w:r w:rsidRPr="004A2ED7">
        <w:t>: Parámetro igual a un valor numérico que se encuentre en la base de datos.</w:t>
      </w:r>
    </w:p>
    <w:p w:rsidR="000A01A8" w:rsidRDefault="000A01A8" w:rsidP="004A2ED7">
      <w:pPr>
        <w:pStyle w:val="Prrafodelista"/>
        <w:rPr>
          <w:u w:color="993300"/>
        </w:rPr>
      </w:pPr>
      <w:r w:rsidRPr="004A2ED7">
        <w:rPr>
          <w:u w:val="single"/>
        </w:rPr>
        <w:t>Salida</w:t>
      </w:r>
      <w:r w:rsidRPr="004A2ED7">
        <w:t xml:space="preserve">: </w:t>
      </w:r>
      <w:r w:rsidR="003025BB" w:rsidRPr="004A2ED7">
        <w:t>La instancia de Parada</w:t>
      </w:r>
      <w:r w:rsidRPr="004A2ED7">
        <w:t xml:space="preserve"> con valores no nulos.</w:t>
      </w:r>
    </w:p>
    <w:p w:rsidR="000A01A8" w:rsidRDefault="000A01A8" w:rsidP="000A01A8">
      <w:pPr>
        <w:pStyle w:val="Prrafodelista"/>
        <w:spacing w:before="0" w:after="0"/>
        <w:ind w:left="426"/>
        <w:rPr>
          <w:u w:color="993300"/>
        </w:rPr>
      </w:pPr>
    </w:p>
    <w:tbl>
      <w:tblPr>
        <w:tblStyle w:val="Proyecto"/>
        <w:tblW w:w="8505" w:type="dxa"/>
        <w:tblLook w:val="04A0"/>
      </w:tblPr>
      <w:tblGrid>
        <w:gridCol w:w="1716"/>
        <w:gridCol w:w="6789"/>
      </w:tblGrid>
      <w:tr w:rsidR="000A01A8" w:rsidRPr="009D0A4E" w:rsidTr="00C22529">
        <w:trPr>
          <w:cnfStyle w:val="100000000000"/>
        </w:trPr>
        <w:tc>
          <w:tcPr>
            <w:tcW w:w="1716" w:type="dxa"/>
          </w:tcPr>
          <w:p w:rsidR="000A01A8" w:rsidRPr="009D0A4E" w:rsidRDefault="003025BB" w:rsidP="006C249E">
            <w:pPr>
              <w:pStyle w:val="TDC3"/>
            </w:pPr>
            <w:r w:rsidRPr="009D0A4E">
              <w:lastRenderedPageBreak/>
              <w:t>CPU- 016</w:t>
            </w:r>
          </w:p>
        </w:tc>
        <w:tc>
          <w:tcPr>
            <w:tcW w:w="6789" w:type="dxa"/>
          </w:tcPr>
          <w:p w:rsidR="000A01A8" w:rsidRPr="009D0A4E" w:rsidRDefault="000A01A8" w:rsidP="006C249E">
            <w:pPr>
              <w:pStyle w:val="TDC3"/>
            </w:pPr>
          </w:p>
        </w:tc>
      </w:tr>
      <w:tr w:rsidR="000A01A8" w:rsidRPr="009D0A4E" w:rsidTr="00C22529">
        <w:tc>
          <w:tcPr>
            <w:tcW w:w="1716" w:type="dxa"/>
          </w:tcPr>
          <w:p w:rsidR="000A01A8" w:rsidRPr="009D0A4E" w:rsidRDefault="000A01A8" w:rsidP="006C249E">
            <w:pPr>
              <w:pStyle w:val="TDC3"/>
            </w:pPr>
            <w:r w:rsidRPr="009D0A4E">
              <w:t>Objetivo</w:t>
            </w:r>
          </w:p>
        </w:tc>
        <w:tc>
          <w:tcPr>
            <w:tcW w:w="6789" w:type="dxa"/>
          </w:tcPr>
          <w:p w:rsidR="000A01A8" w:rsidRPr="009D0A4E" w:rsidRDefault="000A01A8" w:rsidP="006C249E">
            <w:pPr>
              <w:pStyle w:val="TDC3"/>
            </w:pPr>
            <w:r w:rsidRPr="009D0A4E">
              <w:t>Detectar problemas al modificar un registro</w:t>
            </w:r>
            <w:r w:rsidR="005F4C44">
              <w:t xml:space="preserve"> de Parada</w:t>
            </w:r>
            <w:r w:rsidRPr="009D0A4E">
              <w:t>.</w:t>
            </w:r>
          </w:p>
        </w:tc>
      </w:tr>
      <w:tr w:rsidR="000A01A8" w:rsidRPr="009D0A4E" w:rsidTr="00C22529">
        <w:tc>
          <w:tcPr>
            <w:tcW w:w="1716" w:type="dxa"/>
          </w:tcPr>
          <w:p w:rsidR="000A01A8" w:rsidRPr="009D0A4E" w:rsidRDefault="000A01A8" w:rsidP="006C249E">
            <w:pPr>
              <w:pStyle w:val="TDC3"/>
            </w:pPr>
            <w:r w:rsidRPr="009D0A4E">
              <w:t>Clase</w:t>
            </w:r>
          </w:p>
        </w:tc>
        <w:tc>
          <w:tcPr>
            <w:tcW w:w="6789" w:type="dxa"/>
          </w:tcPr>
          <w:p w:rsidR="000A01A8" w:rsidRPr="009D0A4E" w:rsidRDefault="003025BB" w:rsidP="006C249E">
            <w:pPr>
              <w:pStyle w:val="TDC3"/>
            </w:pPr>
            <w:r w:rsidRPr="009D0A4E">
              <w:t>Parada</w:t>
            </w:r>
            <w:r w:rsidR="000A01A8" w:rsidRPr="009D0A4E">
              <w:t>DaoImpl</w:t>
            </w:r>
          </w:p>
        </w:tc>
      </w:tr>
      <w:tr w:rsidR="000A01A8" w:rsidRPr="009D0A4E" w:rsidTr="00C22529">
        <w:tc>
          <w:tcPr>
            <w:tcW w:w="1716" w:type="dxa"/>
          </w:tcPr>
          <w:p w:rsidR="000A01A8" w:rsidRPr="009D0A4E" w:rsidRDefault="000A01A8" w:rsidP="006C249E">
            <w:pPr>
              <w:pStyle w:val="TDC3"/>
            </w:pPr>
            <w:r w:rsidRPr="009D0A4E">
              <w:t>Método</w:t>
            </w:r>
          </w:p>
        </w:tc>
        <w:tc>
          <w:tcPr>
            <w:tcW w:w="6789" w:type="dxa"/>
          </w:tcPr>
          <w:p w:rsidR="000A01A8" w:rsidRPr="009D0A4E" w:rsidRDefault="000A01A8" w:rsidP="006C249E">
            <w:pPr>
              <w:pStyle w:val="TDC3"/>
            </w:pPr>
            <w:r w:rsidRPr="009D0A4E">
              <w:t>Update()</w:t>
            </w:r>
          </w:p>
        </w:tc>
      </w:tr>
      <w:tr w:rsidR="000A01A8" w:rsidRPr="009D0A4E" w:rsidTr="00C22529">
        <w:tc>
          <w:tcPr>
            <w:tcW w:w="1716" w:type="dxa"/>
          </w:tcPr>
          <w:p w:rsidR="000A01A8" w:rsidRPr="009D0A4E" w:rsidRDefault="000A01A8" w:rsidP="006C249E">
            <w:pPr>
              <w:pStyle w:val="TDC3"/>
            </w:pPr>
            <w:r w:rsidRPr="009D0A4E">
              <w:t>Entorno</w:t>
            </w:r>
          </w:p>
        </w:tc>
        <w:tc>
          <w:tcPr>
            <w:tcW w:w="6789" w:type="dxa"/>
          </w:tcPr>
          <w:p w:rsidR="000A01A8" w:rsidRPr="009D0A4E" w:rsidRDefault="000A01A8" w:rsidP="006C249E">
            <w:pPr>
              <w:pStyle w:val="TDC3"/>
            </w:pPr>
            <w:r w:rsidRPr="009D0A4E">
              <w:t>La base de Datos de poseer por lo menos un elemento para la prueba.</w:t>
            </w:r>
          </w:p>
        </w:tc>
      </w:tr>
    </w:tbl>
    <w:p w:rsidR="005F4C44" w:rsidRDefault="005F4C44" w:rsidP="00847956">
      <w:pPr>
        <w:pStyle w:val="Epgrafe"/>
        <w:framePr w:h="269" w:hRule="exact" w:hSpace="141" w:wrap="around" w:vAnchor="text" w:hAnchor="margin" w:xAlign="center" w:y="8"/>
        <w:jc w:val="center"/>
      </w:pPr>
      <w:bookmarkStart w:id="337" w:name="_Toc371539199"/>
      <w:r>
        <w:t xml:space="preserve">Tabla </w:t>
      </w:r>
      <w:r w:rsidR="00554862">
        <w:fldChar w:fldCharType="begin"/>
      </w:r>
      <w:r w:rsidR="003F2382">
        <w:instrText xml:space="preserve"> SEQ Tabla \* ARABIC </w:instrText>
      </w:r>
      <w:r w:rsidR="00554862">
        <w:fldChar w:fldCharType="separate"/>
      </w:r>
      <w:r w:rsidR="00280A87">
        <w:rPr>
          <w:noProof/>
        </w:rPr>
        <w:t>80</w:t>
      </w:r>
      <w:r w:rsidR="00554862">
        <w:rPr>
          <w:noProof/>
        </w:rPr>
        <w:fldChar w:fldCharType="end"/>
      </w:r>
      <w:r>
        <w:t>. Prueba Unitaria Modificar un registro Parada</w:t>
      </w:r>
      <w:bookmarkEnd w:id="337"/>
    </w:p>
    <w:p w:rsidR="00847956" w:rsidRDefault="00847956" w:rsidP="004A2ED7">
      <w:pPr>
        <w:spacing w:before="0" w:after="0"/>
        <w:ind w:left="66" w:firstLine="0"/>
        <w:rPr>
          <w:b/>
          <w:u w:val="single"/>
        </w:rPr>
      </w:pPr>
    </w:p>
    <w:p w:rsidR="00847956" w:rsidRDefault="00847956" w:rsidP="004A2ED7">
      <w:pPr>
        <w:spacing w:before="0" w:after="0"/>
        <w:ind w:left="66" w:firstLine="0"/>
        <w:rPr>
          <w:b/>
          <w:u w:val="single"/>
        </w:rPr>
      </w:pPr>
    </w:p>
    <w:p w:rsidR="000A01A8" w:rsidRPr="004A2ED7" w:rsidRDefault="000A01A8" w:rsidP="004A2ED7">
      <w:pPr>
        <w:spacing w:before="0" w:after="0"/>
        <w:ind w:left="66" w:firstLine="0"/>
        <w:rPr>
          <w:b/>
          <w:u w:color="993300"/>
        </w:rPr>
      </w:pPr>
      <w:r w:rsidRPr="004A2ED7">
        <w:rPr>
          <w:b/>
          <w:u w:val="single"/>
        </w:rPr>
        <w:t>Caso 1</w:t>
      </w:r>
      <w:r w:rsidRPr="004A2ED7">
        <w:rPr>
          <w:b/>
          <w:u w:color="993300"/>
        </w:rPr>
        <w:t>:</w:t>
      </w:r>
    </w:p>
    <w:p w:rsidR="000A01A8" w:rsidRPr="004A2ED7" w:rsidRDefault="000A01A8" w:rsidP="004A2ED7">
      <w:pPr>
        <w:pStyle w:val="Prrafodelista"/>
      </w:pPr>
      <w:r w:rsidRPr="004A2ED7">
        <w:rPr>
          <w:u w:val="single"/>
        </w:rPr>
        <w:t>Entrada</w:t>
      </w:r>
      <w:r w:rsidRPr="004A2ED7">
        <w:t xml:space="preserve">: Parámetro de tipo </w:t>
      </w:r>
      <w:r w:rsidR="003025BB" w:rsidRPr="004A2ED7">
        <w:t>Parada</w:t>
      </w:r>
      <w:r w:rsidRPr="004A2ED7">
        <w:t xml:space="preserve"> con algunos de sus atributos igual a null</w:t>
      </w:r>
    </w:p>
    <w:p w:rsidR="000A01A8" w:rsidRPr="004A2ED7" w:rsidRDefault="000A01A8" w:rsidP="004A2ED7">
      <w:pPr>
        <w:pStyle w:val="Prrafodelista"/>
      </w:pPr>
      <w:r w:rsidRPr="004A2ED7">
        <w:rPr>
          <w:u w:val="single"/>
        </w:rPr>
        <w:t>Salida</w:t>
      </w:r>
      <w:r w:rsidRPr="004A2ED7">
        <w:t>: Variable booleana igual a FALSE indicando que no se realizó ninguna modificación.</w:t>
      </w:r>
    </w:p>
    <w:p w:rsidR="000A01A8" w:rsidRPr="004A2ED7" w:rsidRDefault="000A01A8" w:rsidP="004A2ED7">
      <w:pPr>
        <w:spacing w:before="0" w:after="0"/>
        <w:ind w:firstLine="0"/>
        <w:rPr>
          <w:b/>
          <w:u w:color="993300"/>
        </w:rPr>
      </w:pPr>
      <w:r w:rsidRPr="004A2ED7">
        <w:rPr>
          <w:b/>
          <w:u w:val="single"/>
        </w:rPr>
        <w:t>Caso 2</w:t>
      </w:r>
      <w:r w:rsidRPr="004A2ED7">
        <w:rPr>
          <w:b/>
          <w:u w:color="993300"/>
        </w:rPr>
        <w:t>:</w:t>
      </w:r>
    </w:p>
    <w:p w:rsidR="000A01A8" w:rsidRPr="004A2ED7" w:rsidRDefault="000A01A8" w:rsidP="004A2ED7">
      <w:pPr>
        <w:pStyle w:val="Prrafodelista"/>
      </w:pPr>
      <w:r w:rsidRPr="004A2ED7">
        <w:rPr>
          <w:u w:val="single"/>
        </w:rPr>
        <w:t>Entrada</w:t>
      </w:r>
      <w:r w:rsidRPr="004A2ED7">
        <w:t xml:space="preserve">: Parámetro de tipo </w:t>
      </w:r>
      <w:r w:rsidR="003025BB" w:rsidRPr="004A2ED7">
        <w:t>Parada</w:t>
      </w:r>
      <w:r w:rsidRPr="004A2ED7">
        <w:t xml:space="preserve">  con los atributos completos y correctos.</w:t>
      </w:r>
    </w:p>
    <w:p w:rsidR="000A01A8" w:rsidRDefault="000A01A8" w:rsidP="004A2ED7">
      <w:pPr>
        <w:pStyle w:val="Prrafodelista"/>
        <w:rPr>
          <w:u w:color="993300"/>
        </w:rPr>
      </w:pPr>
      <w:r w:rsidRPr="004A2ED7">
        <w:rPr>
          <w:u w:val="single"/>
        </w:rPr>
        <w:t>Salida</w:t>
      </w:r>
      <w:r w:rsidRPr="004A2ED7">
        <w:t>: Variable booleana igual a TRUE indicando que se realizó la modificación</w:t>
      </w:r>
      <w:r>
        <w:rPr>
          <w:u w:color="993300"/>
        </w:rPr>
        <w:t>.</w:t>
      </w:r>
    </w:p>
    <w:p w:rsidR="00E307D1" w:rsidRDefault="00E307D1" w:rsidP="004A2ED7">
      <w:pPr>
        <w:pStyle w:val="Prrafodelista"/>
        <w:rPr>
          <w:u w:color="993300"/>
        </w:rPr>
      </w:pPr>
    </w:p>
    <w:p w:rsidR="008F08C5" w:rsidRDefault="008F08C5" w:rsidP="000A01A8">
      <w:pPr>
        <w:pStyle w:val="Prrafodelista"/>
        <w:spacing w:before="0" w:after="0"/>
        <w:ind w:left="426"/>
        <w:rPr>
          <w:u w:color="993300"/>
        </w:rPr>
      </w:pPr>
    </w:p>
    <w:tbl>
      <w:tblPr>
        <w:tblStyle w:val="Proyecto"/>
        <w:tblW w:w="8505" w:type="dxa"/>
        <w:tblLook w:val="04A0"/>
      </w:tblPr>
      <w:tblGrid>
        <w:gridCol w:w="1736"/>
        <w:gridCol w:w="6769"/>
      </w:tblGrid>
      <w:tr w:rsidR="008F08C5" w:rsidRPr="009D0A4E" w:rsidTr="00847956">
        <w:trPr>
          <w:cnfStyle w:val="100000000000"/>
        </w:trPr>
        <w:tc>
          <w:tcPr>
            <w:tcW w:w="1787" w:type="dxa"/>
          </w:tcPr>
          <w:p w:rsidR="008F08C5" w:rsidRPr="009D0A4E" w:rsidRDefault="008F08C5" w:rsidP="006C249E">
            <w:pPr>
              <w:pStyle w:val="TDC3"/>
            </w:pPr>
            <w:r w:rsidRPr="009D0A4E">
              <w:t>CPU- 017</w:t>
            </w:r>
          </w:p>
        </w:tc>
        <w:tc>
          <w:tcPr>
            <w:tcW w:w="7110" w:type="dxa"/>
          </w:tcPr>
          <w:p w:rsidR="008F08C5" w:rsidRPr="009D0A4E" w:rsidRDefault="008F08C5" w:rsidP="006C249E">
            <w:pPr>
              <w:pStyle w:val="TDC3"/>
            </w:pPr>
          </w:p>
        </w:tc>
      </w:tr>
      <w:tr w:rsidR="008F08C5" w:rsidRPr="009D0A4E" w:rsidTr="00847956">
        <w:tc>
          <w:tcPr>
            <w:tcW w:w="1787" w:type="dxa"/>
          </w:tcPr>
          <w:p w:rsidR="008F08C5" w:rsidRPr="009D0A4E" w:rsidRDefault="008F08C5" w:rsidP="006C249E">
            <w:pPr>
              <w:pStyle w:val="TDC3"/>
            </w:pPr>
            <w:r w:rsidRPr="009D0A4E">
              <w:t>Objetivo</w:t>
            </w:r>
          </w:p>
        </w:tc>
        <w:tc>
          <w:tcPr>
            <w:tcW w:w="7110" w:type="dxa"/>
          </w:tcPr>
          <w:p w:rsidR="008F08C5" w:rsidRPr="009D0A4E" w:rsidRDefault="008F08C5" w:rsidP="006C249E">
            <w:pPr>
              <w:pStyle w:val="TDC3"/>
            </w:pPr>
            <w:r w:rsidRPr="009D0A4E">
              <w:t>Detectar problemas al borrar un registro de la Clase Rol.</w:t>
            </w:r>
          </w:p>
        </w:tc>
      </w:tr>
      <w:tr w:rsidR="008F08C5" w:rsidRPr="009D0A4E" w:rsidTr="00847956">
        <w:tc>
          <w:tcPr>
            <w:tcW w:w="1787" w:type="dxa"/>
          </w:tcPr>
          <w:p w:rsidR="008F08C5" w:rsidRPr="009D0A4E" w:rsidRDefault="008F08C5" w:rsidP="006C249E">
            <w:pPr>
              <w:pStyle w:val="TDC3"/>
            </w:pPr>
            <w:r w:rsidRPr="009D0A4E">
              <w:t>Clase</w:t>
            </w:r>
          </w:p>
        </w:tc>
        <w:tc>
          <w:tcPr>
            <w:tcW w:w="7110" w:type="dxa"/>
          </w:tcPr>
          <w:p w:rsidR="008F08C5" w:rsidRPr="009D0A4E" w:rsidRDefault="008F08C5" w:rsidP="006C249E">
            <w:pPr>
              <w:pStyle w:val="TDC3"/>
            </w:pPr>
            <w:r w:rsidRPr="009D0A4E">
              <w:t>RolDaoImpl</w:t>
            </w:r>
          </w:p>
        </w:tc>
      </w:tr>
      <w:tr w:rsidR="008F08C5" w:rsidRPr="009D0A4E" w:rsidTr="00847956">
        <w:tc>
          <w:tcPr>
            <w:tcW w:w="1787" w:type="dxa"/>
          </w:tcPr>
          <w:p w:rsidR="008F08C5" w:rsidRPr="009D0A4E" w:rsidRDefault="008F08C5" w:rsidP="006C249E">
            <w:pPr>
              <w:pStyle w:val="TDC3"/>
            </w:pPr>
            <w:r w:rsidRPr="009D0A4E">
              <w:t>Método</w:t>
            </w:r>
          </w:p>
        </w:tc>
        <w:tc>
          <w:tcPr>
            <w:tcW w:w="7110" w:type="dxa"/>
          </w:tcPr>
          <w:p w:rsidR="008F08C5" w:rsidRPr="009D0A4E" w:rsidRDefault="008F08C5" w:rsidP="006C249E">
            <w:pPr>
              <w:pStyle w:val="TDC3"/>
            </w:pPr>
            <w:r w:rsidRPr="009D0A4E">
              <w:t>Delete()</w:t>
            </w:r>
          </w:p>
        </w:tc>
      </w:tr>
      <w:tr w:rsidR="008F08C5" w:rsidRPr="009D0A4E" w:rsidTr="00847956">
        <w:tc>
          <w:tcPr>
            <w:tcW w:w="1787" w:type="dxa"/>
          </w:tcPr>
          <w:p w:rsidR="008F08C5" w:rsidRPr="009D0A4E" w:rsidRDefault="008F08C5" w:rsidP="006C249E">
            <w:pPr>
              <w:pStyle w:val="TDC3"/>
            </w:pPr>
            <w:r w:rsidRPr="009D0A4E">
              <w:t>Entorno</w:t>
            </w:r>
          </w:p>
        </w:tc>
        <w:tc>
          <w:tcPr>
            <w:tcW w:w="7110" w:type="dxa"/>
          </w:tcPr>
          <w:p w:rsidR="008F08C5" w:rsidRPr="009D0A4E" w:rsidRDefault="008F08C5" w:rsidP="006C249E">
            <w:pPr>
              <w:pStyle w:val="TDC3"/>
            </w:pPr>
            <w:r w:rsidRPr="009D0A4E">
              <w:t>La base de Datos de poseer por lo menos un elemento para la prueba.</w:t>
            </w:r>
          </w:p>
        </w:tc>
      </w:tr>
    </w:tbl>
    <w:p w:rsidR="00F92B36" w:rsidRDefault="00F92B36" w:rsidP="00847956">
      <w:pPr>
        <w:pStyle w:val="Epgrafe"/>
        <w:framePr w:h="269" w:hRule="exact" w:hSpace="141" w:wrap="around" w:vAnchor="text" w:hAnchor="margin" w:xAlign="center" w:y="13"/>
        <w:jc w:val="center"/>
      </w:pPr>
      <w:bookmarkStart w:id="338" w:name="_Toc371539200"/>
      <w:r>
        <w:t xml:space="preserve">Tabla </w:t>
      </w:r>
      <w:r w:rsidR="00554862">
        <w:fldChar w:fldCharType="begin"/>
      </w:r>
      <w:r w:rsidR="003F2382">
        <w:instrText xml:space="preserve"> SEQ Tabla \* ARABIC </w:instrText>
      </w:r>
      <w:r w:rsidR="00554862">
        <w:fldChar w:fldCharType="separate"/>
      </w:r>
      <w:r w:rsidR="00280A87">
        <w:rPr>
          <w:noProof/>
        </w:rPr>
        <w:t>81</w:t>
      </w:r>
      <w:r w:rsidR="00554862">
        <w:rPr>
          <w:noProof/>
        </w:rPr>
        <w:fldChar w:fldCharType="end"/>
      </w:r>
      <w:r>
        <w:t>. Prueba Unitaria Borrar un registro de Rol</w:t>
      </w:r>
      <w:bookmarkEnd w:id="338"/>
    </w:p>
    <w:p w:rsidR="00847956" w:rsidRDefault="00847956" w:rsidP="004A2ED7">
      <w:pPr>
        <w:spacing w:before="0" w:after="0"/>
        <w:ind w:left="66" w:firstLine="0"/>
        <w:rPr>
          <w:b/>
          <w:u w:val="single"/>
        </w:rPr>
      </w:pPr>
    </w:p>
    <w:p w:rsidR="008F08C5" w:rsidRPr="004A2ED7" w:rsidRDefault="008F08C5" w:rsidP="004A2ED7">
      <w:pPr>
        <w:spacing w:before="0" w:after="0"/>
        <w:ind w:left="66" w:firstLine="0"/>
        <w:rPr>
          <w:b/>
          <w:u w:color="993300"/>
        </w:rPr>
      </w:pPr>
      <w:r w:rsidRPr="004A2ED7">
        <w:rPr>
          <w:b/>
          <w:u w:val="single"/>
        </w:rPr>
        <w:t>Caso 1</w:t>
      </w:r>
      <w:r w:rsidRPr="004A2ED7">
        <w:rPr>
          <w:b/>
          <w:u w:color="993300"/>
        </w:rPr>
        <w:t>:</w:t>
      </w:r>
    </w:p>
    <w:p w:rsidR="008F08C5" w:rsidRPr="004A2ED7" w:rsidRDefault="008F08C5" w:rsidP="004A2ED7">
      <w:pPr>
        <w:pStyle w:val="Prrafodelista"/>
      </w:pPr>
      <w:r w:rsidRPr="004A2ED7">
        <w:rPr>
          <w:u w:val="single"/>
        </w:rPr>
        <w:t>Entrada</w:t>
      </w:r>
      <w:r w:rsidRPr="004A2ED7">
        <w:t>: Parámetro de tipo Rol igual a Null.</w:t>
      </w:r>
    </w:p>
    <w:p w:rsidR="008F08C5" w:rsidRDefault="008F08C5" w:rsidP="004A2ED7">
      <w:pPr>
        <w:pStyle w:val="Prrafodelista"/>
        <w:rPr>
          <w:u w:color="993300"/>
        </w:rPr>
      </w:pPr>
      <w:r w:rsidRPr="004A2ED7">
        <w:rPr>
          <w:u w:val="single"/>
        </w:rPr>
        <w:t>Salida</w:t>
      </w:r>
      <w:r w:rsidRPr="004A2ED7">
        <w:t>: Variable booleana igual a FALSE lo que indica que no se elimina nada en el sistema.</w:t>
      </w:r>
    </w:p>
    <w:p w:rsidR="008F08C5" w:rsidRPr="004A2ED7" w:rsidRDefault="008F08C5" w:rsidP="004A2ED7">
      <w:pPr>
        <w:spacing w:before="0" w:after="0"/>
        <w:ind w:firstLine="0"/>
        <w:rPr>
          <w:b/>
          <w:u w:color="993300"/>
        </w:rPr>
      </w:pPr>
      <w:r w:rsidRPr="004A2ED7">
        <w:rPr>
          <w:b/>
          <w:u w:val="single"/>
        </w:rPr>
        <w:t>Caso 2</w:t>
      </w:r>
      <w:r w:rsidRPr="004A2ED7">
        <w:rPr>
          <w:b/>
          <w:u w:color="993300"/>
        </w:rPr>
        <w:t>:</w:t>
      </w:r>
    </w:p>
    <w:p w:rsidR="008F08C5" w:rsidRPr="004A2ED7" w:rsidRDefault="008F08C5" w:rsidP="004A2ED7">
      <w:pPr>
        <w:pStyle w:val="Prrafodelista"/>
      </w:pPr>
      <w:r w:rsidRPr="004A2ED7">
        <w:rPr>
          <w:u w:val="single"/>
        </w:rPr>
        <w:t>Entrada</w:t>
      </w:r>
      <w:r w:rsidRPr="004A2ED7">
        <w:t>: Parámetro de tipo Rol distinto de Null de un objeto que no se encuentre en la base de datos.</w:t>
      </w:r>
    </w:p>
    <w:p w:rsidR="008F08C5" w:rsidRPr="004A2ED7" w:rsidRDefault="008F08C5" w:rsidP="004A2ED7">
      <w:pPr>
        <w:pStyle w:val="Prrafodelista"/>
      </w:pPr>
      <w:r w:rsidRPr="004A2ED7">
        <w:rPr>
          <w:u w:val="single"/>
        </w:rPr>
        <w:t>Salida</w:t>
      </w:r>
      <w:r w:rsidRPr="004A2ED7">
        <w:t>: Variable booleana igual a FALSE indicando que no se realizó la operación.</w:t>
      </w:r>
    </w:p>
    <w:p w:rsidR="008F08C5" w:rsidRPr="004A2ED7" w:rsidRDefault="008F08C5" w:rsidP="004A2ED7">
      <w:pPr>
        <w:spacing w:before="0" w:after="0"/>
        <w:ind w:firstLine="0"/>
        <w:rPr>
          <w:b/>
          <w:u w:color="993300"/>
        </w:rPr>
      </w:pPr>
      <w:r w:rsidRPr="004A2ED7">
        <w:rPr>
          <w:b/>
          <w:u w:val="single"/>
        </w:rPr>
        <w:t>Caso 3</w:t>
      </w:r>
      <w:r w:rsidRPr="004A2ED7">
        <w:rPr>
          <w:b/>
          <w:u w:color="993300"/>
        </w:rPr>
        <w:t>:</w:t>
      </w:r>
    </w:p>
    <w:p w:rsidR="008F08C5" w:rsidRPr="004A2ED7" w:rsidRDefault="008F08C5" w:rsidP="004A2ED7">
      <w:pPr>
        <w:pStyle w:val="Prrafodelista"/>
      </w:pPr>
      <w:r w:rsidRPr="004A2ED7">
        <w:rPr>
          <w:u w:val="single"/>
        </w:rPr>
        <w:t>Entrada</w:t>
      </w:r>
      <w:r w:rsidRPr="004A2ED7">
        <w:t>: Parámetro de tipo Rol igual a un valor distinto de Null.</w:t>
      </w:r>
    </w:p>
    <w:p w:rsidR="008F08C5" w:rsidRDefault="008F08C5" w:rsidP="004A2ED7">
      <w:pPr>
        <w:pStyle w:val="Prrafodelista"/>
      </w:pPr>
      <w:r w:rsidRPr="004A2ED7">
        <w:rPr>
          <w:u w:val="single"/>
        </w:rPr>
        <w:t>Salida</w:t>
      </w:r>
      <w:r w:rsidRPr="004A2ED7">
        <w:t>: Variable booleana igual a TRUE.</w:t>
      </w:r>
    </w:p>
    <w:p w:rsidR="00E307D1" w:rsidRDefault="00E307D1" w:rsidP="004A2ED7">
      <w:pPr>
        <w:pStyle w:val="Prrafodelista"/>
      </w:pPr>
    </w:p>
    <w:p w:rsidR="008F08C5" w:rsidRDefault="008F08C5" w:rsidP="001A6F0B">
      <w:pPr>
        <w:pStyle w:val="TDC2"/>
        <w:rPr>
          <w:u w:color="993300"/>
        </w:rPr>
      </w:pPr>
    </w:p>
    <w:tbl>
      <w:tblPr>
        <w:tblStyle w:val="Proyecto"/>
        <w:tblW w:w="0" w:type="auto"/>
        <w:tblLook w:val="04A0"/>
      </w:tblPr>
      <w:tblGrid>
        <w:gridCol w:w="1787"/>
        <w:gridCol w:w="6968"/>
      </w:tblGrid>
      <w:tr w:rsidR="008F08C5" w:rsidTr="008F25E2">
        <w:trPr>
          <w:cnfStyle w:val="100000000000"/>
        </w:trPr>
        <w:tc>
          <w:tcPr>
            <w:tcW w:w="1787" w:type="dxa"/>
          </w:tcPr>
          <w:p w:rsidR="008F08C5" w:rsidRDefault="008F08C5" w:rsidP="006C249E">
            <w:pPr>
              <w:pStyle w:val="TDC3"/>
            </w:pPr>
            <w:r>
              <w:t>CPU- 018</w:t>
            </w:r>
          </w:p>
        </w:tc>
        <w:tc>
          <w:tcPr>
            <w:tcW w:w="6968" w:type="dxa"/>
          </w:tcPr>
          <w:p w:rsidR="008F08C5" w:rsidRDefault="008F08C5" w:rsidP="006C249E">
            <w:pPr>
              <w:pStyle w:val="TDC3"/>
            </w:pPr>
          </w:p>
        </w:tc>
      </w:tr>
      <w:tr w:rsidR="008F08C5" w:rsidTr="008F25E2">
        <w:tc>
          <w:tcPr>
            <w:tcW w:w="1787" w:type="dxa"/>
          </w:tcPr>
          <w:p w:rsidR="008F08C5" w:rsidRDefault="008F08C5" w:rsidP="006C249E">
            <w:pPr>
              <w:pStyle w:val="TDC3"/>
            </w:pPr>
            <w:r>
              <w:t>Objetivo</w:t>
            </w:r>
          </w:p>
        </w:tc>
        <w:tc>
          <w:tcPr>
            <w:tcW w:w="6968" w:type="dxa"/>
          </w:tcPr>
          <w:p w:rsidR="008F08C5" w:rsidRDefault="008F08C5" w:rsidP="006C249E">
            <w:pPr>
              <w:pStyle w:val="TDC3"/>
            </w:pPr>
            <w:r>
              <w:t>Detectar problemas al guardar un objeto Rol.</w:t>
            </w:r>
          </w:p>
        </w:tc>
      </w:tr>
      <w:tr w:rsidR="008F08C5" w:rsidTr="008F25E2">
        <w:tc>
          <w:tcPr>
            <w:tcW w:w="1787" w:type="dxa"/>
          </w:tcPr>
          <w:p w:rsidR="008F08C5" w:rsidRDefault="008F08C5" w:rsidP="006C249E">
            <w:pPr>
              <w:pStyle w:val="TDC3"/>
            </w:pPr>
            <w:r>
              <w:t>Clase</w:t>
            </w:r>
          </w:p>
        </w:tc>
        <w:tc>
          <w:tcPr>
            <w:tcW w:w="6968" w:type="dxa"/>
          </w:tcPr>
          <w:p w:rsidR="008F08C5" w:rsidRDefault="008F08C5" w:rsidP="006C249E">
            <w:pPr>
              <w:pStyle w:val="TDC3"/>
            </w:pPr>
            <w:r>
              <w:t>RolDaoImpl</w:t>
            </w:r>
          </w:p>
        </w:tc>
      </w:tr>
      <w:tr w:rsidR="008F08C5" w:rsidTr="008F25E2">
        <w:tc>
          <w:tcPr>
            <w:tcW w:w="1787" w:type="dxa"/>
          </w:tcPr>
          <w:p w:rsidR="008F08C5" w:rsidRDefault="008F08C5" w:rsidP="006C249E">
            <w:pPr>
              <w:pStyle w:val="TDC3"/>
            </w:pPr>
            <w:r>
              <w:t>Método</w:t>
            </w:r>
          </w:p>
        </w:tc>
        <w:tc>
          <w:tcPr>
            <w:tcW w:w="6968" w:type="dxa"/>
          </w:tcPr>
          <w:p w:rsidR="008F08C5" w:rsidRDefault="008F08C5" w:rsidP="006C249E">
            <w:pPr>
              <w:pStyle w:val="TDC3"/>
            </w:pPr>
            <w:r>
              <w:t xml:space="preserve">save() </w:t>
            </w:r>
          </w:p>
        </w:tc>
      </w:tr>
      <w:tr w:rsidR="008F08C5" w:rsidTr="008F25E2">
        <w:tc>
          <w:tcPr>
            <w:tcW w:w="1787" w:type="dxa"/>
          </w:tcPr>
          <w:p w:rsidR="008F08C5" w:rsidRDefault="008F08C5" w:rsidP="006C249E">
            <w:pPr>
              <w:pStyle w:val="TDC3"/>
            </w:pPr>
            <w:r>
              <w:t>Entorno</w:t>
            </w:r>
          </w:p>
        </w:tc>
        <w:tc>
          <w:tcPr>
            <w:tcW w:w="6968" w:type="dxa"/>
          </w:tcPr>
          <w:p w:rsidR="008F08C5" w:rsidRDefault="008F08C5" w:rsidP="006C249E">
            <w:pPr>
              <w:pStyle w:val="TDC3"/>
            </w:pPr>
            <w:r>
              <w:t>La base de Datos de poseer por lo menos un elemento para la prueba.</w:t>
            </w:r>
          </w:p>
        </w:tc>
      </w:tr>
    </w:tbl>
    <w:p w:rsidR="002562F0" w:rsidRDefault="002562F0" w:rsidP="002562F0">
      <w:pPr>
        <w:pStyle w:val="Epgrafe"/>
        <w:framePr w:h="202" w:hRule="exact" w:hSpace="141" w:wrap="around" w:vAnchor="text" w:hAnchor="page" w:x="4129" w:y="5"/>
        <w:jc w:val="center"/>
      </w:pPr>
      <w:bookmarkStart w:id="339" w:name="_Toc371539201"/>
      <w:r>
        <w:t xml:space="preserve">Tabla </w:t>
      </w:r>
      <w:r w:rsidR="00554862">
        <w:fldChar w:fldCharType="begin"/>
      </w:r>
      <w:r w:rsidR="003F2382">
        <w:instrText xml:space="preserve"> SEQ Tabla \* ARABIC </w:instrText>
      </w:r>
      <w:r w:rsidR="00554862">
        <w:fldChar w:fldCharType="separate"/>
      </w:r>
      <w:r w:rsidR="00280A87">
        <w:rPr>
          <w:noProof/>
        </w:rPr>
        <w:t>82</w:t>
      </w:r>
      <w:r w:rsidR="00554862">
        <w:rPr>
          <w:noProof/>
        </w:rPr>
        <w:fldChar w:fldCharType="end"/>
      </w:r>
      <w:r>
        <w:t>. Prueba Unitaria Guardar un objeto Rol</w:t>
      </w:r>
      <w:bookmarkEnd w:id="339"/>
    </w:p>
    <w:p w:rsidR="002562F0" w:rsidRDefault="002562F0" w:rsidP="008F25E2">
      <w:pPr>
        <w:spacing w:before="0" w:after="0"/>
        <w:ind w:left="66" w:firstLine="0"/>
        <w:rPr>
          <w:b/>
          <w:u w:val="single"/>
        </w:rPr>
      </w:pPr>
    </w:p>
    <w:p w:rsidR="008F08C5" w:rsidRPr="008F25E2" w:rsidRDefault="008F08C5" w:rsidP="008F25E2">
      <w:pPr>
        <w:spacing w:before="0" w:after="0"/>
        <w:ind w:left="66" w:firstLine="0"/>
        <w:rPr>
          <w:b/>
          <w:u w:color="993300"/>
        </w:rPr>
      </w:pPr>
      <w:r w:rsidRPr="008F25E2">
        <w:rPr>
          <w:b/>
          <w:u w:val="single"/>
        </w:rPr>
        <w:t>Caso 1</w:t>
      </w:r>
      <w:r w:rsidRPr="008F25E2">
        <w:rPr>
          <w:b/>
          <w:u w:color="993300"/>
        </w:rPr>
        <w:t>:</w:t>
      </w:r>
    </w:p>
    <w:p w:rsidR="008F08C5" w:rsidRPr="008F25E2" w:rsidRDefault="008F08C5" w:rsidP="008F25E2">
      <w:pPr>
        <w:pStyle w:val="Prrafodelista"/>
      </w:pPr>
      <w:r w:rsidRPr="008F25E2">
        <w:rPr>
          <w:u w:val="single"/>
        </w:rPr>
        <w:lastRenderedPageBreak/>
        <w:t>Entrada</w:t>
      </w:r>
      <w:r w:rsidRPr="008F25E2">
        <w:t>: Parámetro de tipo Rol con uno o más de sus atributos con un valor igual a Null.</w:t>
      </w:r>
    </w:p>
    <w:p w:rsidR="008F08C5" w:rsidRPr="008F25E2" w:rsidRDefault="008F08C5" w:rsidP="008F25E2">
      <w:pPr>
        <w:pStyle w:val="Prrafodelista"/>
      </w:pPr>
      <w:r w:rsidRPr="008F25E2">
        <w:rPr>
          <w:u w:val="single"/>
        </w:rPr>
        <w:t>Salida</w:t>
      </w:r>
      <w:r w:rsidRPr="008F25E2">
        <w:t>: Variable booleana indicando que el objeto no se guardó.</w:t>
      </w:r>
    </w:p>
    <w:p w:rsidR="008F08C5" w:rsidRPr="008F25E2" w:rsidRDefault="008F08C5" w:rsidP="008F25E2">
      <w:pPr>
        <w:spacing w:before="0" w:after="0"/>
        <w:ind w:firstLine="0"/>
        <w:rPr>
          <w:b/>
          <w:u w:color="993300"/>
        </w:rPr>
      </w:pPr>
      <w:r w:rsidRPr="008F25E2">
        <w:rPr>
          <w:b/>
          <w:u w:val="single"/>
        </w:rPr>
        <w:t>Caso 2</w:t>
      </w:r>
      <w:r w:rsidRPr="008F25E2">
        <w:rPr>
          <w:b/>
          <w:u w:color="993300"/>
        </w:rPr>
        <w:t>:</w:t>
      </w:r>
    </w:p>
    <w:p w:rsidR="008F08C5" w:rsidRPr="008F25E2" w:rsidRDefault="008F08C5" w:rsidP="008F25E2">
      <w:pPr>
        <w:pStyle w:val="Prrafodelista"/>
      </w:pPr>
      <w:r w:rsidRPr="008F25E2">
        <w:rPr>
          <w:u w:val="single"/>
        </w:rPr>
        <w:t>Entrada</w:t>
      </w:r>
      <w:r w:rsidRPr="008F25E2">
        <w:t>: Parámetro igual a un valor numérico (ID) que se encuentre en la base de datos.</w:t>
      </w:r>
    </w:p>
    <w:p w:rsidR="008F08C5" w:rsidRDefault="008F08C5" w:rsidP="008F25E2">
      <w:pPr>
        <w:pStyle w:val="Prrafodelista"/>
        <w:rPr>
          <w:u w:color="993300"/>
        </w:rPr>
      </w:pPr>
      <w:r w:rsidRPr="008F25E2">
        <w:rPr>
          <w:u w:val="single"/>
        </w:rPr>
        <w:t>Salida</w:t>
      </w:r>
      <w:r w:rsidRPr="008F25E2">
        <w:t>: Variable Booleana igual a FALSE indicando que el valor no se guardó.</w:t>
      </w:r>
    </w:p>
    <w:p w:rsidR="008F08C5" w:rsidRPr="008F25E2" w:rsidRDefault="008F08C5" w:rsidP="008F25E2">
      <w:pPr>
        <w:spacing w:before="0" w:after="0"/>
        <w:ind w:firstLine="0"/>
        <w:rPr>
          <w:b/>
          <w:u w:color="993300"/>
        </w:rPr>
      </w:pPr>
      <w:r w:rsidRPr="008F25E2">
        <w:rPr>
          <w:b/>
          <w:u w:val="single"/>
        </w:rPr>
        <w:t>Caso 3</w:t>
      </w:r>
      <w:r w:rsidRPr="008F25E2">
        <w:rPr>
          <w:b/>
          <w:u w:color="993300"/>
        </w:rPr>
        <w:t>:</w:t>
      </w:r>
    </w:p>
    <w:p w:rsidR="008F08C5" w:rsidRPr="008F25E2" w:rsidRDefault="008F08C5" w:rsidP="008F25E2">
      <w:pPr>
        <w:pStyle w:val="Prrafodelista"/>
      </w:pPr>
      <w:r w:rsidRPr="008F25E2">
        <w:rPr>
          <w:u w:val="single"/>
        </w:rPr>
        <w:t>Entrada</w:t>
      </w:r>
      <w:r w:rsidRPr="008F25E2">
        <w:t>: Parámetro de tipo Rol con el ingreso completo y correcto de todos sus atributos.</w:t>
      </w:r>
    </w:p>
    <w:p w:rsidR="008F08C5" w:rsidRDefault="008F08C5" w:rsidP="008F25E2">
      <w:pPr>
        <w:pStyle w:val="Prrafodelista"/>
        <w:rPr>
          <w:u w:color="993300"/>
        </w:rPr>
      </w:pPr>
      <w:r w:rsidRPr="008F25E2">
        <w:rPr>
          <w:u w:val="single"/>
        </w:rPr>
        <w:t>Salida</w:t>
      </w:r>
      <w:r w:rsidRPr="008F25E2">
        <w:t>: Variable booleana igual a TRUE indicando que el objeto se guardó</w:t>
      </w:r>
      <w:r>
        <w:rPr>
          <w:u w:color="993300"/>
        </w:rPr>
        <w:t>.</w:t>
      </w:r>
    </w:p>
    <w:p w:rsidR="00E307D1" w:rsidRDefault="00E307D1" w:rsidP="008F25E2">
      <w:pPr>
        <w:pStyle w:val="Prrafodelista"/>
        <w:rPr>
          <w:u w:color="993300"/>
        </w:rPr>
      </w:pPr>
    </w:p>
    <w:p w:rsidR="00E307D1" w:rsidRDefault="00E307D1" w:rsidP="008F25E2">
      <w:pPr>
        <w:pStyle w:val="Prrafodelista"/>
        <w:rPr>
          <w:u w:color="993300"/>
        </w:rPr>
      </w:pPr>
    </w:p>
    <w:tbl>
      <w:tblPr>
        <w:tblStyle w:val="Proyecto"/>
        <w:tblW w:w="8505" w:type="dxa"/>
        <w:tblLook w:val="04A0"/>
      </w:tblPr>
      <w:tblGrid>
        <w:gridCol w:w="1703"/>
        <w:gridCol w:w="6802"/>
      </w:tblGrid>
      <w:tr w:rsidR="008F08C5" w:rsidTr="00401320">
        <w:trPr>
          <w:cnfStyle w:val="100000000000"/>
        </w:trPr>
        <w:tc>
          <w:tcPr>
            <w:tcW w:w="1787" w:type="dxa"/>
          </w:tcPr>
          <w:p w:rsidR="008F08C5" w:rsidRDefault="008F08C5" w:rsidP="006C249E">
            <w:pPr>
              <w:pStyle w:val="TDC3"/>
            </w:pPr>
            <w:r>
              <w:t>CPU- 019</w:t>
            </w:r>
          </w:p>
        </w:tc>
        <w:tc>
          <w:tcPr>
            <w:tcW w:w="7393" w:type="dxa"/>
          </w:tcPr>
          <w:p w:rsidR="008F08C5" w:rsidRDefault="008F08C5" w:rsidP="006C249E">
            <w:pPr>
              <w:pStyle w:val="TDC3"/>
            </w:pPr>
          </w:p>
        </w:tc>
      </w:tr>
      <w:tr w:rsidR="008F08C5" w:rsidTr="00401320">
        <w:tc>
          <w:tcPr>
            <w:tcW w:w="1787" w:type="dxa"/>
          </w:tcPr>
          <w:p w:rsidR="008F08C5" w:rsidRDefault="008F08C5" w:rsidP="006C249E">
            <w:pPr>
              <w:pStyle w:val="TDC3"/>
            </w:pPr>
            <w:r>
              <w:t>Objetivo</w:t>
            </w:r>
          </w:p>
        </w:tc>
        <w:tc>
          <w:tcPr>
            <w:tcW w:w="7393" w:type="dxa"/>
          </w:tcPr>
          <w:p w:rsidR="008F08C5" w:rsidRDefault="008F08C5" w:rsidP="006C249E">
            <w:pPr>
              <w:pStyle w:val="TDC3"/>
            </w:pPr>
            <w:r>
              <w:t>Detectar problemas al buscar un objeto empresa.</w:t>
            </w:r>
          </w:p>
        </w:tc>
      </w:tr>
      <w:tr w:rsidR="008F08C5" w:rsidTr="00401320">
        <w:tc>
          <w:tcPr>
            <w:tcW w:w="1787" w:type="dxa"/>
          </w:tcPr>
          <w:p w:rsidR="008F08C5" w:rsidRDefault="008F08C5" w:rsidP="006C249E">
            <w:pPr>
              <w:pStyle w:val="TDC3"/>
            </w:pPr>
            <w:r>
              <w:t>Clase</w:t>
            </w:r>
          </w:p>
        </w:tc>
        <w:tc>
          <w:tcPr>
            <w:tcW w:w="7393" w:type="dxa"/>
          </w:tcPr>
          <w:p w:rsidR="008F08C5" w:rsidRDefault="008F08C5" w:rsidP="006C249E">
            <w:pPr>
              <w:pStyle w:val="TDC3"/>
            </w:pPr>
            <w:r>
              <w:t>RolDaoImpl</w:t>
            </w:r>
          </w:p>
        </w:tc>
      </w:tr>
      <w:tr w:rsidR="008F08C5" w:rsidTr="00401320">
        <w:tc>
          <w:tcPr>
            <w:tcW w:w="1787" w:type="dxa"/>
          </w:tcPr>
          <w:p w:rsidR="008F08C5" w:rsidRDefault="008F08C5" w:rsidP="006C249E">
            <w:pPr>
              <w:pStyle w:val="TDC3"/>
            </w:pPr>
            <w:r>
              <w:t>Método</w:t>
            </w:r>
          </w:p>
        </w:tc>
        <w:tc>
          <w:tcPr>
            <w:tcW w:w="7393" w:type="dxa"/>
          </w:tcPr>
          <w:p w:rsidR="008F08C5" w:rsidRDefault="008F08C5" w:rsidP="006C249E">
            <w:pPr>
              <w:pStyle w:val="TDC3"/>
            </w:pPr>
            <w:r>
              <w:t xml:space="preserve">getItem() </w:t>
            </w:r>
          </w:p>
        </w:tc>
      </w:tr>
      <w:tr w:rsidR="008F08C5" w:rsidTr="00401320">
        <w:tc>
          <w:tcPr>
            <w:tcW w:w="1787" w:type="dxa"/>
          </w:tcPr>
          <w:p w:rsidR="008F08C5" w:rsidRDefault="008F08C5" w:rsidP="006C249E">
            <w:pPr>
              <w:pStyle w:val="TDC3"/>
            </w:pPr>
            <w:r>
              <w:t>Entorno</w:t>
            </w:r>
          </w:p>
        </w:tc>
        <w:tc>
          <w:tcPr>
            <w:tcW w:w="7393" w:type="dxa"/>
          </w:tcPr>
          <w:p w:rsidR="008F08C5" w:rsidRDefault="008F08C5" w:rsidP="006C249E">
            <w:pPr>
              <w:pStyle w:val="TDC3"/>
            </w:pPr>
            <w:r>
              <w:t>La base de Datos de poseer por lo menos un elemento para la prueba.</w:t>
            </w:r>
          </w:p>
        </w:tc>
      </w:tr>
    </w:tbl>
    <w:p w:rsidR="00F92B36" w:rsidRDefault="00F92B36" w:rsidP="00401320">
      <w:pPr>
        <w:pStyle w:val="Epgrafe"/>
        <w:framePr w:h="218" w:hRule="exact" w:hSpace="141" w:wrap="around" w:vAnchor="text" w:hAnchor="page" w:x="3862" w:y="12"/>
        <w:jc w:val="center"/>
      </w:pPr>
      <w:bookmarkStart w:id="340" w:name="_Toc371539202"/>
      <w:r>
        <w:t xml:space="preserve">Tabla </w:t>
      </w:r>
      <w:r w:rsidR="00554862">
        <w:fldChar w:fldCharType="begin"/>
      </w:r>
      <w:r w:rsidR="003F2382">
        <w:instrText xml:space="preserve"> SEQ Tabla \* ARABIC </w:instrText>
      </w:r>
      <w:r w:rsidR="00554862">
        <w:fldChar w:fldCharType="separate"/>
      </w:r>
      <w:r w:rsidR="00280A87">
        <w:rPr>
          <w:noProof/>
        </w:rPr>
        <w:t>83</w:t>
      </w:r>
      <w:r w:rsidR="00554862">
        <w:rPr>
          <w:noProof/>
        </w:rPr>
        <w:fldChar w:fldCharType="end"/>
      </w:r>
      <w:r>
        <w:t>. Prueba Unitaria Buscar un objeto Empresa</w:t>
      </w:r>
      <w:bookmarkEnd w:id="340"/>
    </w:p>
    <w:p w:rsidR="00401320" w:rsidRDefault="00401320" w:rsidP="008F25E2">
      <w:pPr>
        <w:spacing w:before="0" w:after="0"/>
        <w:ind w:left="66" w:firstLine="0"/>
        <w:rPr>
          <w:b/>
          <w:u w:val="single"/>
        </w:rPr>
      </w:pPr>
    </w:p>
    <w:p w:rsidR="00401320" w:rsidRDefault="00401320" w:rsidP="008F25E2">
      <w:pPr>
        <w:spacing w:before="0" w:after="0"/>
        <w:ind w:left="66" w:firstLine="0"/>
        <w:rPr>
          <w:b/>
          <w:u w:val="single"/>
        </w:rPr>
      </w:pPr>
    </w:p>
    <w:p w:rsidR="008F08C5" w:rsidRPr="008F25E2" w:rsidRDefault="008F08C5" w:rsidP="008F25E2">
      <w:pPr>
        <w:spacing w:before="0" w:after="0"/>
        <w:ind w:left="66" w:firstLine="0"/>
        <w:rPr>
          <w:b/>
          <w:u w:color="993300"/>
        </w:rPr>
      </w:pPr>
      <w:r w:rsidRPr="008F25E2">
        <w:rPr>
          <w:b/>
          <w:u w:val="single"/>
        </w:rPr>
        <w:t>Caso 1</w:t>
      </w:r>
      <w:r w:rsidRPr="008F25E2">
        <w:rPr>
          <w:b/>
          <w:u w:color="993300"/>
        </w:rPr>
        <w:t>:</w:t>
      </w:r>
    </w:p>
    <w:p w:rsidR="008F08C5" w:rsidRPr="008F25E2" w:rsidRDefault="008F08C5" w:rsidP="008F25E2">
      <w:pPr>
        <w:pStyle w:val="Prrafodelista"/>
      </w:pPr>
      <w:r w:rsidRPr="008F25E2">
        <w:rPr>
          <w:u w:val="single"/>
        </w:rPr>
        <w:t>Entrada</w:t>
      </w:r>
      <w:r w:rsidRPr="008F25E2">
        <w:t>: Parámetro igual a un entero igual a cero o un valor de id inexistente.</w:t>
      </w:r>
    </w:p>
    <w:p w:rsidR="008F08C5" w:rsidRDefault="008F08C5" w:rsidP="008F25E2">
      <w:pPr>
        <w:pStyle w:val="Prrafodelista"/>
        <w:rPr>
          <w:u w:color="993300"/>
        </w:rPr>
      </w:pPr>
      <w:r w:rsidRPr="008F25E2">
        <w:rPr>
          <w:u w:val="single"/>
        </w:rPr>
        <w:t>Salida</w:t>
      </w:r>
      <w:r w:rsidRPr="008F25E2">
        <w:t>: Una instancia de Rol con elementos nulos</w:t>
      </w:r>
    </w:p>
    <w:p w:rsidR="008F08C5" w:rsidRPr="008F25E2" w:rsidRDefault="008F08C5" w:rsidP="008F25E2">
      <w:pPr>
        <w:spacing w:before="0" w:after="0"/>
        <w:ind w:firstLine="0"/>
        <w:rPr>
          <w:b/>
          <w:u w:color="993300"/>
        </w:rPr>
      </w:pPr>
      <w:r w:rsidRPr="008F25E2">
        <w:rPr>
          <w:b/>
          <w:u w:val="single"/>
        </w:rPr>
        <w:t>Caso 2</w:t>
      </w:r>
      <w:r w:rsidRPr="008F25E2">
        <w:rPr>
          <w:b/>
          <w:u w:color="993300"/>
        </w:rPr>
        <w:t>:</w:t>
      </w:r>
    </w:p>
    <w:p w:rsidR="008F08C5" w:rsidRPr="008F25E2" w:rsidRDefault="008F08C5" w:rsidP="008F25E2">
      <w:pPr>
        <w:pStyle w:val="Prrafodelista"/>
      </w:pPr>
      <w:r w:rsidRPr="008F25E2">
        <w:rPr>
          <w:u w:val="single"/>
        </w:rPr>
        <w:t>Entrada</w:t>
      </w:r>
      <w:r w:rsidRPr="008F25E2">
        <w:t>: Parámetro igual a un valor numérico que se encuentre en la base de datos.</w:t>
      </w:r>
    </w:p>
    <w:p w:rsidR="008F08C5" w:rsidRPr="008F25E2" w:rsidRDefault="008F08C5" w:rsidP="008F25E2">
      <w:pPr>
        <w:pStyle w:val="Prrafodelista"/>
      </w:pPr>
      <w:r w:rsidRPr="008F25E2">
        <w:rPr>
          <w:u w:val="single"/>
        </w:rPr>
        <w:t>Salida</w:t>
      </w:r>
      <w:r w:rsidRPr="008F25E2">
        <w:t>: La instancia de Rol con valores no nulos.</w:t>
      </w:r>
    </w:p>
    <w:p w:rsidR="008F08C5" w:rsidRDefault="008F08C5" w:rsidP="008F08C5">
      <w:pPr>
        <w:pStyle w:val="Prrafodelista"/>
        <w:spacing w:before="0" w:after="0"/>
        <w:ind w:left="426"/>
        <w:rPr>
          <w:u w:color="993300"/>
        </w:rPr>
      </w:pPr>
    </w:p>
    <w:p w:rsidR="008F08C5" w:rsidRDefault="008F08C5" w:rsidP="008F08C5">
      <w:pPr>
        <w:pStyle w:val="Prrafodelista"/>
        <w:spacing w:before="0" w:after="0"/>
        <w:ind w:left="426"/>
        <w:rPr>
          <w:u w:color="993300"/>
        </w:rPr>
      </w:pPr>
    </w:p>
    <w:tbl>
      <w:tblPr>
        <w:tblStyle w:val="Proyecto"/>
        <w:tblW w:w="8505" w:type="dxa"/>
        <w:tblLook w:val="04A0"/>
      </w:tblPr>
      <w:tblGrid>
        <w:gridCol w:w="1719"/>
        <w:gridCol w:w="6786"/>
      </w:tblGrid>
      <w:tr w:rsidR="008F08C5" w:rsidTr="00401320">
        <w:trPr>
          <w:cnfStyle w:val="100000000000"/>
        </w:trPr>
        <w:tc>
          <w:tcPr>
            <w:tcW w:w="1719" w:type="dxa"/>
          </w:tcPr>
          <w:p w:rsidR="008F08C5" w:rsidRDefault="008F08C5" w:rsidP="006C249E">
            <w:pPr>
              <w:pStyle w:val="TDC3"/>
            </w:pPr>
            <w:r>
              <w:t>CPU- 004</w:t>
            </w:r>
          </w:p>
        </w:tc>
        <w:tc>
          <w:tcPr>
            <w:tcW w:w="6786" w:type="dxa"/>
          </w:tcPr>
          <w:p w:rsidR="008F08C5" w:rsidRDefault="008F08C5" w:rsidP="006C249E">
            <w:pPr>
              <w:pStyle w:val="TDC3"/>
            </w:pPr>
          </w:p>
        </w:tc>
      </w:tr>
      <w:tr w:rsidR="008F08C5" w:rsidTr="00401320">
        <w:tc>
          <w:tcPr>
            <w:tcW w:w="1719" w:type="dxa"/>
          </w:tcPr>
          <w:p w:rsidR="008F08C5" w:rsidRDefault="008F08C5" w:rsidP="006C249E">
            <w:pPr>
              <w:pStyle w:val="TDC3"/>
            </w:pPr>
            <w:r>
              <w:t>Objetivo</w:t>
            </w:r>
          </w:p>
        </w:tc>
        <w:tc>
          <w:tcPr>
            <w:tcW w:w="6786" w:type="dxa"/>
          </w:tcPr>
          <w:p w:rsidR="008F08C5" w:rsidRDefault="008F08C5" w:rsidP="006C249E">
            <w:pPr>
              <w:pStyle w:val="TDC3"/>
            </w:pPr>
            <w:r>
              <w:t>Detectar problemas al modificar un registro</w:t>
            </w:r>
            <w:r w:rsidR="00F92B36">
              <w:t xml:space="preserve"> de Rol</w:t>
            </w:r>
            <w:r>
              <w:t>.</w:t>
            </w:r>
          </w:p>
        </w:tc>
      </w:tr>
      <w:tr w:rsidR="008F08C5" w:rsidTr="00401320">
        <w:tc>
          <w:tcPr>
            <w:tcW w:w="1719" w:type="dxa"/>
          </w:tcPr>
          <w:p w:rsidR="008F08C5" w:rsidRDefault="008F08C5" w:rsidP="006C249E">
            <w:pPr>
              <w:pStyle w:val="TDC3"/>
            </w:pPr>
            <w:r>
              <w:t>Clase</w:t>
            </w:r>
          </w:p>
        </w:tc>
        <w:tc>
          <w:tcPr>
            <w:tcW w:w="6786" w:type="dxa"/>
          </w:tcPr>
          <w:p w:rsidR="008F08C5" w:rsidRDefault="008F08C5" w:rsidP="006C249E">
            <w:pPr>
              <w:pStyle w:val="TDC3"/>
            </w:pPr>
            <w:r>
              <w:t>RolDaoImpl</w:t>
            </w:r>
          </w:p>
        </w:tc>
      </w:tr>
      <w:tr w:rsidR="008F08C5" w:rsidTr="00401320">
        <w:tc>
          <w:tcPr>
            <w:tcW w:w="1719" w:type="dxa"/>
          </w:tcPr>
          <w:p w:rsidR="008F08C5" w:rsidRDefault="008F08C5" w:rsidP="006C249E">
            <w:pPr>
              <w:pStyle w:val="TDC3"/>
            </w:pPr>
            <w:r>
              <w:t>Método</w:t>
            </w:r>
          </w:p>
        </w:tc>
        <w:tc>
          <w:tcPr>
            <w:tcW w:w="6786" w:type="dxa"/>
          </w:tcPr>
          <w:p w:rsidR="008F08C5" w:rsidRDefault="008F08C5" w:rsidP="006C249E">
            <w:pPr>
              <w:pStyle w:val="TDC3"/>
            </w:pPr>
            <w:r>
              <w:t>Update()</w:t>
            </w:r>
          </w:p>
        </w:tc>
      </w:tr>
      <w:tr w:rsidR="008F08C5" w:rsidTr="00401320">
        <w:tc>
          <w:tcPr>
            <w:tcW w:w="1719" w:type="dxa"/>
          </w:tcPr>
          <w:p w:rsidR="008F08C5" w:rsidRDefault="008F08C5" w:rsidP="006C249E">
            <w:pPr>
              <w:pStyle w:val="TDC3"/>
            </w:pPr>
            <w:r>
              <w:t>Entorno</w:t>
            </w:r>
          </w:p>
        </w:tc>
        <w:tc>
          <w:tcPr>
            <w:tcW w:w="6786" w:type="dxa"/>
          </w:tcPr>
          <w:p w:rsidR="008F08C5" w:rsidRDefault="008F08C5" w:rsidP="006C249E">
            <w:pPr>
              <w:pStyle w:val="TDC3"/>
            </w:pPr>
            <w:r>
              <w:t>La base de Datos de poseer por lo menos un elemento para la prueba.</w:t>
            </w:r>
          </w:p>
        </w:tc>
      </w:tr>
    </w:tbl>
    <w:p w:rsidR="00401320" w:rsidRDefault="00401320" w:rsidP="00401320">
      <w:pPr>
        <w:pStyle w:val="Epgrafe"/>
        <w:framePr w:h="269" w:hRule="exact" w:hSpace="141" w:wrap="around" w:vAnchor="text" w:hAnchor="page" w:x="3979" w:y="19"/>
        <w:jc w:val="center"/>
      </w:pPr>
      <w:bookmarkStart w:id="341" w:name="_Toc371539203"/>
      <w:r>
        <w:t xml:space="preserve">Tabla </w:t>
      </w:r>
      <w:r w:rsidR="00554862">
        <w:fldChar w:fldCharType="begin"/>
      </w:r>
      <w:r w:rsidR="003F2382">
        <w:instrText xml:space="preserve"> SEQ Tabla \* ARABIC </w:instrText>
      </w:r>
      <w:r w:rsidR="00554862">
        <w:fldChar w:fldCharType="separate"/>
      </w:r>
      <w:r w:rsidR="00280A87">
        <w:rPr>
          <w:noProof/>
        </w:rPr>
        <w:t>84</w:t>
      </w:r>
      <w:r w:rsidR="00554862">
        <w:rPr>
          <w:noProof/>
        </w:rPr>
        <w:fldChar w:fldCharType="end"/>
      </w:r>
      <w:r>
        <w:t>. Prueba Unitaria Modificar un Registro Rol</w:t>
      </w:r>
      <w:bookmarkEnd w:id="341"/>
    </w:p>
    <w:p w:rsidR="00401320" w:rsidRDefault="00401320" w:rsidP="008F25E2">
      <w:pPr>
        <w:spacing w:before="0" w:after="0"/>
        <w:ind w:left="66" w:firstLine="0"/>
        <w:rPr>
          <w:b/>
          <w:u w:val="single"/>
        </w:rPr>
      </w:pPr>
    </w:p>
    <w:p w:rsidR="00401320" w:rsidRDefault="00401320" w:rsidP="008F25E2">
      <w:pPr>
        <w:spacing w:before="0" w:after="0"/>
        <w:ind w:left="66" w:firstLine="0"/>
        <w:rPr>
          <w:b/>
          <w:u w:val="single"/>
        </w:rPr>
      </w:pPr>
    </w:p>
    <w:p w:rsidR="008F08C5" w:rsidRPr="008F25E2" w:rsidRDefault="008F08C5" w:rsidP="008F25E2">
      <w:pPr>
        <w:spacing w:before="0" w:after="0"/>
        <w:ind w:left="66" w:firstLine="0"/>
        <w:rPr>
          <w:b/>
          <w:u w:val="single" w:color="993300"/>
        </w:rPr>
      </w:pPr>
      <w:r w:rsidRPr="008F25E2">
        <w:rPr>
          <w:b/>
          <w:u w:val="single"/>
        </w:rPr>
        <w:t>Caso 1</w:t>
      </w:r>
      <w:r w:rsidRPr="008F25E2">
        <w:rPr>
          <w:b/>
          <w:u w:val="single" w:color="993300"/>
        </w:rPr>
        <w:t>:</w:t>
      </w:r>
    </w:p>
    <w:p w:rsidR="008F08C5" w:rsidRPr="008F25E2" w:rsidRDefault="008F08C5" w:rsidP="008F25E2">
      <w:pPr>
        <w:pStyle w:val="Prrafodelista"/>
      </w:pPr>
      <w:r w:rsidRPr="008F25E2">
        <w:rPr>
          <w:u w:val="single"/>
        </w:rPr>
        <w:t>Entrada</w:t>
      </w:r>
      <w:r w:rsidRPr="008F25E2">
        <w:t>: Parámetro de tipo Rol con algunos de sus atributos igual a null</w:t>
      </w:r>
    </w:p>
    <w:p w:rsidR="008F08C5" w:rsidRPr="008F25E2" w:rsidRDefault="008F08C5" w:rsidP="008F25E2">
      <w:pPr>
        <w:pStyle w:val="Prrafodelista"/>
      </w:pPr>
      <w:r w:rsidRPr="008F25E2">
        <w:rPr>
          <w:u w:val="single"/>
        </w:rPr>
        <w:t>Salida</w:t>
      </w:r>
      <w:r w:rsidRPr="008F25E2">
        <w:t>: Variable booleana igual a FALSE indicando que no se realizó ninguna modificación.</w:t>
      </w:r>
    </w:p>
    <w:p w:rsidR="008F08C5" w:rsidRPr="008F25E2" w:rsidRDefault="008F08C5" w:rsidP="008F25E2">
      <w:pPr>
        <w:spacing w:before="0" w:after="0"/>
        <w:ind w:firstLine="0"/>
        <w:rPr>
          <w:b/>
          <w:u w:val="single" w:color="993300"/>
        </w:rPr>
      </w:pPr>
      <w:r w:rsidRPr="008F25E2">
        <w:rPr>
          <w:b/>
          <w:u w:val="single"/>
        </w:rPr>
        <w:t>Caso 2</w:t>
      </w:r>
      <w:r w:rsidRPr="008F25E2">
        <w:rPr>
          <w:b/>
          <w:u w:val="single" w:color="993300"/>
        </w:rPr>
        <w:t>:</w:t>
      </w:r>
    </w:p>
    <w:p w:rsidR="008F08C5" w:rsidRPr="008F25E2" w:rsidRDefault="008F08C5" w:rsidP="008F25E2">
      <w:pPr>
        <w:pStyle w:val="Prrafodelista"/>
      </w:pPr>
      <w:r w:rsidRPr="008F25E2">
        <w:rPr>
          <w:u w:val="single"/>
        </w:rPr>
        <w:t>Entrada</w:t>
      </w:r>
      <w:r w:rsidRPr="008F25E2">
        <w:t>: Parámetro de tipo Rol  con los atributos completos y correctos.</w:t>
      </w:r>
    </w:p>
    <w:p w:rsidR="008F08C5" w:rsidRDefault="008F08C5" w:rsidP="008F25E2">
      <w:pPr>
        <w:pStyle w:val="Prrafodelista"/>
      </w:pPr>
      <w:r w:rsidRPr="008F25E2">
        <w:rPr>
          <w:u w:val="single"/>
        </w:rPr>
        <w:t>Salida</w:t>
      </w:r>
      <w:r w:rsidRPr="008F25E2">
        <w:t>: Variable booleana igual a TRUE indicando que se realizó la modificación.</w:t>
      </w:r>
    </w:p>
    <w:p w:rsidR="003156DC" w:rsidRDefault="003156DC" w:rsidP="008F25E2">
      <w:pPr>
        <w:pStyle w:val="Prrafodelista"/>
      </w:pPr>
    </w:p>
    <w:p w:rsidR="003156DC" w:rsidRDefault="003156DC" w:rsidP="003156DC">
      <w:pPr>
        <w:pStyle w:val="Ttulo2"/>
      </w:pPr>
      <w:bookmarkStart w:id="342" w:name="_Toc371538670"/>
      <w:r>
        <w:lastRenderedPageBreak/>
        <w:t>4.1</w:t>
      </w:r>
      <w:r w:rsidR="007A0459">
        <w:t>3</w:t>
      </w:r>
      <w:r w:rsidR="00F53D28">
        <w:t xml:space="preserve">Planeación de </w:t>
      </w:r>
      <w:r>
        <w:t>Pruebas de Integración</w:t>
      </w:r>
      <w:bookmarkEnd w:id="342"/>
    </w:p>
    <w:p w:rsidR="00AE7197" w:rsidRDefault="00AE7197" w:rsidP="00AE7197">
      <w:r>
        <w:t>La prueba de Integración consiste en verificar el funcionamiento correcto de un conjunto de módulos ensamblados y que han pasado perfectamente las pruebas de unidad. En la integración de los módulos que funcionan bien aisladamente los acoples entre los mismos son los focos de los errores. Hay varias estrategias de integración de los módulos. Fundamentalmente son dos: la integración incremental y la integración total (no incremental). Esta última esta desaconsejada por los expertos ya que suele conducir a situaciones caóticas. Las pruebas de integración incremental se aplican a la incorporación y prueba paulatina de cada uno de los distintos módulos hasta completar el componente o subsistema global. Hay dos formas de aplicar este enfoque: la integración descendente se empieza por la jerarquía o estructura de control principal y se va bajando hasta las operaciones o elementos unitarios.</w:t>
      </w:r>
      <w:r>
        <w:rPr>
          <w:rStyle w:val="Refdenotaalfinal"/>
        </w:rPr>
        <w:endnoteReference w:customMarkFollows="1" w:id="31"/>
        <w:t>[Ref. 2</w:t>
      </w:r>
      <w:r w:rsidR="0068020B">
        <w:rPr>
          <w:rStyle w:val="Refdenotaalfinal"/>
        </w:rPr>
        <w:t>6</w:t>
      </w:r>
      <w:r>
        <w:rPr>
          <w:rStyle w:val="Refdenotaalfinal"/>
        </w:rPr>
        <w:t>]</w:t>
      </w:r>
    </w:p>
    <w:p w:rsidR="00AE7197" w:rsidRDefault="00AE7197" w:rsidP="00AE7197">
      <w:r>
        <w:t>Una vez finalizado las pruebas unitarias se procederá a realizar las pruebas de integración. Las mismas se realizarán sobre los caso de usos detallados en la sección 4.3.2 aplicando la estrategia de integración incremental.</w:t>
      </w:r>
    </w:p>
    <w:p w:rsidR="00AE7197" w:rsidRDefault="00AE7197" w:rsidP="00AE7197">
      <w:r>
        <w:t>Se probará:</w:t>
      </w:r>
    </w:p>
    <w:p w:rsidR="00AE7197" w:rsidRDefault="00AE7197" w:rsidP="00AE7197">
      <w:pPr>
        <w:pStyle w:val="Prrafodelista"/>
        <w:numPr>
          <w:ilvl w:val="0"/>
          <w:numId w:val="65"/>
        </w:numPr>
      </w:pPr>
      <w:r>
        <w:t>Las interfaces responden a las órdenes emitidas.</w:t>
      </w:r>
    </w:p>
    <w:p w:rsidR="00AE7197" w:rsidRPr="00D5334E" w:rsidRDefault="00AE7197" w:rsidP="00AE7197">
      <w:pPr>
        <w:pStyle w:val="Prrafodelista"/>
        <w:numPr>
          <w:ilvl w:val="0"/>
          <w:numId w:val="65"/>
        </w:numPr>
      </w:pPr>
      <w:r>
        <w:t>Los módulos se ejecutan correctamente en conjunción con las interfaces.</w:t>
      </w:r>
    </w:p>
    <w:tbl>
      <w:tblPr>
        <w:tblStyle w:val="Proyecto"/>
        <w:tblW w:w="8505" w:type="dxa"/>
        <w:tblLook w:val="04A0"/>
      </w:tblPr>
      <w:tblGrid>
        <w:gridCol w:w="3462"/>
        <w:gridCol w:w="3258"/>
        <w:gridCol w:w="1785"/>
      </w:tblGrid>
      <w:tr w:rsidR="00AE7197" w:rsidRPr="00BC2492" w:rsidTr="00AE7197">
        <w:trPr>
          <w:cnfStyle w:val="100000000000"/>
        </w:trPr>
        <w:tc>
          <w:tcPr>
            <w:tcW w:w="3429" w:type="dxa"/>
            <w:tcBorders>
              <w:bottom w:val="single" w:sz="12" w:space="0" w:color="DCD662"/>
            </w:tcBorders>
          </w:tcPr>
          <w:p w:rsidR="00AE7197" w:rsidRPr="00BC2492" w:rsidRDefault="00AE7197" w:rsidP="006C249E">
            <w:pPr>
              <w:pStyle w:val="TDC3"/>
            </w:pPr>
            <w:r>
              <w:t>CPI</w:t>
            </w:r>
            <w:r w:rsidRPr="00BC2492">
              <w:t>- 001</w:t>
            </w:r>
          </w:p>
        </w:tc>
        <w:tc>
          <w:tcPr>
            <w:tcW w:w="5006" w:type="dxa"/>
            <w:gridSpan w:val="2"/>
          </w:tcPr>
          <w:p w:rsidR="00AE7197" w:rsidRPr="00BC2492" w:rsidRDefault="00AE7197" w:rsidP="006C249E">
            <w:pPr>
              <w:pStyle w:val="TDC3"/>
            </w:pPr>
            <w:r>
              <w:t>Prueba Gestión Usuarios</w:t>
            </w:r>
          </w:p>
        </w:tc>
      </w:tr>
      <w:tr w:rsidR="00AE7197" w:rsidRPr="00BC2492" w:rsidTr="00AE7197">
        <w:tc>
          <w:tcPr>
            <w:tcW w:w="3429" w:type="dxa"/>
            <w:tcBorders>
              <w:bottom w:val="single" w:sz="12" w:space="0" w:color="DCD662"/>
            </w:tcBorders>
          </w:tcPr>
          <w:p w:rsidR="00AE7197" w:rsidRPr="00BC2492" w:rsidRDefault="00AE7197" w:rsidP="006C249E">
            <w:pPr>
              <w:pStyle w:val="TDC3"/>
            </w:pPr>
            <w:r w:rsidRPr="00BC2492">
              <w:t>Objetivo</w:t>
            </w:r>
          </w:p>
        </w:tc>
        <w:tc>
          <w:tcPr>
            <w:tcW w:w="5006" w:type="dxa"/>
            <w:gridSpan w:val="2"/>
            <w:tcBorders>
              <w:bottom w:val="single" w:sz="12" w:space="0" w:color="DCD662"/>
            </w:tcBorders>
          </w:tcPr>
          <w:p w:rsidR="00AE7197" w:rsidRPr="00BC2492" w:rsidRDefault="00E52B8C" w:rsidP="006C249E">
            <w:pPr>
              <w:pStyle w:val="TDC3"/>
            </w:pPr>
            <w:r>
              <w:t>Realizar la prueba del módulo de Usuarios, a través de la integración Incremental de los submódulos desde el ingreso del usuario al sistema, hasta la realización de ABM de usuarios</w:t>
            </w:r>
            <w:r w:rsidR="00AE7197">
              <w:t>.</w:t>
            </w:r>
          </w:p>
        </w:tc>
      </w:tr>
      <w:tr w:rsidR="00AE7197" w:rsidRPr="00BC2492" w:rsidTr="00AE7197">
        <w:tc>
          <w:tcPr>
            <w:tcW w:w="3429" w:type="dxa"/>
            <w:shd w:val="clear" w:color="auto" w:fill="FFEFAB"/>
          </w:tcPr>
          <w:p w:rsidR="00AE7197" w:rsidRPr="00BC2492" w:rsidRDefault="00AE7197" w:rsidP="006C249E">
            <w:pPr>
              <w:pStyle w:val="TDC3"/>
            </w:pPr>
            <w:r>
              <w:t>Secuencia de Pruebas</w:t>
            </w:r>
          </w:p>
        </w:tc>
        <w:tc>
          <w:tcPr>
            <w:tcW w:w="3234" w:type="dxa"/>
            <w:shd w:val="clear" w:color="auto" w:fill="FFEFAB"/>
          </w:tcPr>
          <w:p w:rsidR="00AE7197" w:rsidRPr="00BC2492" w:rsidRDefault="00AE7197" w:rsidP="006C249E">
            <w:pPr>
              <w:pStyle w:val="TDC3"/>
            </w:pPr>
            <w:r>
              <w:t>Entrada</w:t>
            </w:r>
          </w:p>
        </w:tc>
        <w:tc>
          <w:tcPr>
            <w:tcW w:w="1772" w:type="dxa"/>
            <w:shd w:val="clear" w:color="auto" w:fill="FFEFAB"/>
          </w:tcPr>
          <w:p w:rsidR="00AE7197" w:rsidRPr="00BC2492" w:rsidRDefault="00AE7197" w:rsidP="006C249E">
            <w:pPr>
              <w:pStyle w:val="TDC3"/>
            </w:pPr>
            <w:r>
              <w:t>Salida Esperada</w:t>
            </w:r>
          </w:p>
        </w:tc>
      </w:tr>
      <w:tr w:rsidR="00AE7197" w:rsidRPr="00BC2492" w:rsidTr="00AE7197">
        <w:trPr>
          <w:trHeight w:val="2203"/>
        </w:trPr>
        <w:tc>
          <w:tcPr>
            <w:tcW w:w="3429" w:type="dxa"/>
          </w:tcPr>
          <w:p w:rsidR="00AE7197" w:rsidRPr="00BC2492" w:rsidRDefault="00AE7197" w:rsidP="006C249E">
            <w:pPr>
              <w:pStyle w:val="TDC3"/>
            </w:pPr>
            <w:r>
              <w:object w:dxaOrig="3213" w:dyaOrig="1983">
                <v:shape id="_x0000_i1051" type="#_x0000_t75" style="width:161.2pt;height:98.85pt" o:ole="">
                  <v:imagedata r:id="rId181" o:title=""/>
                </v:shape>
                <o:OLEObject Type="Embed" ProgID="Visio.Drawing.11" ShapeID="_x0000_i1051" DrawAspect="Content" ObjectID="_1479048362" r:id="rId182"/>
              </w:object>
            </w:r>
          </w:p>
        </w:tc>
        <w:tc>
          <w:tcPr>
            <w:tcW w:w="3234" w:type="dxa"/>
          </w:tcPr>
          <w:p w:rsidR="00AE7197" w:rsidRDefault="00AE7197" w:rsidP="006C249E">
            <w:pPr>
              <w:pStyle w:val="TDC3"/>
              <w:numPr>
                <w:ilvl w:val="0"/>
                <w:numId w:val="78"/>
              </w:numPr>
            </w:pPr>
            <w:r>
              <w:t>Se ingresará al sistema loguea como administrador.</w:t>
            </w:r>
          </w:p>
          <w:p w:rsidR="00AE7197" w:rsidRPr="00A27F35" w:rsidRDefault="002007EE" w:rsidP="006C249E">
            <w:pPr>
              <w:pStyle w:val="TDC3"/>
              <w:numPr>
                <w:ilvl w:val="0"/>
                <w:numId w:val="78"/>
              </w:numPr>
            </w:pPr>
            <w:r>
              <w:t xml:space="preserve">Se ingresará al módulo </w:t>
            </w:r>
            <w:r w:rsidR="00AE7197">
              <w:t xml:space="preserve">de roles </w:t>
            </w:r>
            <w:r>
              <w:t xml:space="preserve">y se </w:t>
            </w:r>
            <w:r w:rsidR="00AE7197">
              <w:t>realizarán asignaciones de roles a usuarios. El usuario administrador  realiza ABM de roles.</w:t>
            </w:r>
          </w:p>
          <w:p w:rsidR="00AE7197" w:rsidRPr="004523A6" w:rsidRDefault="00F123DD" w:rsidP="006C249E">
            <w:pPr>
              <w:pStyle w:val="TDC3"/>
              <w:numPr>
                <w:ilvl w:val="0"/>
                <w:numId w:val="78"/>
              </w:numPr>
            </w:pPr>
            <w:r>
              <w:t xml:space="preserve">Se realizará ABM de usuario con </w:t>
            </w:r>
            <w:r w:rsidR="002007EE">
              <w:t>los</w:t>
            </w:r>
            <w:r w:rsidR="00AE7197">
              <w:t xml:space="preserve"> permisos o roles asignados.</w:t>
            </w:r>
          </w:p>
        </w:tc>
        <w:tc>
          <w:tcPr>
            <w:tcW w:w="1772" w:type="dxa"/>
          </w:tcPr>
          <w:p w:rsidR="00AE7197" w:rsidRPr="00BC2492" w:rsidRDefault="00AE7197" w:rsidP="006C249E">
            <w:pPr>
              <w:pStyle w:val="TDC3"/>
            </w:pPr>
            <w:r>
              <w:t>Solo el usuario con permisos puede realizar cambios en la asignación de los roles como en los ABM de Usuarios.</w:t>
            </w:r>
          </w:p>
        </w:tc>
      </w:tr>
    </w:tbl>
    <w:p w:rsidR="00AE7197" w:rsidRDefault="00AE7197" w:rsidP="00AE7197">
      <w:pPr>
        <w:pStyle w:val="Epgrafe"/>
        <w:framePr w:h="269" w:hRule="exact" w:hSpace="141" w:wrap="around" w:vAnchor="text" w:hAnchor="page" w:x="4720" w:y="34"/>
        <w:jc w:val="left"/>
      </w:pPr>
      <w:bookmarkStart w:id="343" w:name="_Toc371376652"/>
      <w:bookmarkStart w:id="344" w:name="_Toc371539204"/>
      <w:r>
        <w:t xml:space="preserve">Tabla </w:t>
      </w:r>
      <w:r w:rsidR="00554862">
        <w:fldChar w:fldCharType="begin"/>
      </w:r>
      <w:r w:rsidR="003F2382">
        <w:instrText xml:space="preserve"> SEQ Tabla \* ARABIC </w:instrText>
      </w:r>
      <w:r w:rsidR="00554862">
        <w:fldChar w:fldCharType="separate"/>
      </w:r>
      <w:r w:rsidR="00280A87">
        <w:rPr>
          <w:noProof/>
        </w:rPr>
        <w:t>85</w:t>
      </w:r>
      <w:r w:rsidR="00554862">
        <w:rPr>
          <w:noProof/>
        </w:rPr>
        <w:fldChar w:fldCharType="end"/>
      </w:r>
      <w:r>
        <w:t>. Prueba de Integración Gestión Usuarios</w:t>
      </w:r>
      <w:bookmarkEnd w:id="343"/>
      <w:bookmarkEnd w:id="344"/>
    </w:p>
    <w:p w:rsidR="00AE7197" w:rsidRDefault="00AE7197" w:rsidP="00AE7197">
      <w:pPr>
        <w:pStyle w:val="Prrafodelista"/>
        <w:spacing w:before="0" w:after="0"/>
        <w:ind w:left="426"/>
        <w:jc w:val="center"/>
        <w:rPr>
          <w:u w:color="993300"/>
        </w:rPr>
      </w:pPr>
    </w:p>
    <w:p w:rsidR="002007EE" w:rsidRDefault="002007EE">
      <w:pPr>
        <w:spacing w:before="0" w:after="0"/>
        <w:ind w:firstLine="0"/>
        <w:jc w:val="left"/>
        <w:rPr>
          <w:u w:color="993300"/>
        </w:rPr>
      </w:pPr>
      <w:r>
        <w:rPr>
          <w:u w:color="993300"/>
        </w:rPr>
        <w:br w:type="page"/>
      </w:r>
    </w:p>
    <w:tbl>
      <w:tblPr>
        <w:tblStyle w:val="Proyecto"/>
        <w:tblW w:w="8505" w:type="dxa"/>
        <w:tblLook w:val="04A0"/>
      </w:tblPr>
      <w:tblGrid>
        <w:gridCol w:w="2571"/>
        <w:gridCol w:w="3020"/>
        <w:gridCol w:w="2914"/>
      </w:tblGrid>
      <w:tr w:rsidR="00AE7197" w:rsidRPr="00BC2492" w:rsidTr="002007EE">
        <w:trPr>
          <w:cnfStyle w:val="100000000000"/>
        </w:trPr>
        <w:tc>
          <w:tcPr>
            <w:tcW w:w="2571" w:type="dxa"/>
            <w:tcBorders>
              <w:bottom w:val="single" w:sz="12" w:space="0" w:color="DCD662"/>
            </w:tcBorders>
          </w:tcPr>
          <w:p w:rsidR="00AE7197" w:rsidRPr="00BC2492" w:rsidRDefault="00AE7197" w:rsidP="006C249E">
            <w:pPr>
              <w:pStyle w:val="TDC3"/>
            </w:pPr>
            <w:r>
              <w:lastRenderedPageBreak/>
              <w:t>CPI- 002</w:t>
            </w:r>
          </w:p>
        </w:tc>
        <w:tc>
          <w:tcPr>
            <w:tcW w:w="5934" w:type="dxa"/>
            <w:gridSpan w:val="2"/>
          </w:tcPr>
          <w:p w:rsidR="00AE7197" w:rsidRPr="00BC2492" w:rsidRDefault="00AE7197" w:rsidP="006C249E">
            <w:pPr>
              <w:pStyle w:val="TDC3"/>
            </w:pPr>
            <w:r>
              <w:t>Prueba Gestión</w:t>
            </w:r>
            <w:r w:rsidRPr="002E6789">
              <w:t>Empresa</w:t>
            </w:r>
          </w:p>
        </w:tc>
      </w:tr>
      <w:tr w:rsidR="00AE7197" w:rsidRPr="00BC2492" w:rsidTr="002007EE">
        <w:tc>
          <w:tcPr>
            <w:tcW w:w="2571" w:type="dxa"/>
            <w:tcBorders>
              <w:bottom w:val="single" w:sz="12" w:space="0" w:color="DCD662"/>
            </w:tcBorders>
            <w:shd w:val="clear" w:color="auto" w:fill="FFEFAB"/>
          </w:tcPr>
          <w:p w:rsidR="00AE7197" w:rsidRPr="00BC2492" w:rsidRDefault="00AE7197" w:rsidP="006C249E">
            <w:pPr>
              <w:pStyle w:val="TDC3"/>
            </w:pPr>
            <w:r w:rsidRPr="00BC2492">
              <w:t>Objetivo</w:t>
            </w:r>
          </w:p>
        </w:tc>
        <w:tc>
          <w:tcPr>
            <w:tcW w:w="5934" w:type="dxa"/>
            <w:gridSpan w:val="2"/>
            <w:tcBorders>
              <w:bottom w:val="single" w:sz="12" w:space="0" w:color="DCD662"/>
            </w:tcBorders>
          </w:tcPr>
          <w:p w:rsidR="00AE7197" w:rsidRPr="00BC2492" w:rsidRDefault="00AE7197" w:rsidP="006C249E">
            <w:pPr>
              <w:pStyle w:val="TDC3"/>
            </w:pPr>
            <w:r w:rsidRPr="00BC2492">
              <w:t>Detectar problemas</w:t>
            </w:r>
            <w:r>
              <w:t xml:space="preserve"> al realizar ABM de empresa.</w:t>
            </w:r>
          </w:p>
        </w:tc>
      </w:tr>
      <w:tr w:rsidR="00AE7197" w:rsidRPr="00BC2492" w:rsidTr="002007EE">
        <w:tc>
          <w:tcPr>
            <w:tcW w:w="2571" w:type="dxa"/>
            <w:tcBorders>
              <w:bottom w:val="single" w:sz="12" w:space="0" w:color="DCD662"/>
            </w:tcBorders>
            <w:shd w:val="clear" w:color="auto" w:fill="FFEFAB"/>
          </w:tcPr>
          <w:p w:rsidR="00AE7197" w:rsidRPr="00BC2492" w:rsidRDefault="00AE7197" w:rsidP="006C249E">
            <w:pPr>
              <w:pStyle w:val="TDC3"/>
            </w:pPr>
            <w:r>
              <w:t>Entorno</w:t>
            </w:r>
          </w:p>
        </w:tc>
        <w:tc>
          <w:tcPr>
            <w:tcW w:w="3020" w:type="dxa"/>
            <w:tcBorders>
              <w:bottom w:val="single" w:sz="12" w:space="0" w:color="DCD662"/>
            </w:tcBorders>
            <w:shd w:val="clear" w:color="auto" w:fill="FFEFAB"/>
          </w:tcPr>
          <w:p w:rsidR="00AE7197" w:rsidRPr="00BC2492" w:rsidRDefault="00AE7197" w:rsidP="006C249E">
            <w:pPr>
              <w:pStyle w:val="TDC3"/>
            </w:pPr>
            <w:r>
              <w:t>Entrada</w:t>
            </w:r>
          </w:p>
        </w:tc>
        <w:tc>
          <w:tcPr>
            <w:tcW w:w="2914" w:type="dxa"/>
            <w:tcBorders>
              <w:bottom w:val="single" w:sz="12" w:space="0" w:color="DCD662"/>
            </w:tcBorders>
            <w:shd w:val="clear" w:color="auto" w:fill="FFEFAB"/>
          </w:tcPr>
          <w:p w:rsidR="00AE7197" w:rsidRPr="00BC2492" w:rsidRDefault="00AE7197" w:rsidP="006C249E">
            <w:pPr>
              <w:pStyle w:val="TDC3"/>
            </w:pPr>
            <w:r>
              <w:t>Salida Esperada</w:t>
            </w:r>
          </w:p>
        </w:tc>
      </w:tr>
      <w:tr w:rsidR="00AE7197" w:rsidRPr="00BC2492" w:rsidTr="002007EE">
        <w:trPr>
          <w:trHeight w:val="1014"/>
        </w:trPr>
        <w:tc>
          <w:tcPr>
            <w:tcW w:w="2571" w:type="dxa"/>
            <w:shd w:val="clear" w:color="auto" w:fill="FFFFFF" w:themeFill="background1"/>
          </w:tcPr>
          <w:p w:rsidR="00AE7197" w:rsidRPr="00882A81" w:rsidRDefault="00AE7197" w:rsidP="006C249E">
            <w:pPr>
              <w:pStyle w:val="TDC3"/>
            </w:pPr>
            <w:r>
              <w:object w:dxaOrig="2362" w:dyaOrig="946">
                <v:shape id="_x0000_i1052" type="#_x0000_t75" style="width:117.15pt;height:47.3pt" o:ole="">
                  <v:imagedata r:id="rId183" o:title=""/>
                </v:shape>
                <o:OLEObject Type="Embed" ProgID="Visio.Drawing.11" ShapeID="_x0000_i1052" DrawAspect="Content" ObjectID="_1479048363" r:id="rId184"/>
              </w:object>
            </w:r>
          </w:p>
        </w:tc>
        <w:tc>
          <w:tcPr>
            <w:tcW w:w="3020" w:type="dxa"/>
            <w:shd w:val="clear" w:color="auto" w:fill="FFFFFF" w:themeFill="background1"/>
          </w:tcPr>
          <w:p w:rsidR="00AE7197" w:rsidRDefault="00AE7197" w:rsidP="006C249E">
            <w:pPr>
              <w:pStyle w:val="TDC3"/>
              <w:numPr>
                <w:ilvl w:val="0"/>
                <w:numId w:val="79"/>
              </w:numPr>
            </w:pPr>
            <w:r>
              <w:t>Se ingresará al sistema como Usuario con rol permitido para la gestión de empresa para poder acceder a las funcionalidades.</w:t>
            </w:r>
          </w:p>
          <w:p w:rsidR="00AE7197" w:rsidRPr="00CD453A" w:rsidRDefault="00AE7197" w:rsidP="006C249E">
            <w:pPr>
              <w:pStyle w:val="TDC3"/>
              <w:numPr>
                <w:ilvl w:val="0"/>
                <w:numId w:val="79"/>
              </w:numPr>
            </w:pPr>
            <w:r>
              <w:t>Se realizará ABM de empresa.</w:t>
            </w:r>
          </w:p>
        </w:tc>
        <w:tc>
          <w:tcPr>
            <w:tcW w:w="2914" w:type="dxa"/>
            <w:shd w:val="clear" w:color="auto" w:fill="FFFFFF" w:themeFill="background1"/>
          </w:tcPr>
          <w:p w:rsidR="00AE7197" w:rsidRDefault="00AE7197" w:rsidP="006C249E">
            <w:pPr>
              <w:pStyle w:val="TDC3"/>
            </w:pPr>
            <w:r>
              <w:t>Solo el usuario con permisos asignados podrá realzar ABM de empresa</w:t>
            </w:r>
          </w:p>
        </w:tc>
      </w:tr>
    </w:tbl>
    <w:p w:rsidR="00AE7197" w:rsidRDefault="00AE7197" w:rsidP="00AE7197">
      <w:pPr>
        <w:pStyle w:val="Epgrafe"/>
        <w:framePr w:h="286" w:hRule="exact" w:hSpace="141" w:wrap="around" w:vAnchor="text" w:hAnchor="page" w:x="3393" w:y="31"/>
      </w:pPr>
      <w:bookmarkStart w:id="345" w:name="_Toc371376653"/>
      <w:bookmarkStart w:id="346" w:name="_Toc371539205"/>
      <w:r>
        <w:t xml:space="preserve">Tabla </w:t>
      </w:r>
      <w:r w:rsidR="00554862">
        <w:fldChar w:fldCharType="begin"/>
      </w:r>
      <w:r w:rsidR="003F2382">
        <w:instrText xml:space="preserve"> SEQ Tabla \* ARABIC </w:instrText>
      </w:r>
      <w:r w:rsidR="00554862">
        <w:fldChar w:fldCharType="separate"/>
      </w:r>
      <w:r w:rsidR="00280A87">
        <w:rPr>
          <w:noProof/>
        </w:rPr>
        <w:t>86</w:t>
      </w:r>
      <w:r w:rsidR="00554862">
        <w:rPr>
          <w:noProof/>
        </w:rPr>
        <w:fldChar w:fldCharType="end"/>
      </w:r>
      <w:r>
        <w:t xml:space="preserve">. </w:t>
      </w:r>
      <w:r w:rsidRPr="00E94895">
        <w:t xml:space="preserve">Prueba de Integración </w:t>
      </w:r>
      <w:r>
        <w:t>Gestión Empresa</w:t>
      </w:r>
      <w:bookmarkEnd w:id="345"/>
      <w:bookmarkEnd w:id="346"/>
    </w:p>
    <w:p w:rsidR="00AE7197" w:rsidRDefault="00AE7197" w:rsidP="00AE7197">
      <w:pPr>
        <w:pStyle w:val="Prrafodelista"/>
        <w:spacing w:before="0" w:after="0"/>
        <w:ind w:left="426"/>
        <w:rPr>
          <w:u w:color="993300"/>
        </w:rPr>
      </w:pPr>
    </w:p>
    <w:p w:rsidR="00AE7197" w:rsidRDefault="00AE7197" w:rsidP="00AE7197">
      <w:pPr>
        <w:spacing w:before="0" w:after="0"/>
        <w:ind w:firstLine="0"/>
        <w:jc w:val="left"/>
        <w:rPr>
          <w:u w:color="993300"/>
        </w:rPr>
      </w:pPr>
    </w:p>
    <w:p w:rsidR="002007EE" w:rsidRDefault="002007EE" w:rsidP="00AE7197">
      <w:pPr>
        <w:spacing w:before="0" w:after="0"/>
        <w:ind w:firstLine="0"/>
        <w:jc w:val="left"/>
        <w:rPr>
          <w:u w:color="993300"/>
        </w:rPr>
      </w:pPr>
    </w:p>
    <w:tbl>
      <w:tblPr>
        <w:tblStyle w:val="Proyecto"/>
        <w:tblW w:w="8505" w:type="dxa"/>
        <w:tblLook w:val="04A0"/>
      </w:tblPr>
      <w:tblGrid>
        <w:gridCol w:w="2897"/>
        <w:gridCol w:w="2807"/>
        <w:gridCol w:w="2801"/>
      </w:tblGrid>
      <w:tr w:rsidR="00AE7197" w:rsidRPr="00BC2492" w:rsidTr="00AE7197">
        <w:trPr>
          <w:cnfStyle w:val="100000000000"/>
        </w:trPr>
        <w:tc>
          <w:tcPr>
            <w:tcW w:w="2595" w:type="dxa"/>
            <w:tcBorders>
              <w:bottom w:val="single" w:sz="12" w:space="0" w:color="DCD662"/>
            </w:tcBorders>
          </w:tcPr>
          <w:p w:rsidR="00AE7197" w:rsidRPr="00BC2492" w:rsidRDefault="00AE7197" w:rsidP="006C249E">
            <w:pPr>
              <w:pStyle w:val="TDC3"/>
            </w:pPr>
            <w:r>
              <w:t>CPI- 003</w:t>
            </w:r>
          </w:p>
        </w:tc>
        <w:tc>
          <w:tcPr>
            <w:tcW w:w="6685" w:type="dxa"/>
            <w:gridSpan w:val="2"/>
          </w:tcPr>
          <w:p w:rsidR="00AE7197" w:rsidRPr="00BC2492" w:rsidRDefault="00AE7197" w:rsidP="006C249E">
            <w:pPr>
              <w:pStyle w:val="TDC3"/>
            </w:pPr>
            <w:r>
              <w:t xml:space="preserve">Prueba </w:t>
            </w:r>
            <w:r w:rsidR="00D57382">
              <w:t>C</w:t>
            </w:r>
            <w:r>
              <w:t>onsulta de Recorrido</w:t>
            </w:r>
          </w:p>
        </w:tc>
      </w:tr>
      <w:tr w:rsidR="00AE7197" w:rsidRPr="00BC2492" w:rsidTr="00AE7197">
        <w:tc>
          <w:tcPr>
            <w:tcW w:w="2595" w:type="dxa"/>
            <w:tcBorders>
              <w:bottom w:val="single" w:sz="12" w:space="0" w:color="DCD662"/>
            </w:tcBorders>
            <w:shd w:val="clear" w:color="auto" w:fill="FFEFAB"/>
          </w:tcPr>
          <w:p w:rsidR="00AE7197" w:rsidRPr="00BC2492" w:rsidRDefault="00AE7197" w:rsidP="006C249E">
            <w:pPr>
              <w:pStyle w:val="TDC3"/>
            </w:pPr>
            <w:r w:rsidRPr="00BC2492">
              <w:t>Objetivo</w:t>
            </w:r>
          </w:p>
        </w:tc>
        <w:tc>
          <w:tcPr>
            <w:tcW w:w="6685" w:type="dxa"/>
            <w:gridSpan w:val="2"/>
            <w:tcBorders>
              <w:bottom w:val="single" w:sz="12" w:space="0" w:color="DCD662"/>
            </w:tcBorders>
          </w:tcPr>
          <w:p w:rsidR="00AE7197" w:rsidRPr="00BC2492" w:rsidRDefault="00AE7197" w:rsidP="006C249E">
            <w:pPr>
              <w:pStyle w:val="TDC3"/>
            </w:pPr>
            <w:r w:rsidRPr="00BC2492">
              <w:t>Detectar problemas</w:t>
            </w:r>
            <w:r>
              <w:t xml:space="preserve"> al realizar una consulta de recorridos.</w:t>
            </w:r>
          </w:p>
        </w:tc>
      </w:tr>
      <w:tr w:rsidR="00AE7197" w:rsidRPr="00BC2492" w:rsidTr="00AE7197">
        <w:tc>
          <w:tcPr>
            <w:tcW w:w="2595" w:type="dxa"/>
            <w:tcBorders>
              <w:bottom w:val="single" w:sz="12" w:space="0" w:color="DCD662"/>
            </w:tcBorders>
            <w:shd w:val="clear" w:color="auto" w:fill="FFEFAB"/>
          </w:tcPr>
          <w:p w:rsidR="00AE7197" w:rsidRPr="00BC2492" w:rsidRDefault="00AE7197" w:rsidP="006C249E">
            <w:pPr>
              <w:pStyle w:val="TDC3"/>
            </w:pPr>
            <w:r>
              <w:t>Entorno</w:t>
            </w:r>
          </w:p>
        </w:tc>
        <w:tc>
          <w:tcPr>
            <w:tcW w:w="3342" w:type="dxa"/>
            <w:tcBorders>
              <w:bottom w:val="single" w:sz="12" w:space="0" w:color="DCD662"/>
            </w:tcBorders>
            <w:shd w:val="clear" w:color="auto" w:fill="FFEFAB"/>
          </w:tcPr>
          <w:p w:rsidR="00AE7197" w:rsidRPr="00BC2492" w:rsidRDefault="00AE7197" w:rsidP="006C249E">
            <w:pPr>
              <w:pStyle w:val="TDC3"/>
            </w:pPr>
            <w:r>
              <w:t>Entrada</w:t>
            </w:r>
          </w:p>
        </w:tc>
        <w:tc>
          <w:tcPr>
            <w:tcW w:w="3343" w:type="dxa"/>
            <w:tcBorders>
              <w:bottom w:val="single" w:sz="12" w:space="0" w:color="DCD662"/>
            </w:tcBorders>
            <w:shd w:val="clear" w:color="auto" w:fill="FFEFAB"/>
          </w:tcPr>
          <w:p w:rsidR="00AE7197" w:rsidRPr="00BC2492" w:rsidRDefault="00AE7197" w:rsidP="006C249E">
            <w:pPr>
              <w:pStyle w:val="TDC3"/>
            </w:pPr>
            <w:r>
              <w:t>Salida Esperada</w:t>
            </w:r>
          </w:p>
        </w:tc>
      </w:tr>
      <w:tr w:rsidR="00AE7197" w:rsidRPr="00BC2492" w:rsidTr="00AE7197">
        <w:trPr>
          <w:trHeight w:val="1769"/>
        </w:trPr>
        <w:tc>
          <w:tcPr>
            <w:tcW w:w="2595" w:type="dxa"/>
            <w:shd w:val="clear" w:color="auto" w:fill="FFFFFF" w:themeFill="background1"/>
          </w:tcPr>
          <w:p w:rsidR="00AE7197" w:rsidRPr="009824C9" w:rsidRDefault="00D57382" w:rsidP="006C249E">
            <w:pPr>
              <w:pStyle w:val="TDC3"/>
            </w:pPr>
            <w:r>
              <w:object w:dxaOrig="2505" w:dyaOrig="1982">
                <v:shape id="_x0000_i1053" type="#_x0000_t75" style="width:133.8pt;height:97.25pt" o:ole="">
                  <v:imagedata r:id="rId185" o:title=""/>
                </v:shape>
                <o:OLEObject Type="Embed" ProgID="Visio.Drawing.11" ShapeID="_x0000_i1053" DrawAspect="Content" ObjectID="_1479048364" r:id="rId186"/>
              </w:object>
            </w:r>
          </w:p>
        </w:tc>
        <w:tc>
          <w:tcPr>
            <w:tcW w:w="3342" w:type="dxa"/>
            <w:shd w:val="clear" w:color="auto" w:fill="FFFFFF" w:themeFill="background1"/>
          </w:tcPr>
          <w:p w:rsidR="00AE7197" w:rsidRDefault="00AE7197" w:rsidP="006C249E">
            <w:pPr>
              <w:pStyle w:val="TDC3"/>
            </w:pPr>
            <w:r>
              <w:t xml:space="preserve"> Se ingresará al sistema sin loguearse.</w:t>
            </w:r>
          </w:p>
          <w:p w:rsidR="00AE7197" w:rsidRDefault="00AE7197" w:rsidP="006C249E">
            <w:pPr>
              <w:pStyle w:val="TDC3"/>
            </w:pPr>
            <w:r>
              <w:t>Se realizará la consulta marcando los puntos origen y destino en el mapa.</w:t>
            </w:r>
          </w:p>
          <w:p w:rsidR="00AE7197" w:rsidRDefault="00AE7197" w:rsidP="006C249E">
            <w:pPr>
              <w:pStyle w:val="TDC3"/>
            </w:pPr>
          </w:p>
        </w:tc>
        <w:tc>
          <w:tcPr>
            <w:tcW w:w="3343" w:type="dxa"/>
            <w:shd w:val="clear" w:color="auto" w:fill="FFFFFF" w:themeFill="background1"/>
          </w:tcPr>
          <w:p w:rsidR="00AE7197" w:rsidRDefault="00AE7197" w:rsidP="006C249E">
            <w:pPr>
              <w:pStyle w:val="TDC3"/>
            </w:pPr>
            <w:r>
              <w:t>Se visualiza por pantalla el/los recorridos con el nombre de línea y  la parada más cercana.</w:t>
            </w:r>
          </w:p>
        </w:tc>
      </w:tr>
    </w:tbl>
    <w:p w:rsidR="00AE7197" w:rsidRDefault="00AE7197" w:rsidP="00AE7197">
      <w:pPr>
        <w:pStyle w:val="Epgrafe"/>
        <w:framePr w:h="202" w:hRule="exact" w:hSpace="141" w:wrap="around" w:vAnchor="text" w:hAnchor="margin" w:xAlign="center" w:y="10"/>
      </w:pPr>
      <w:bookmarkStart w:id="347" w:name="_Toc371376654"/>
      <w:bookmarkStart w:id="348" w:name="_Toc371539206"/>
      <w:r>
        <w:t xml:space="preserve">Tabla </w:t>
      </w:r>
      <w:r w:rsidR="00554862">
        <w:fldChar w:fldCharType="begin"/>
      </w:r>
      <w:r w:rsidR="003F2382">
        <w:instrText xml:space="preserve"> SEQ Tabla \* ARABIC </w:instrText>
      </w:r>
      <w:r w:rsidR="00554862">
        <w:fldChar w:fldCharType="separate"/>
      </w:r>
      <w:r w:rsidR="00280A87">
        <w:rPr>
          <w:noProof/>
        </w:rPr>
        <w:t>87</w:t>
      </w:r>
      <w:r w:rsidR="00554862">
        <w:rPr>
          <w:noProof/>
        </w:rPr>
        <w:fldChar w:fldCharType="end"/>
      </w:r>
      <w:r>
        <w:t>. Prueba de Integración Gestión consulta de Recorrido</w:t>
      </w:r>
      <w:bookmarkEnd w:id="347"/>
      <w:bookmarkEnd w:id="348"/>
    </w:p>
    <w:p w:rsidR="001B6BB2" w:rsidRDefault="001B6BB2" w:rsidP="000A01A8">
      <w:pPr>
        <w:pStyle w:val="Prrafodelista"/>
        <w:spacing w:before="0" w:after="0"/>
        <w:ind w:left="426"/>
        <w:rPr>
          <w:u w:color="993300"/>
        </w:rPr>
      </w:pPr>
    </w:p>
    <w:p w:rsidR="00463C79" w:rsidRDefault="00463C79" w:rsidP="00D249BB">
      <w:pPr>
        <w:pStyle w:val="Prrafodelista"/>
        <w:spacing w:before="0" w:after="0"/>
        <w:ind w:left="426"/>
        <w:rPr>
          <w:u w:color="993300"/>
        </w:rPr>
      </w:pPr>
    </w:p>
    <w:p w:rsidR="005862C0" w:rsidRDefault="005862C0">
      <w:pPr>
        <w:spacing w:before="0" w:after="0"/>
        <w:ind w:firstLine="0"/>
        <w:jc w:val="left"/>
        <w:rPr>
          <w:u w:color="993300"/>
        </w:rPr>
      </w:pPr>
      <w:r>
        <w:rPr>
          <w:u w:color="993300"/>
        </w:rPr>
        <w:br w:type="page"/>
      </w:r>
    </w:p>
    <w:p w:rsidR="00E806F2" w:rsidRDefault="00E806F2" w:rsidP="00D249BB">
      <w:pPr>
        <w:pStyle w:val="Prrafodelista"/>
        <w:spacing w:before="0" w:after="0"/>
        <w:ind w:left="426"/>
        <w:rPr>
          <w:u w:color="993300"/>
        </w:rPr>
      </w:pPr>
    </w:p>
    <w:p w:rsidR="00463C79" w:rsidRDefault="00463C79" w:rsidP="00D249BB">
      <w:pPr>
        <w:pStyle w:val="Prrafodelista"/>
        <w:spacing w:before="0" w:after="0"/>
        <w:ind w:left="426"/>
        <w:rPr>
          <w:u w:color="993300"/>
        </w:rPr>
      </w:pPr>
    </w:p>
    <w:p w:rsidR="00E04A4D" w:rsidRDefault="00E04A4D">
      <w:pPr>
        <w:spacing w:before="0" w:after="0"/>
        <w:ind w:firstLine="0"/>
        <w:jc w:val="left"/>
        <w:rPr>
          <w:u w:color="993300"/>
        </w:rPr>
      </w:pPr>
    </w:p>
    <w:p w:rsidR="00E04A4D" w:rsidRDefault="00E04A4D">
      <w:pPr>
        <w:spacing w:before="0" w:after="0"/>
        <w:ind w:firstLine="0"/>
        <w:jc w:val="left"/>
        <w:rPr>
          <w:u w:color="993300"/>
        </w:rPr>
        <w:sectPr w:rsidR="00E04A4D" w:rsidSect="00C203F9">
          <w:headerReference w:type="even" r:id="rId187"/>
          <w:headerReference w:type="default" r:id="rId188"/>
          <w:footerReference w:type="even" r:id="rId189"/>
          <w:footerReference w:type="default" r:id="rId190"/>
          <w:endnotePr>
            <w:numFmt w:val="decimal"/>
          </w:endnotePr>
          <w:type w:val="continuous"/>
          <w:pgSz w:w="11907" w:h="16840" w:code="9"/>
          <w:pgMar w:top="1418" w:right="1418" w:bottom="1418" w:left="1418" w:header="709" w:footer="709" w:gutter="0"/>
          <w:pgNumType w:start="51"/>
          <w:cols w:space="708"/>
          <w:titlePg/>
          <w:docGrid w:linePitch="360"/>
        </w:sectPr>
      </w:pPr>
    </w:p>
    <w:p w:rsidR="00E04A4D" w:rsidRDefault="00E04A4D">
      <w:pPr>
        <w:spacing w:before="0" w:after="0"/>
        <w:ind w:firstLine="0"/>
        <w:jc w:val="left"/>
        <w:rPr>
          <w:u w:color="993300"/>
        </w:rPr>
      </w:pPr>
    </w:p>
    <w:p w:rsidR="00E04A4D" w:rsidRDefault="00E04A4D">
      <w:pPr>
        <w:spacing w:before="0" w:after="0"/>
        <w:ind w:firstLine="0"/>
        <w:jc w:val="left"/>
        <w:rPr>
          <w:u w:color="993300"/>
        </w:rPr>
      </w:pPr>
      <w:r>
        <w:rPr>
          <w:u w:color="993300"/>
        </w:rPr>
        <w:br w:type="page"/>
      </w:r>
    </w:p>
    <w:p w:rsidR="00D249BB" w:rsidRDefault="00D249BB" w:rsidP="00D249BB">
      <w:pPr>
        <w:pStyle w:val="Prrafodelista"/>
        <w:spacing w:before="0" w:after="0"/>
        <w:ind w:left="426"/>
        <w:rPr>
          <w:u w:color="993300"/>
        </w:rPr>
      </w:pPr>
    </w:p>
    <w:p w:rsidR="00E57979" w:rsidRDefault="00E57979" w:rsidP="006A558E">
      <w:pPr>
        <w:spacing w:before="0" w:after="0"/>
        <w:ind w:firstLine="0"/>
        <w:jc w:val="left"/>
        <w:rPr>
          <w:u w:color="993300"/>
        </w:rPr>
      </w:pPr>
    </w:p>
    <w:p w:rsidR="00E57979" w:rsidRDefault="00E57979" w:rsidP="007F577B">
      <w:pPr>
        <w:tabs>
          <w:tab w:val="left" w:pos="4820"/>
        </w:tabs>
        <w:spacing w:before="0" w:after="0"/>
        <w:ind w:firstLine="0"/>
        <w:jc w:val="left"/>
        <w:rPr>
          <w:u w:color="993300"/>
        </w:rPr>
      </w:pPr>
    </w:p>
    <w:p w:rsidR="00E57979" w:rsidRDefault="00E57979" w:rsidP="006A558E">
      <w:pPr>
        <w:spacing w:before="0" w:after="0"/>
        <w:ind w:firstLine="0"/>
        <w:jc w:val="left"/>
        <w:rPr>
          <w:u w:color="993300"/>
        </w:rPr>
      </w:pPr>
    </w:p>
    <w:p w:rsidR="00E57979" w:rsidRDefault="00E57979" w:rsidP="006A558E">
      <w:pPr>
        <w:spacing w:before="0" w:after="0"/>
        <w:ind w:firstLine="0"/>
        <w:jc w:val="left"/>
        <w:rPr>
          <w:u w:color="993300"/>
        </w:rPr>
      </w:pPr>
    </w:p>
    <w:p w:rsidR="00E57979" w:rsidRDefault="00E57979" w:rsidP="006A558E">
      <w:pPr>
        <w:spacing w:before="0" w:after="0"/>
        <w:ind w:firstLine="0"/>
        <w:jc w:val="left"/>
        <w:rPr>
          <w:u w:color="993300"/>
        </w:rPr>
      </w:pPr>
    </w:p>
    <w:p w:rsidR="00E57979" w:rsidRDefault="00E57979" w:rsidP="006A558E">
      <w:pPr>
        <w:spacing w:before="0" w:after="0"/>
        <w:ind w:firstLine="0"/>
        <w:jc w:val="left"/>
        <w:rPr>
          <w:u w:color="993300"/>
        </w:rPr>
      </w:pPr>
    </w:p>
    <w:p w:rsidR="00E57979" w:rsidRDefault="00E57979" w:rsidP="006A558E">
      <w:pPr>
        <w:spacing w:before="0" w:after="0"/>
        <w:ind w:firstLine="0"/>
        <w:jc w:val="left"/>
        <w:rPr>
          <w:u w:color="993300"/>
        </w:rPr>
      </w:pPr>
    </w:p>
    <w:p w:rsidR="00E57979" w:rsidRDefault="00E57979" w:rsidP="006A558E">
      <w:pPr>
        <w:spacing w:before="0" w:after="0"/>
        <w:ind w:firstLine="0"/>
        <w:jc w:val="left"/>
        <w:rPr>
          <w:u w:color="993300"/>
        </w:rPr>
      </w:pPr>
    </w:p>
    <w:p w:rsidR="00E57979" w:rsidRDefault="00E57979" w:rsidP="006A558E">
      <w:pPr>
        <w:spacing w:before="0" w:after="0"/>
        <w:ind w:firstLine="0"/>
        <w:jc w:val="left"/>
        <w:rPr>
          <w:u w:color="993300"/>
        </w:rPr>
      </w:pPr>
    </w:p>
    <w:p w:rsidR="00E57979" w:rsidRDefault="00E57979" w:rsidP="006A558E">
      <w:pPr>
        <w:spacing w:before="0" w:after="0"/>
        <w:ind w:firstLine="0"/>
        <w:jc w:val="left"/>
        <w:rPr>
          <w:u w:color="993300"/>
        </w:rPr>
      </w:pPr>
    </w:p>
    <w:p w:rsidR="00E57979" w:rsidRDefault="00E57979" w:rsidP="006A558E">
      <w:pPr>
        <w:spacing w:before="0" w:after="0"/>
        <w:ind w:firstLine="0"/>
        <w:jc w:val="left"/>
        <w:rPr>
          <w:u w:color="993300"/>
        </w:rPr>
      </w:pPr>
    </w:p>
    <w:tbl>
      <w:tblPr>
        <w:tblW w:w="4000" w:type="pct"/>
        <w:jc w:val="center"/>
        <w:tblBorders>
          <w:left w:val="single" w:sz="18" w:space="0" w:color="4F81BD"/>
        </w:tblBorders>
        <w:tblLook w:val="04A0"/>
      </w:tblPr>
      <w:tblGrid>
        <w:gridCol w:w="7441"/>
      </w:tblGrid>
      <w:tr w:rsidR="00FE4B20" w:rsidRPr="003A1077" w:rsidTr="007F577B">
        <w:trPr>
          <w:jc w:val="center"/>
        </w:trPr>
        <w:tc>
          <w:tcPr>
            <w:tcW w:w="6956" w:type="dxa"/>
            <w:tcMar>
              <w:top w:w="216" w:type="dxa"/>
              <w:left w:w="115" w:type="dxa"/>
              <w:bottom w:w="216" w:type="dxa"/>
              <w:right w:w="115" w:type="dxa"/>
            </w:tcMar>
          </w:tcPr>
          <w:p w:rsidR="00FE4B20" w:rsidRPr="003A1077" w:rsidRDefault="00FE4B20" w:rsidP="007F577B">
            <w:pPr>
              <w:pStyle w:val="Sinespaciado"/>
              <w:rPr>
                <w:rFonts w:cs="Calibri"/>
                <w:lang w:val="es-AR"/>
              </w:rPr>
            </w:pPr>
          </w:p>
        </w:tc>
      </w:tr>
      <w:tr w:rsidR="00FE4B20" w:rsidRPr="00D14CDE" w:rsidTr="007F577B">
        <w:trPr>
          <w:jc w:val="center"/>
        </w:trPr>
        <w:tc>
          <w:tcPr>
            <w:tcW w:w="6956" w:type="dxa"/>
          </w:tcPr>
          <w:p w:rsidR="00FE4B20" w:rsidRPr="00D14CDE" w:rsidRDefault="00FE4B20" w:rsidP="007F577B">
            <w:pPr>
              <w:pStyle w:val="Sinespaciado"/>
              <w:rPr>
                <w:rFonts w:cs="Calibri"/>
                <w:color w:val="4F81BD"/>
                <w:sz w:val="80"/>
                <w:szCs w:val="80"/>
              </w:rPr>
            </w:pPr>
            <w:r w:rsidRPr="00D14CDE">
              <w:rPr>
                <w:rFonts w:cs="Calibri"/>
                <w:color w:val="4F81BD"/>
                <w:sz w:val="80"/>
                <w:szCs w:val="80"/>
              </w:rPr>
              <w:t xml:space="preserve">Etapa </w:t>
            </w:r>
            <w:r>
              <w:rPr>
                <w:rFonts w:cs="Calibri"/>
                <w:color w:val="4F81BD"/>
                <w:sz w:val="80"/>
                <w:szCs w:val="80"/>
              </w:rPr>
              <w:t>5</w:t>
            </w:r>
          </w:p>
        </w:tc>
      </w:tr>
      <w:tr w:rsidR="00FE4B20" w:rsidRPr="00D14CDE" w:rsidTr="007F577B">
        <w:trPr>
          <w:jc w:val="center"/>
        </w:trPr>
        <w:tc>
          <w:tcPr>
            <w:tcW w:w="6956" w:type="dxa"/>
            <w:tcMar>
              <w:top w:w="216" w:type="dxa"/>
              <w:left w:w="115" w:type="dxa"/>
              <w:bottom w:w="216" w:type="dxa"/>
              <w:right w:w="115" w:type="dxa"/>
            </w:tcMar>
          </w:tcPr>
          <w:p w:rsidR="00D661EC" w:rsidRDefault="00D661EC" w:rsidP="007F577B">
            <w:pPr>
              <w:pStyle w:val="Sinespaciado"/>
              <w:rPr>
                <w:rFonts w:cs="Calibri"/>
              </w:rPr>
            </w:pPr>
          </w:p>
          <w:p w:rsidR="00FE4B20" w:rsidRPr="00D14CDE" w:rsidRDefault="00FE4B20" w:rsidP="007F577B">
            <w:pPr>
              <w:pStyle w:val="Sinespaciado"/>
              <w:rPr>
                <w:rFonts w:cs="Calibri"/>
              </w:rPr>
            </w:pPr>
            <w:r>
              <w:rPr>
                <w:rFonts w:cs="Calibri"/>
              </w:rPr>
              <w:t>Codif</w:t>
            </w:r>
            <w:r w:rsidRPr="00D661EC">
              <w:rPr>
                <w:rFonts w:ascii="Cambria" w:hAnsi="Cambria"/>
              </w:rPr>
              <w:t>icacion</w:t>
            </w:r>
          </w:p>
        </w:tc>
      </w:tr>
    </w:tbl>
    <w:p w:rsidR="006A558E" w:rsidRDefault="006A558E" w:rsidP="006A558E">
      <w:pPr>
        <w:spacing w:before="0" w:after="0"/>
        <w:ind w:firstLine="0"/>
        <w:jc w:val="left"/>
        <w:rPr>
          <w:u w:color="993300"/>
        </w:rPr>
      </w:pPr>
    </w:p>
    <w:p w:rsidR="00D249BB" w:rsidRDefault="00D249BB" w:rsidP="006A558E">
      <w:pPr>
        <w:spacing w:before="0" w:after="0"/>
        <w:ind w:firstLine="0"/>
        <w:jc w:val="left"/>
        <w:rPr>
          <w:u w:color="993300"/>
        </w:rPr>
      </w:pPr>
    </w:p>
    <w:p w:rsidR="00D249BB" w:rsidRDefault="00D249BB" w:rsidP="006A558E">
      <w:pPr>
        <w:spacing w:before="0" w:after="0"/>
        <w:ind w:firstLine="0"/>
        <w:jc w:val="left"/>
        <w:rPr>
          <w:u w:color="993300"/>
        </w:rPr>
        <w:sectPr w:rsidR="00D249BB" w:rsidSect="00C203F9">
          <w:headerReference w:type="even" r:id="rId191"/>
          <w:footerReference w:type="even" r:id="rId192"/>
          <w:endnotePr>
            <w:numFmt w:val="decimal"/>
          </w:endnotePr>
          <w:type w:val="continuous"/>
          <w:pgSz w:w="11907" w:h="16840" w:code="9"/>
          <w:pgMar w:top="1418" w:right="1418" w:bottom="1418" w:left="1418" w:header="709" w:footer="709" w:gutter="0"/>
          <w:pgNumType w:start="113"/>
          <w:cols w:space="708"/>
          <w:titlePg/>
          <w:docGrid w:linePitch="360"/>
        </w:sectPr>
      </w:pPr>
    </w:p>
    <w:p w:rsidR="00D249BB" w:rsidRDefault="00D249BB" w:rsidP="006A558E">
      <w:pPr>
        <w:spacing w:before="0" w:after="0"/>
        <w:ind w:firstLine="0"/>
        <w:jc w:val="left"/>
        <w:rPr>
          <w:u w:color="993300"/>
        </w:rPr>
      </w:pPr>
      <w:r>
        <w:rPr>
          <w:u w:color="993300"/>
        </w:rPr>
        <w:lastRenderedPageBreak/>
        <w:br w:type="page"/>
      </w:r>
    </w:p>
    <w:p w:rsidR="0030031E" w:rsidRDefault="0030031E" w:rsidP="0030031E">
      <w:pPr>
        <w:pStyle w:val="Ttulo1"/>
      </w:pPr>
      <w:bookmarkStart w:id="349" w:name="_Toc371538671"/>
      <w:r>
        <w:lastRenderedPageBreak/>
        <w:t>Introducción</w:t>
      </w:r>
      <w:bookmarkEnd w:id="349"/>
    </w:p>
    <w:p w:rsidR="0030031E" w:rsidRDefault="0030031E" w:rsidP="0030031E">
      <w:pPr>
        <w:spacing w:before="0" w:after="0"/>
      </w:pPr>
      <w:r>
        <w:t>En esta etapa se describirá algunos detalles realizados en la arquitectura</w:t>
      </w:r>
      <w:r w:rsidR="009C1B56">
        <w:t xml:space="preserve">, la forma en que fue organizada, librerías que fueron necesarias agregar que no fueron detalladas en capítulos las etapas anteriores. </w:t>
      </w:r>
      <w:r w:rsidR="009641CA">
        <w:t>Se presentarán las últimas versiones del sistema ya que fueron sujetas a cambios durante el desarrollo.</w:t>
      </w:r>
    </w:p>
    <w:p w:rsidR="0030031E" w:rsidRDefault="0030031E" w:rsidP="00923E5B">
      <w:pPr>
        <w:pStyle w:val="Ttulo1"/>
      </w:pPr>
      <w:r>
        <w:br w:type="page"/>
      </w:r>
      <w:bookmarkStart w:id="350" w:name="_Toc371538672"/>
      <w:r w:rsidR="00923E5B">
        <w:lastRenderedPageBreak/>
        <w:t xml:space="preserve">Sprint </w:t>
      </w:r>
      <w:r w:rsidR="00315B72">
        <w:t>8</w:t>
      </w:r>
      <w:r w:rsidR="00923E5B">
        <w:t>: Codificacion</w:t>
      </w:r>
      <w:bookmarkEnd w:id="350"/>
    </w:p>
    <w:p w:rsidR="0030031E" w:rsidRDefault="0030031E"/>
    <w:tbl>
      <w:tblPr>
        <w:tblStyle w:val="Proyecto"/>
        <w:tblW w:w="8505" w:type="dxa"/>
        <w:tblLook w:val="04A0"/>
      </w:tblPr>
      <w:tblGrid>
        <w:gridCol w:w="1954"/>
        <w:gridCol w:w="2846"/>
        <w:gridCol w:w="2219"/>
        <w:gridCol w:w="1486"/>
      </w:tblGrid>
      <w:tr w:rsidR="00517FE0" w:rsidRPr="000324DF" w:rsidTr="00D05908">
        <w:trPr>
          <w:cnfStyle w:val="100000000000"/>
        </w:trPr>
        <w:tc>
          <w:tcPr>
            <w:tcW w:w="2205" w:type="dxa"/>
          </w:tcPr>
          <w:p w:rsidR="00517FE0" w:rsidRPr="000324DF" w:rsidRDefault="00517FE0" w:rsidP="006C249E">
            <w:pPr>
              <w:pStyle w:val="TDC3"/>
            </w:pPr>
            <w:r>
              <w:t>Sprint</w:t>
            </w:r>
          </w:p>
        </w:tc>
        <w:tc>
          <w:tcPr>
            <w:tcW w:w="3006" w:type="dxa"/>
          </w:tcPr>
          <w:p w:rsidR="00517FE0" w:rsidRPr="000324DF" w:rsidRDefault="00517FE0" w:rsidP="006C249E">
            <w:pPr>
              <w:pStyle w:val="TDC3"/>
            </w:pPr>
            <w:r w:rsidRPr="000324DF">
              <w:t>Historias Planificadas</w:t>
            </w:r>
          </w:p>
        </w:tc>
        <w:tc>
          <w:tcPr>
            <w:tcW w:w="2084" w:type="dxa"/>
          </w:tcPr>
          <w:p w:rsidR="00517FE0" w:rsidRPr="000324DF" w:rsidRDefault="00517FE0" w:rsidP="006C249E">
            <w:pPr>
              <w:pStyle w:val="TDC3"/>
            </w:pPr>
            <w:r>
              <w:t>Fecha de entrega de Sprint</w:t>
            </w:r>
          </w:p>
        </w:tc>
        <w:tc>
          <w:tcPr>
            <w:tcW w:w="1601" w:type="dxa"/>
          </w:tcPr>
          <w:p w:rsidR="00517FE0" w:rsidRDefault="00517FE0" w:rsidP="006C249E">
            <w:pPr>
              <w:pStyle w:val="TDC3"/>
            </w:pPr>
            <w:r>
              <w:t>Incremento</w:t>
            </w:r>
          </w:p>
        </w:tc>
      </w:tr>
      <w:tr w:rsidR="00517FE0" w:rsidRPr="000324DF" w:rsidTr="00D05908">
        <w:trPr>
          <w:trHeight w:val="1637"/>
        </w:trPr>
        <w:tc>
          <w:tcPr>
            <w:tcW w:w="2205" w:type="dxa"/>
          </w:tcPr>
          <w:p w:rsidR="00517FE0" w:rsidRPr="000324DF" w:rsidRDefault="001B2A4F" w:rsidP="006C249E">
            <w:pPr>
              <w:pStyle w:val="TDC3"/>
            </w:pPr>
            <w:r>
              <w:t>Sprint 8</w:t>
            </w:r>
            <w:r w:rsidR="00517FE0">
              <w:t>: Codificación</w:t>
            </w:r>
          </w:p>
        </w:tc>
        <w:tc>
          <w:tcPr>
            <w:tcW w:w="3006" w:type="dxa"/>
          </w:tcPr>
          <w:p w:rsidR="00517FE0" w:rsidRDefault="00517FE0" w:rsidP="006C249E">
            <w:pPr>
              <w:pStyle w:val="TDC3"/>
              <w:numPr>
                <w:ilvl w:val="0"/>
                <w:numId w:val="59"/>
              </w:numPr>
            </w:pPr>
            <w:r>
              <w:t>Redefinición de Modelo de Datos</w:t>
            </w:r>
          </w:p>
          <w:p w:rsidR="00517FE0" w:rsidRPr="00AB45B1" w:rsidRDefault="00517FE0" w:rsidP="006C249E">
            <w:pPr>
              <w:pStyle w:val="TDC3"/>
              <w:numPr>
                <w:ilvl w:val="0"/>
                <w:numId w:val="59"/>
              </w:numPr>
            </w:pPr>
            <w:r w:rsidRPr="00A07F9B">
              <w:t>Bases de datos espaciales - Oracle Spatial</w:t>
            </w:r>
            <w:r>
              <w:t xml:space="preserve">. </w:t>
            </w:r>
            <w:r w:rsidRPr="00AB45B1">
              <w:t>El tipo de dato SDO_GEOMETRY</w:t>
            </w:r>
          </w:p>
          <w:p w:rsidR="00517FE0" w:rsidRDefault="00517FE0" w:rsidP="006C249E">
            <w:pPr>
              <w:pStyle w:val="TDC3"/>
              <w:numPr>
                <w:ilvl w:val="0"/>
                <w:numId w:val="59"/>
              </w:numPr>
            </w:pPr>
            <w:r>
              <w:t>Organización Paquetes</w:t>
            </w:r>
          </w:p>
          <w:p w:rsidR="00517FE0" w:rsidRPr="00680BB6" w:rsidRDefault="006F14B8" w:rsidP="006C249E">
            <w:pPr>
              <w:pStyle w:val="TDC3"/>
              <w:numPr>
                <w:ilvl w:val="0"/>
                <w:numId w:val="59"/>
              </w:numPr>
            </w:pPr>
            <w:r>
              <w:t>Redefinición de</w:t>
            </w:r>
            <w:r w:rsidR="00517FE0">
              <w:t xml:space="preserve"> la Pantalla de Crud de Recorridos</w:t>
            </w:r>
          </w:p>
        </w:tc>
        <w:tc>
          <w:tcPr>
            <w:tcW w:w="2084" w:type="dxa"/>
          </w:tcPr>
          <w:p w:rsidR="00517FE0" w:rsidRDefault="00517FE0" w:rsidP="006C249E">
            <w:pPr>
              <w:pStyle w:val="TDC3"/>
              <w:numPr>
                <w:ilvl w:val="0"/>
                <w:numId w:val="69"/>
              </w:numPr>
            </w:pPr>
            <w:r>
              <w:t>5 días</w:t>
            </w:r>
          </w:p>
          <w:p w:rsidR="00517FE0" w:rsidRDefault="00517FE0" w:rsidP="006C249E">
            <w:pPr>
              <w:pStyle w:val="TDC3"/>
            </w:pPr>
          </w:p>
          <w:p w:rsidR="00517FE0" w:rsidRDefault="00517FE0" w:rsidP="006C249E">
            <w:pPr>
              <w:pStyle w:val="TDC3"/>
              <w:numPr>
                <w:ilvl w:val="0"/>
                <w:numId w:val="69"/>
              </w:numPr>
            </w:pPr>
            <w:r w:rsidRPr="006247FE">
              <w:t>3 días</w:t>
            </w:r>
          </w:p>
          <w:p w:rsidR="00517FE0" w:rsidRDefault="00517FE0" w:rsidP="006C249E">
            <w:pPr>
              <w:pStyle w:val="TDC3"/>
            </w:pPr>
          </w:p>
          <w:p w:rsidR="00B72268" w:rsidRPr="00B72268" w:rsidRDefault="00B72268" w:rsidP="006C249E">
            <w:pPr>
              <w:pStyle w:val="TDC3"/>
            </w:pPr>
          </w:p>
          <w:p w:rsidR="00517FE0" w:rsidRDefault="00517FE0" w:rsidP="006C249E">
            <w:pPr>
              <w:pStyle w:val="TDC3"/>
              <w:numPr>
                <w:ilvl w:val="0"/>
                <w:numId w:val="69"/>
              </w:numPr>
            </w:pPr>
            <w:r>
              <w:t>5 días</w:t>
            </w:r>
          </w:p>
          <w:p w:rsidR="00517FE0" w:rsidRPr="00EA4C95" w:rsidRDefault="00517FE0" w:rsidP="006C249E">
            <w:pPr>
              <w:pStyle w:val="TDC3"/>
              <w:numPr>
                <w:ilvl w:val="0"/>
                <w:numId w:val="69"/>
              </w:numPr>
            </w:pPr>
            <w:r>
              <w:t>10 días</w:t>
            </w:r>
          </w:p>
        </w:tc>
        <w:tc>
          <w:tcPr>
            <w:tcW w:w="1601" w:type="dxa"/>
          </w:tcPr>
          <w:p w:rsidR="00517FE0" w:rsidRPr="00353918" w:rsidRDefault="00517FE0" w:rsidP="006C249E">
            <w:pPr>
              <w:pStyle w:val="TDC3"/>
            </w:pPr>
          </w:p>
        </w:tc>
      </w:tr>
    </w:tbl>
    <w:p w:rsidR="00517FE0" w:rsidRDefault="00517FE0"/>
    <w:p w:rsidR="00923E5B" w:rsidRDefault="002253C3" w:rsidP="000320D8">
      <w:pPr>
        <w:pStyle w:val="Ttulo2"/>
      </w:pPr>
      <w:bookmarkStart w:id="351" w:name="_Toc371538673"/>
      <w:r>
        <w:t xml:space="preserve">5.1 </w:t>
      </w:r>
      <w:r w:rsidR="008E7460">
        <w:rPr>
          <w:rFonts w:cstheme="minorHAnsi"/>
          <w:u w:color="993300"/>
          <w:lang w:val="es-ES"/>
        </w:rPr>
        <w:t xml:space="preserve">Redefinición </w:t>
      </w:r>
      <w:r w:rsidR="00923E5B">
        <w:t>del Modelo de Datos</w:t>
      </w:r>
      <w:bookmarkEnd w:id="351"/>
    </w:p>
    <w:p w:rsidR="008E7460" w:rsidRPr="00705F48" w:rsidRDefault="008E7460" w:rsidP="008E7460">
      <w:r>
        <w:t>Durante los avances realizados y luego de investigar las distintas posibilidades para trabajar con datos geo</w:t>
      </w:r>
      <w:r w:rsidR="00DA321D">
        <w:t>espaciales</w:t>
      </w:r>
      <w:r>
        <w:t xml:space="preserve">, </w:t>
      </w:r>
      <w:r w:rsidR="00DA321D">
        <w:t>se</w:t>
      </w:r>
      <w:r w:rsidR="00C70FD7">
        <w:t>hizo necesario</w:t>
      </w:r>
      <w:r w:rsidR="00DA321D">
        <w:t>redefinir</w:t>
      </w:r>
      <w:r>
        <w:t xml:space="preserve"> el Modelo de Datos</w:t>
      </w:r>
      <w:r w:rsidR="00DA321D">
        <w:t xml:space="preserve"> planteado en</w:t>
      </w:r>
      <w:r>
        <w:t xml:space="preserve"> la sección 4.2, </w:t>
      </w:r>
      <w:r w:rsidR="00DA321D">
        <w:t>eliminando</w:t>
      </w:r>
      <w:r>
        <w:t xml:space="preserve"> las tablas “Puntos”</w:t>
      </w:r>
      <w:r w:rsidR="00DA321D">
        <w:t xml:space="preserve"> como así también la T</w:t>
      </w:r>
      <w:r>
        <w:t xml:space="preserve">ea que relacionaba </w:t>
      </w:r>
      <w:r w:rsidR="00DA321D">
        <w:t xml:space="preserve">a </w:t>
      </w:r>
      <w:r>
        <w:t>la</w:t>
      </w:r>
      <w:r w:rsidR="00DA321D">
        <w:t>s</w:t>
      </w:r>
      <w:r>
        <w:t xml:space="preserve"> tablas “Recorrido” y “Puntos” (en el análisis inicial </w:t>
      </w:r>
      <w:r w:rsidR="00DA321D">
        <w:t>la</w:t>
      </w:r>
      <w:r>
        <w:t xml:space="preserve"> tabla Puntos contenía los campos Id, Latitud, Longitud de cada punto de un recorrido). Oracle 11g posee una extensión que permite manipular los datos </w:t>
      </w:r>
      <w:r w:rsidR="00DA321D">
        <w:t xml:space="preserve">geoespaciales </w:t>
      </w:r>
      <w:r>
        <w:t xml:space="preserve">(Oracle Spatial).Usando para ello un tipo de dato sdo_geometry compatible </w:t>
      </w:r>
      <w:r w:rsidRPr="00DA321D">
        <w:t>en java con JGeometry. Con ello el conjunto de punt</w:t>
      </w:r>
      <w:r w:rsidR="00DA321D" w:rsidRPr="00DA321D">
        <w:t>os de un recorrido se almacenará</w:t>
      </w:r>
      <w:r w:rsidRPr="00DA321D">
        <w:t xml:space="preserve"> en </w:t>
      </w:r>
      <w:r w:rsidR="00DA321D">
        <w:t>dos</w:t>
      </w:r>
      <w:r w:rsidRPr="00DA321D">
        <w:t xml:space="preserve"> columna</w:t>
      </w:r>
      <w:r w:rsidR="00DA321D">
        <w:t>s (</w:t>
      </w:r>
      <w:r w:rsidR="00607DB4">
        <w:t xml:space="preserve">para el </w:t>
      </w:r>
      <w:r w:rsidR="00DA321D">
        <w:t>recorrido de ida y el recorrido de vuelta)</w:t>
      </w:r>
      <w:r w:rsidR="00DA321D" w:rsidRPr="00DA321D">
        <w:t xml:space="preserve">de la tabla “Recorridos” </w:t>
      </w:r>
      <w:r w:rsidRPr="00DA321D">
        <w:t>cuyo tipo de dato es sdo_geometry,</w:t>
      </w:r>
      <w:r w:rsidR="00C70FD7">
        <w:t xml:space="preserve"> como se muestra en la figura 37</w:t>
      </w:r>
      <w:r>
        <w:rPr>
          <w:rFonts w:ascii="Arial" w:hAnsi="Arial" w:cs="Arial"/>
          <w:color w:val="222222"/>
          <w:shd w:val="clear" w:color="auto" w:fill="FFFFFF"/>
        </w:rPr>
        <w:t>.</w:t>
      </w:r>
    </w:p>
    <w:p w:rsidR="002253C3" w:rsidRPr="00705F48" w:rsidRDefault="002253C3" w:rsidP="002253C3"/>
    <w:p w:rsidR="00C70FD7" w:rsidRDefault="00D05908" w:rsidP="00C70FD7">
      <w:pPr>
        <w:keepNext/>
        <w:jc w:val="center"/>
      </w:pPr>
      <w:r>
        <w:object w:dxaOrig="9281" w:dyaOrig="11322">
          <v:shape id="_x0000_i1054" type="#_x0000_t75" style="width:310.05pt;height:394.95pt" o:ole="">
            <v:imagedata r:id="rId193" o:title=""/>
          </v:shape>
          <o:OLEObject Type="Embed" ProgID="Visio.Drawing.11" ShapeID="_x0000_i1054" DrawAspect="Content" ObjectID="_1479048365" r:id="rId194"/>
        </w:object>
      </w:r>
    </w:p>
    <w:p w:rsidR="002253C3" w:rsidRDefault="00C70FD7" w:rsidP="00C70FD7">
      <w:pPr>
        <w:pStyle w:val="Epgrafe"/>
        <w:jc w:val="center"/>
      </w:pPr>
      <w:bookmarkStart w:id="352" w:name="_Toc369773962"/>
      <w:bookmarkStart w:id="353" w:name="_Toc371535205"/>
      <w:r>
        <w:t xml:space="preserve">Figura </w:t>
      </w:r>
      <w:r w:rsidR="00554862">
        <w:fldChar w:fldCharType="begin"/>
      </w:r>
      <w:r w:rsidR="003F2382">
        <w:instrText xml:space="preserve"> SEQ Figura \* ARABIC </w:instrText>
      </w:r>
      <w:r w:rsidR="00554862">
        <w:fldChar w:fldCharType="separate"/>
      </w:r>
      <w:r w:rsidR="00280A87">
        <w:rPr>
          <w:noProof/>
        </w:rPr>
        <w:t>37</w:t>
      </w:r>
      <w:r w:rsidR="00554862">
        <w:rPr>
          <w:noProof/>
        </w:rPr>
        <w:fldChar w:fldCharType="end"/>
      </w:r>
      <w:r>
        <w:t xml:space="preserve">. </w:t>
      </w:r>
      <w:r w:rsidRPr="00104C94">
        <w:t>Redefinición del Modelo de Datos</w:t>
      </w:r>
      <w:bookmarkEnd w:id="352"/>
      <w:bookmarkEnd w:id="353"/>
    </w:p>
    <w:p w:rsidR="00A37D2D" w:rsidRDefault="00A37D2D" w:rsidP="003B4C3F">
      <w:pPr>
        <w:keepNext/>
        <w:spacing w:before="240" w:after="0"/>
        <w:outlineLvl w:val="2"/>
        <w:rPr>
          <w:rFonts w:ascii="Cambria" w:eastAsia="Times New Roman" w:hAnsi="Cambria"/>
          <w:b/>
          <w:bCs/>
          <w:i/>
          <w:caps/>
          <w:sz w:val="26"/>
          <w:szCs w:val="26"/>
        </w:rPr>
      </w:pPr>
      <w:bookmarkStart w:id="354" w:name="_Toc371538674"/>
      <w:r w:rsidRPr="00AA34F8">
        <w:rPr>
          <w:rFonts w:ascii="Cambria" w:eastAsia="Times New Roman" w:hAnsi="Cambria"/>
          <w:b/>
          <w:bCs/>
          <w:i/>
          <w:caps/>
          <w:sz w:val="26"/>
          <w:szCs w:val="26"/>
        </w:rPr>
        <w:t>Tabla Recorridos</w:t>
      </w:r>
      <w:bookmarkEnd w:id="354"/>
    </w:p>
    <w:p w:rsidR="00D05908" w:rsidRDefault="00D05908">
      <w:pPr>
        <w:spacing w:before="0" w:after="0"/>
        <w:ind w:firstLine="0"/>
        <w:jc w:val="left"/>
      </w:pPr>
    </w:p>
    <w:tbl>
      <w:tblPr>
        <w:tblStyle w:val="Proyecto1"/>
        <w:tblW w:w="8505" w:type="dxa"/>
        <w:jc w:val="center"/>
        <w:tblLook w:val="04A0"/>
      </w:tblPr>
      <w:tblGrid>
        <w:gridCol w:w="2701"/>
        <w:gridCol w:w="1611"/>
        <w:gridCol w:w="4193"/>
      </w:tblGrid>
      <w:tr w:rsidR="00555127" w:rsidRPr="007D44CC" w:rsidTr="00D05908">
        <w:trPr>
          <w:cnfStyle w:val="100000000000"/>
          <w:jc w:val="center"/>
        </w:trPr>
        <w:tc>
          <w:tcPr>
            <w:tcW w:w="270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CAMPO</w:t>
            </w:r>
          </w:p>
        </w:tc>
        <w:tc>
          <w:tcPr>
            <w:tcW w:w="161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TIPO</w:t>
            </w:r>
          </w:p>
        </w:tc>
        <w:tc>
          <w:tcPr>
            <w:tcW w:w="4193"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DESCRIPCION</w:t>
            </w:r>
          </w:p>
        </w:tc>
      </w:tr>
      <w:tr w:rsidR="00555127" w:rsidRPr="007D44CC" w:rsidTr="00D05908">
        <w:trPr>
          <w:jc w:val="center"/>
        </w:trPr>
        <w:tc>
          <w:tcPr>
            <w:tcW w:w="270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ID_RECORRIDO</w:t>
            </w:r>
          </w:p>
        </w:tc>
        <w:tc>
          <w:tcPr>
            <w:tcW w:w="161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Entero</w:t>
            </w:r>
          </w:p>
        </w:tc>
        <w:tc>
          <w:tcPr>
            <w:tcW w:w="4193"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Identificador único de Recorrido</w:t>
            </w:r>
          </w:p>
        </w:tc>
      </w:tr>
      <w:tr w:rsidR="00555127" w:rsidRPr="007D44CC" w:rsidTr="00D05908">
        <w:trPr>
          <w:jc w:val="center"/>
        </w:trPr>
        <w:tc>
          <w:tcPr>
            <w:tcW w:w="270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INICIO</w:t>
            </w:r>
          </w:p>
        </w:tc>
        <w:tc>
          <w:tcPr>
            <w:tcW w:w="161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Cadena de texto</w:t>
            </w:r>
          </w:p>
        </w:tc>
        <w:tc>
          <w:tcPr>
            <w:tcW w:w="4193"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Inicio del recorrido</w:t>
            </w:r>
          </w:p>
        </w:tc>
      </w:tr>
      <w:tr w:rsidR="00555127" w:rsidRPr="007D44CC" w:rsidTr="00D05908">
        <w:trPr>
          <w:jc w:val="center"/>
        </w:trPr>
        <w:tc>
          <w:tcPr>
            <w:tcW w:w="270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RECORRIDO_IDA</w:t>
            </w:r>
          </w:p>
        </w:tc>
        <w:tc>
          <w:tcPr>
            <w:tcW w:w="161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Cadena de texto</w:t>
            </w:r>
          </w:p>
        </w:tc>
        <w:tc>
          <w:tcPr>
            <w:tcW w:w="4193"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Descripción del recorrido de ida</w:t>
            </w:r>
          </w:p>
        </w:tc>
      </w:tr>
      <w:tr w:rsidR="00555127" w:rsidRPr="007D44CC" w:rsidTr="00D05908">
        <w:trPr>
          <w:jc w:val="center"/>
        </w:trPr>
        <w:tc>
          <w:tcPr>
            <w:tcW w:w="270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FINAL</w:t>
            </w:r>
          </w:p>
        </w:tc>
        <w:tc>
          <w:tcPr>
            <w:tcW w:w="161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Cadena de texto</w:t>
            </w:r>
          </w:p>
        </w:tc>
        <w:tc>
          <w:tcPr>
            <w:tcW w:w="4193"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Final del recorrido</w:t>
            </w:r>
          </w:p>
        </w:tc>
      </w:tr>
      <w:tr w:rsidR="00555127" w:rsidRPr="007D44CC" w:rsidTr="00D05908">
        <w:trPr>
          <w:jc w:val="center"/>
        </w:trPr>
        <w:tc>
          <w:tcPr>
            <w:tcW w:w="270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RECORRIDO_VUELTA</w:t>
            </w:r>
          </w:p>
        </w:tc>
        <w:tc>
          <w:tcPr>
            <w:tcW w:w="161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Cadena de texto</w:t>
            </w:r>
          </w:p>
        </w:tc>
        <w:tc>
          <w:tcPr>
            <w:tcW w:w="4193"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Descripción del recorrido de vuelta</w:t>
            </w:r>
          </w:p>
        </w:tc>
      </w:tr>
      <w:tr w:rsidR="00555127" w:rsidRPr="007D44CC" w:rsidTr="00D05908">
        <w:trPr>
          <w:jc w:val="center"/>
        </w:trPr>
        <w:tc>
          <w:tcPr>
            <w:tcW w:w="270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LINEA</w:t>
            </w:r>
          </w:p>
        </w:tc>
        <w:tc>
          <w:tcPr>
            <w:tcW w:w="161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Cadena de texto</w:t>
            </w:r>
          </w:p>
        </w:tc>
        <w:tc>
          <w:tcPr>
            <w:tcW w:w="4193"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Denominación de una Línea</w:t>
            </w:r>
          </w:p>
        </w:tc>
      </w:tr>
      <w:tr w:rsidR="00555127" w:rsidRPr="007D44CC" w:rsidTr="00D05908">
        <w:trPr>
          <w:jc w:val="center"/>
        </w:trPr>
        <w:tc>
          <w:tcPr>
            <w:tcW w:w="270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SECTORES</w:t>
            </w:r>
          </w:p>
        </w:tc>
        <w:tc>
          <w:tcPr>
            <w:tcW w:w="161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Cadena de texto</w:t>
            </w:r>
          </w:p>
        </w:tc>
        <w:tc>
          <w:tcPr>
            <w:tcW w:w="4193"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Nombre de los Sectores o Barrios que realiza el recorrido.</w:t>
            </w:r>
          </w:p>
        </w:tc>
      </w:tr>
      <w:tr w:rsidR="00555127" w:rsidRPr="007D44CC" w:rsidTr="00D05908">
        <w:trPr>
          <w:jc w:val="center"/>
        </w:trPr>
        <w:tc>
          <w:tcPr>
            <w:tcW w:w="270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GEOMETRY_IDA</w:t>
            </w:r>
          </w:p>
        </w:tc>
        <w:tc>
          <w:tcPr>
            <w:tcW w:w="161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Sdo Geometry</w:t>
            </w:r>
          </w:p>
        </w:tc>
        <w:tc>
          <w:tcPr>
            <w:tcW w:w="4193"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Conjunto de puntos geoespaciales del recorrido de ida</w:t>
            </w:r>
          </w:p>
        </w:tc>
      </w:tr>
      <w:tr w:rsidR="00555127" w:rsidRPr="007D44CC" w:rsidTr="00D05908">
        <w:trPr>
          <w:jc w:val="center"/>
        </w:trPr>
        <w:tc>
          <w:tcPr>
            <w:tcW w:w="270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GEOMETRY_VUELTA</w:t>
            </w:r>
          </w:p>
        </w:tc>
        <w:tc>
          <w:tcPr>
            <w:tcW w:w="161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Sdo Geometry</w:t>
            </w:r>
          </w:p>
        </w:tc>
        <w:tc>
          <w:tcPr>
            <w:tcW w:w="4193"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Conjunto de puntos  geoespaciales  del recorrido de vuelta</w:t>
            </w:r>
          </w:p>
        </w:tc>
      </w:tr>
      <w:tr w:rsidR="00555127" w:rsidRPr="007D44CC" w:rsidTr="00D05908">
        <w:trPr>
          <w:jc w:val="center"/>
        </w:trPr>
        <w:tc>
          <w:tcPr>
            <w:tcW w:w="270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ID_EMPRESA</w:t>
            </w:r>
          </w:p>
        </w:tc>
        <w:tc>
          <w:tcPr>
            <w:tcW w:w="1611"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Entero</w:t>
            </w:r>
          </w:p>
        </w:tc>
        <w:tc>
          <w:tcPr>
            <w:tcW w:w="4193" w:type="dxa"/>
            <w:tcBorders>
              <w:top w:val="single" w:sz="12" w:space="0" w:color="DCD662"/>
              <w:left w:val="single" w:sz="12" w:space="0" w:color="DCD662"/>
              <w:bottom w:val="single" w:sz="12" w:space="0" w:color="DCD662"/>
              <w:right w:val="single" w:sz="12" w:space="0" w:color="DCD662"/>
            </w:tcBorders>
            <w:hideMark/>
          </w:tcPr>
          <w:p w:rsidR="00555127" w:rsidRPr="007D44CC" w:rsidRDefault="00555127" w:rsidP="006C249E">
            <w:pPr>
              <w:pStyle w:val="TDC3"/>
            </w:pPr>
            <w:r w:rsidRPr="007D44CC">
              <w:t>Clave foránea</w:t>
            </w:r>
          </w:p>
        </w:tc>
      </w:tr>
    </w:tbl>
    <w:p w:rsidR="002C7843" w:rsidRDefault="00A44268" w:rsidP="00A44268">
      <w:pPr>
        <w:pStyle w:val="Epgrafe"/>
        <w:jc w:val="center"/>
      </w:pPr>
      <w:bookmarkStart w:id="355" w:name="_Toc371539207"/>
      <w:r>
        <w:t xml:space="preserve">Tabla </w:t>
      </w:r>
      <w:r w:rsidR="00554862">
        <w:fldChar w:fldCharType="begin"/>
      </w:r>
      <w:r w:rsidR="003F2382">
        <w:instrText xml:space="preserve"> SEQ Tabla \* ARABIC </w:instrText>
      </w:r>
      <w:r w:rsidR="00554862">
        <w:fldChar w:fldCharType="separate"/>
      </w:r>
      <w:r w:rsidR="00280A87">
        <w:rPr>
          <w:noProof/>
        </w:rPr>
        <w:t>88</w:t>
      </w:r>
      <w:r w:rsidR="00554862">
        <w:rPr>
          <w:noProof/>
        </w:rPr>
        <w:fldChar w:fldCharType="end"/>
      </w:r>
      <w:r>
        <w:t xml:space="preserve">. </w:t>
      </w:r>
      <w:r w:rsidRPr="00920FC4">
        <w:t>Modificación de Tabla de Recorrido</w:t>
      </w:r>
      <w:bookmarkEnd w:id="355"/>
    </w:p>
    <w:p w:rsidR="002C7843" w:rsidRDefault="00051518" w:rsidP="000320D8">
      <w:pPr>
        <w:pStyle w:val="Ttulo2"/>
      </w:pPr>
      <w:bookmarkStart w:id="356" w:name="_Toc371538675"/>
      <w:r>
        <w:lastRenderedPageBreak/>
        <w:t xml:space="preserve">5.2 </w:t>
      </w:r>
      <w:r w:rsidR="002C7843">
        <w:t>Bases de datos espaciales</w:t>
      </w:r>
      <w:bookmarkEnd w:id="356"/>
    </w:p>
    <w:p w:rsidR="00710AB7" w:rsidRDefault="00710AB7" w:rsidP="008F25E2">
      <w:r>
        <w:t>Base de datos espacial (spatial database)</w:t>
      </w:r>
      <w:r w:rsidR="005919B2">
        <w:t>,</w:t>
      </w:r>
      <w:r>
        <w:t xml:space="preserve"> es un sistema administrador de bases de datos que maneja datos existentes en un espacio o datos espaciales.</w:t>
      </w:r>
    </w:p>
    <w:p w:rsidR="00710AB7" w:rsidRDefault="00710AB7" w:rsidP="008F25E2">
      <w:r>
        <w:t>En este tipo de bases de datos es imprescindible establecer un cuadro de referencia (un SRE, Sistema de Referencia Espacial) para definir la localización y relación entre objetos, ya que los datos tratados en este tipo de bases de datos tienen un valor relativo, no es un valor absoluto. Los sistemas de referencia espacial pueden ser de dos tipos: georreferenciados (aquellos que se establecen sobre la superficie terrestre. Son los que normalmente se utilizan, ya que es un dominio manipulable, perceptible y que sirve de referencia) y no georreferenciados (son sistemas que tienen valor físico, pero que pueden ser útiles en determinadas situaciones).</w:t>
      </w:r>
    </w:p>
    <w:p w:rsidR="001D0691" w:rsidRDefault="00710AB7" w:rsidP="008F25E2">
      <w:r>
        <w:t xml:space="preserve">La construcción de una base de datos geográfica implica un proceso de abstracción para pasar de la complejidad del mundo real a una representación simplificada que pueda ser procesada por el lenguaje de las computadoras actuales. </w:t>
      </w:r>
      <w:r w:rsidR="00EF3C3C">
        <w:rPr>
          <w:rStyle w:val="Refdenotaalfinal"/>
        </w:rPr>
        <w:endnoteReference w:customMarkFollows="1" w:id="32"/>
        <w:t>[</w:t>
      </w:r>
      <w:r w:rsidR="0068020B">
        <w:rPr>
          <w:rStyle w:val="Refdenotaalfinal"/>
        </w:rPr>
        <w:t>Ref. 27</w:t>
      </w:r>
      <w:r w:rsidR="00EF3C3C">
        <w:rPr>
          <w:rStyle w:val="Refdenotaalfinal"/>
        </w:rPr>
        <w:t>]</w:t>
      </w:r>
    </w:p>
    <w:p w:rsidR="001D0691" w:rsidRDefault="001D0691" w:rsidP="001D0691">
      <w:pPr>
        <w:rPr>
          <w:rStyle w:val="mw-headline"/>
        </w:rPr>
      </w:pPr>
    </w:p>
    <w:p w:rsidR="00AA6954" w:rsidRDefault="00710AB7" w:rsidP="00AA6954">
      <w:pPr>
        <w:pStyle w:val="Ttulo3"/>
        <w:rPr>
          <w:rStyle w:val="mw-headline"/>
        </w:rPr>
      </w:pPr>
      <w:bookmarkStart w:id="357" w:name="_Toc371538676"/>
      <w:r>
        <w:rPr>
          <w:rStyle w:val="mw-headline"/>
        </w:rPr>
        <w:t>5.2.1</w:t>
      </w:r>
      <w:r w:rsidR="00AA6954">
        <w:rPr>
          <w:rStyle w:val="mw-headline"/>
        </w:rPr>
        <w:t xml:space="preserve"> Datos espaciales</w:t>
      </w:r>
      <w:bookmarkEnd w:id="357"/>
    </w:p>
    <w:p w:rsidR="00710AB7" w:rsidRDefault="00710AB7" w:rsidP="008F25E2">
      <w:r w:rsidRPr="00F82F28">
        <w:rPr>
          <w:b/>
          <w:i/>
        </w:rPr>
        <w:t>Puntos</w:t>
      </w:r>
      <w:r w:rsidR="00986D4E">
        <w:rPr>
          <w:b/>
        </w:rPr>
        <w:t xml:space="preserve">: </w:t>
      </w:r>
      <w:r>
        <w:t>Se encuentran determinados por las coordenadas terrestres medidas por latitud y longitud. Por ejemplo, ciudades, accidentes geográficos puntuales, hitos.</w:t>
      </w:r>
    </w:p>
    <w:p w:rsidR="00710AB7" w:rsidRDefault="00710AB7" w:rsidP="008F25E2">
      <w:r w:rsidRPr="00F82F28">
        <w:rPr>
          <w:b/>
          <w:i/>
        </w:rPr>
        <w:t>Líneas</w:t>
      </w:r>
      <w:r w:rsidR="00986D4E">
        <w:rPr>
          <w:b/>
        </w:rPr>
        <w:t xml:space="preserve">: </w:t>
      </w:r>
      <w:r w:rsidRPr="009B076F">
        <w:t xml:space="preserve">Objetos </w:t>
      </w:r>
      <w:r>
        <w:t>abiertos que cubren una distancia dada y comunican varios puntos o nodos, aunque debido a la forma esférica de la tierra también se le consideran como arcos. Líneas telefónicas, carreteras y vías de trenes son ejemplos de líneas geográficas.</w:t>
      </w:r>
    </w:p>
    <w:p w:rsidR="00710AB7" w:rsidRDefault="00710AB7" w:rsidP="00710AB7">
      <w:r w:rsidRPr="00F82F28">
        <w:rPr>
          <w:b/>
          <w:i/>
        </w:rPr>
        <w:t>Polígonos</w:t>
      </w:r>
      <w:r w:rsidR="00986D4E">
        <w:rPr>
          <w:b/>
        </w:rPr>
        <w:t xml:space="preserve">: </w:t>
      </w:r>
      <w:r>
        <w:t>Figuras planas conectadas por distintas líneas u objetos cerrados que cubren un área determinada, como por ejemplo países, regiones o lagos.</w:t>
      </w:r>
    </w:p>
    <w:p w:rsidR="00710AB7" w:rsidRDefault="00710AB7" w:rsidP="00710AB7">
      <w:r>
        <w:t>De esta forma la información sobre puntos, líneas y polígonos se almacena como una colección de coordenadas (x, y). La ubicación de una característica puntual, pueden describirse con un sólo punto (x, y). Las características lineales, pueden almacenarse como un conjunto de puntos de coordenadas (x, y). Las características poligonales, pueden almacenarse como un circuito cerrado de coordenadas.</w:t>
      </w:r>
    </w:p>
    <w:p w:rsidR="00051518" w:rsidRDefault="00051518" w:rsidP="000320D8">
      <w:pPr>
        <w:pStyle w:val="Ttulo2"/>
      </w:pPr>
      <w:bookmarkStart w:id="358" w:name="_Toc371538677"/>
      <w:r>
        <w:t>5.</w:t>
      </w:r>
      <w:r w:rsidR="00710AB7">
        <w:t>3</w:t>
      </w:r>
      <w:r>
        <w:t xml:space="preserve"> Oracle Spatial</w:t>
      </w:r>
      <w:bookmarkEnd w:id="358"/>
    </w:p>
    <w:p w:rsidR="00704215" w:rsidRDefault="00704215" w:rsidP="003364F0">
      <w:r>
        <w:t>Oracle Spatiales un conjunto integrado de funciones y procedimientos que permiten guardar, acceder y analizar datos espaciales de forma rápida y eficiente en el SGBD Oracle.</w:t>
      </w:r>
    </w:p>
    <w:p w:rsidR="00704215" w:rsidRDefault="00704215" w:rsidP="003364F0">
      <w:r>
        <w:t>Los datos espaciales representan las características esenciales de localización de objetos reales o conceptuales que se relacionan con el espacio real o conceptual en el cual ellos existen.</w:t>
      </w:r>
    </w:p>
    <w:p w:rsidR="00704215" w:rsidRDefault="00704215" w:rsidP="003364F0">
      <w:r>
        <w:t>Oracle Spatial proporciona un esquema SQL y funciones que facilitan el almacenamiento, recuperación, actualización y consultas de grupos de características espaciales en el SGBD de Oracle. Oracle Spatial tiene los siguientes componentes:</w:t>
      </w:r>
    </w:p>
    <w:p w:rsidR="00704215" w:rsidRDefault="00704215" w:rsidP="00D10B0C">
      <w:pPr>
        <w:pStyle w:val="Prrafodelista"/>
        <w:numPr>
          <w:ilvl w:val="0"/>
          <w:numId w:val="53"/>
        </w:numPr>
      </w:pPr>
      <w:r>
        <w:t>Un esquema (MDSYS) que determina el almacenamiento, sintaxis y semántica de los tipos de datos geométricos soportados.</w:t>
      </w:r>
    </w:p>
    <w:p w:rsidR="00704215" w:rsidRDefault="00704215" w:rsidP="00D10B0C">
      <w:pPr>
        <w:pStyle w:val="Prrafodelista"/>
        <w:numPr>
          <w:ilvl w:val="0"/>
          <w:numId w:val="53"/>
        </w:numPr>
      </w:pPr>
      <w:r>
        <w:lastRenderedPageBreak/>
        <w:t>Un mecanismo de indización espacial.</w:t>
      </w:r>
    </w:p>
    <w:p w:rsidR="00704215" w:rsidRDefault="00CA6AF7" w:rsidP="00D10B0C">
      <w:pPr>
        <w:pStyle w:val="Prrafodelista"/>
        <w:numPr>
          <w:ilvl w:val="0"/>
          <w:numId w:val="53"/>
        </w:numPr>
      </w:pPr>
      <w:r>
        <w:t>O</w:t>
      </w:r>
      <w:r w:rsidR="00704215">
        <w:t>peradores y funciones para realizar consultas sobre áreas de interés, consultas sobre relaciones espaciales y otras operaciones espaciales.</w:t>
      </w:r>
    </w:p>
    <w:p w:rsidR="00704215" w:rsidRDefault="00704215" w:rsidP="00D10B0C">
      <w:pPr>
        <w:pStyle w:val="Prrafodelista"/>
        <w:numPr>
          <w:ilvl w:val="0"/>
          <w:numId w:val="53"/>
        </w:numPr>
      </w:pPr>
      <w:r>
        <w:t>Utilidades administrativas.</w:t>
      </w:r>
    </w:p>
    <w:p w:rsidR="00704215" w:rsidRDefault="00704215" w:rsidP="008F25E2">
      <w:r>
        <w:t>La característica de los elementos espaciales es la representación geométrica de sus límites en un espacio de coordenadas.</w:t>
      </w:r>
    </w:p>
    <w:p w:rsidR="002C7843" w:rsidRDefault="00704215" w:rsidP="008F25E2">
      <w:r>
        <w:t>Oracle Spatial soporta diversos tipos de elementos geométricos, tanto simples como compuestos. Entre los diferentes tipos de elementos que se pueden implementar están los siguientes elementos de dos dimensiones:</w:t>
      </w:r>
    </w:p>
    <w:p w:rsidR="00CA6AF7" w:rsidRDefault="00CA6AF7" w:rsidP="00704215">
      <w:pPr>
        <w:spacing w:before="0" w:after="0"/>
      </w:pPr>
    </w:p>
    <w:p w:rsidR="0076413A" w:rsidRDefault="00CA6AF7" w:rsidP="0076413A">
      <w:pPr>
        <w:keepNext/>
        <w:spacing w:before="0" w:after="0"/>
        <w:jc w:val="center"/>
      </w:pPr>
      <w:r>
        <w:rPr>
          <w:noProof/>
          <w:lang w:val="es-ES" w:eastAsia="es-ES"/>
        </w:rPr>
        <w:drawing>
          <wp:inline distT="0" distB="0" distL="0" distR="0">
            <wp:extent cx="3600000" cy="2583000"/>
            <wp:effectExtent l="19050" t="19050" r="19685" b="2730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00000" cy="2583000"/>
                    </a:xfrm>
                    <a:prstGeom prst="rect">
                      <a:avLst/>
                    </a:prstGeom>
                    <a:noFill/>
                    <a:ln cmpd="sng">
                      <a:solidFill>
                        <a:schemeClr val="tx1"/>
                      </a:solidFill>
                    </a:ln>
                  </pic:spPr>
                </pic:pic>
              </a:graphicData>
            </a:graphic>
          </wp:inline>
        </w:drawing>
      </w:r>
    </w:p>
    <w:p w:rsidR="008E7F1D" w:rsidRPr="00567C82" w:rsidRDefault="0076413A" w:rsidP="0076413A">
      <w:pPr>
        <w:pStyle w:val="Epgrafe"/>
        <w:jc w:val="center"/>
      </w:pPr>
      <w:bookmarkStart w:id="359" w:name="_Toc369773963"/>
      <w:bookmarkStart w:id="360" w:name="_Toc371535206"/>
      <w:r>
        <w:t xml:space="preserve">Figura </w:t>
      </w:r>
      <w:r w:rsidR="00554862">
        <w:fldChar w:fldCharType="begin"/>
      </w:r>
      <w:r w:rsidR="003F2382">
        <w:instrText xml:space="preserve"> SEQ Figura \* ARABIC </w:instrText>
      </w:r>
      <w:r w:rsidR="00554862">
        <w:fldChar w:fldCharType="separate"/>
      </w:r>
      <w:r w:rsidR="00280A87">
        <w:rPr>
          <w:noProof/>
        </w:rPr>
        <w:t>38</w:t>
      </w:r>
      <w:r w:rsidR="00554862">
        <w:rPr>
          <w:noProof/>
        </w:rPr>
        <w:fldChar w:fldCharType="end"/>
      </w:r>
      <w:r>
        <w:t>. Tipos de geometrías de dos D</w:t>
      </w:r>
      <w:r w:rsidRPr="007F4A07">
        <w:t>imensiones</w:t>
      </w:r>
      <w:bookmarkEnd w:id="359"/>
      <w:bookmarkEnd w:id="360"/>
    </w:p>
    <w:p w:rsidR="00704215" w:rsidRPr="00DA668C" w:rsidRDefault="00704215" w:rsidP="00704215">
      <w:pPr>
        <w:tabs>
          <w:tab w:val="left" w:pos="3765"/>
        </w:tabs>
        <w:jc w:val="center"/>
        <w:rPr>
          <w:b/>
          <w:sz w:val="18"/>
          <w:szCs w:val="18"/>
          <w:lang w:val="es-ES"/>
        </w:rPr>
      </w:pPr>
    </w:p>
    <w:p w:rsidR="0080600A" w:rsidRDefault="0080600A" w:rsidP="008F25E2">
      <w:r>
        <w:t>Los puntos de dos dimensiones son elementos compuestos por doscoordenadas X e Y, que a menudo corresponden con la longitud y la latitud.</w:t>
      </w:r>
    </w:p>
    <w:p w:rsidR="0080600A" w:rsidRDefault="0080600A" w:rsidP="008F25E2">
      <w:r>
        <w:t>Las líneas están compuestas por uno o más pares de puntos que definensegmentos que pueden ser rectos o arcos. Los polígonos están compuestos porlíneas conectadas que forman un anillo cerrado, el área de los polígonos estáimplícita.</w:t>
      </w:r>
      <w:r w:rsidR="001778C8" w:rsidRPr="00407174">
        <w:t>[ChuckMurray</w:t>
      </w:r>
      <w:r w:rsidR="00E63755">
        <w:t>, 20</w:t>
      </w:r>
      <w:r w:rsidR="001778C8" w:rsidRPr="00407174">
        <w:t>09]</w:t>
      </w:r>
    </w:p>
    <w:p w:rsidR="0080600A" w:rsidRDefault="00981BE3" w:rsidP="008F25E2">
      <w:r w:rsidRPr="00981BE3">
        <w:t>Oracle Spatial es un componente opcional de Ora</w:t>
      </w:r>
      <w:r>
        <w:t>cle Database Enterprise Edition, lo más interesante es que proporciona</w:t>
      </w:r>
      <w:r w:rsidRPr="00981BE3">
        <w:t xml:space="preserve"> el tipo SDO_Geometry</w:t>
      </w:r>
      <w:r w:rsidR="00EA2262">
        <w:t>que para el presente proyecto resulta apropiado para el uso de sistemas de coordenadas.</w:t>
      </w:r>
    </w:p>
    <w:p w:rsidR="0080600A" w:rsidRDefault="00407174" w:rsidP="000320D8">
      <w:pPr>
        <w:pStyle w:val="Ttulo3"/>
      </w:pPr>
      <w:bookmarkStart w:id="361" w:name="_Toc371538678"/>
      <w:r>
        <w:t>5.3.1</w:t>
      </w:r>
      <w:r w:rsidR="0080600A" w:rsidRPr="0080600A">
        <w:t xml:space="preserve">Tipo de </w:t>
      </w:r>
      <w:r>
        <w:t>D</w:t>
      </w:r>
      <w:r w:rsidR="0080600A" w:rsidRPr="0080600A">
        <w:t>ato SDO_GEOMETRY</w:t>
      </w:r>
      <w:bookmarkEnd w:id="361"/>
    </w:p>
    <w:p w:rsidR="0080600A" w:rsidRDefault="0080600A" w:rsidP="008F25E2">
      <w:r>
        <w:t>Con Oracle Spatial, la descripción de los objetos espaciales es guardada en unafila simple, en una columna de tipo SDO_GEOMETRY de una tabla definida porel usuario. Cualquier tabla que tenga columnas del tipo SDO_GEOMETRY debetener otra columna, o conjunto de columnas, que definan una única claveprimaria para la tabla. Las tablas de este tipo algunas veces son llamadas tablasespaciales o tablas geométricas espaciales.</w:t>
      </w:r>
    </w:p>
    <w:p w:rsidR="0080600A" w:rsidRDefault="0080600A" w:rsidP="0080600A">
      <w:r>
        <w:lastRenderedPageBreak/>
        <w:t>Oracle Spatial define el tipo SDO_GEOMETRY como sigue:</w:t>
      </w:r>
    </w:p>
    <w:p w:rsidR="0080600A" w:rsidRPr="0080600A" w:rsidRDefault="0080600A" w:rsidP="0080600A">
      <w:pPr>
        <w:autoSpaceDE w:val="0"/>
        <w:autoSpaceDN w:val="0"/>
        <w:adjustRightInd w:val="0"/>
        <w:spacing w:before="0" w:after="0"/>
        <w:jc w:val="left"/>
        <w:rPr>
          <w:rFonts w:ascii="Courier" w:hAnsi="Courier" w:cs="Courier"/>
          <w:sz w:val="18"/>
          <w:szCs w:val="18"/>
          <w:lang w:val="en-US"/>
        </w:rPr>
      </w:pPr>
      <w:r w:rsidRPr="0080600A">
        <w:rPr>
          <w:rFonts w:ascii="Courier" w:hAnsi="Courier" w:cs="Courier"/>
          <w:sz w:val="18"/>
          <w:szCs w:val="18"/>
          <w:lang w:val="en-US"/>
        </w:rPr>
        <w:t>CREATE TYPE sdo_geometry AS OBJECT(</w:t>
      </w:r>
    </w:p>
    <w:p w:rsidR="0080600A" w:rsidRPr="0080600A" w:rsidRDefault="0080600A" w:rsidP="0080600A">
      <w:pPr>
        <w:autoSpaceDE w:val="0"/>
        <w:autoSpaceDN w:val="0"/>
        <w:adjustRightInd w:val="0"/>
        <w:spacing w:before="0" w:after="0"/>
        <w:ind w:left="426"/>
        <w:jc w:val="left"/>
        <w:rPr>
          <w:rFonts w:ascii="Courier" w:hAnsi="Courier" w:cs="Courier"/>
          <w:sz w:val="18"/>
          <w:szCs w:val="18"/>
          <w:lang w:val="en-US"/>
        </w:rPr>
      </w:pPr>
      <w:r w:rsidRPr="0080600A">
        <w:rPr>
          <w:rFonts w:ascii="Courier" w:hAnsi="Courier" w:cs="Courier"/>
          <w:sz w:val="18"/>
          <w:szCs w:val="18"/>
          <w:lang w:val="en-US"/>
        </w:rPr>
        <w:t>SDO_GTYPE NUMBER,</w:t>
      </w:r>
    </w:p>
    <w:p w:rsidR="0080600A" w:rsidRPr="0080600A" w:rsidRDefault="0080600A" w:rsidP="0080600A">
      <w:pPr>
        <w:autoSpaceDE w:val="0"/>
        <w:autoSpaceDN w:val="0"/>
        <w:adjustRightInd w:val="0"/>
        <w:spacing w:before="0" w:after="0"/>
        <w:ind w:left="426"/>
        <w:jc w:val="left"/>
        <w:rPr>
          <w:rFonts w:ascii="Courier" w:hAnsi="Courier" w:cs="Courier"/>
          <w:sz w:val="18"/>
          <w:szCs w:val="18"/>
          <w:lang w:val="en-US"/>
        </w:rPr>
      </w:pPr>
      <w:r w:rsidRPr="0080600A">
        <w:rPr>
          <w:rFonts w:ascii="Courier" w:hAnsi="Courier" w:cs="Courier"/>
          <w:sz w:val="18"/>
          <w:szCs w:val="18"/>
          <w:lang w:val="en-US"/>
        </w:rPr>
        <w:t>SDO_SRID NUMBER,</w:t>
      </w:r>
    </w:p>
    <w:p w:rsidR="0080600A" w:rsidRPr="0080600A" w:rsidRDefault="0080600A" w:rsidP="0080600A">
      <w:pPr>
        <w:autoSpaceDE w:val="0"/>
        <w:autoSpaceDN w:val="0"/>
        <w:adjustRightInd w:val="0"/>
        <w:spacing w:before="0" w:after="0"/>
        <w:ind w:left="426"/>
        <w:jc w:val="left"/>
        <w:rPr>
          <w:rFonts w:ascii="Courier" w:hAnsi="Courier" w:cs="Courier"/>
          <w:sz w:val="18"/>
          <w:szCs w:val="18"/>
          <w:lang w:val="en-US"/>
        </w:rPr>
      </w:pPr>
      <w:r w:rsidRPr="0080600A">
        <w:rPr>
          <w:rFonts w:ascii="Courier" w:hAnsi="Courier" w:cs="Courier"/>
          <w:sz w:val="18"/>
          <w:szCs w:val="18"/>
          <w:lang w:val="en-US"/>
        </w:rPr>
        <w:t>SDO_POINT SDO_POINT_TYPE,</w:t>
      </w:r>
    </w:p>
    <w:p w:rsidR="00EA2262" w:rsidRDefault="0080600A" w:rsidP="00EA2262">
      <w:pPr>
        <w:autoSpaceDE w:val="0"/>
        <w:autoSpaceDN w:val="0"/>
        <w:adjustRightInd w:val="0"/>
        <w:spacing w:before="0" w:after="0"/>
        <w:ind w:left="426"/>
        <w:jc w:val="left"/>
        <w:rPr>
          <w:rFonts w:ascii="Courier" w:hAnsi="Courier" w:cs="Courier"/>
          <w:sz w:val="18"/>
          <w:szCs w:val="18"/>
          <w:lang w:val="en-US"/>
        </w:rPr>
      </w:pPr>
      <w:r w:rsidRPr="0080600A">
        <w:rPr>
          <w:rFonts w:ascii="Courier" w:hAnsi="Courier" w:cs="Courier"/>
          <w:sz w:val="18"/>
          <w:szCs w:val="18"/>
          <w:lang w:val="en-US"/>
        </w:rPr>
        <w:t>SDO</w:t>
      </w:r>
      <w:r w:rsidR="00EA2262">
        <w:rPr>
          <w:rFonts w:ascii="Courier" w:hAnsi="Courier" w:cs="Courier"/>
          <w:sz w:val="18"/>
          <w:szCs w:val="18"/>
          <w:lang w:val="en-US"/>
        </w:rPr>
        <w:t>_ELEM_INFO SDO_ELEM_INFO_ARRAY,</w:t>
      </w:r>
    </w:p>
    <w:p w:rsidR="0080600A" w:rsidRPr="0080600A" w:rsidRDefault="0080600A" w:rsidP="00EA2262">
      <w:pPr>
        <w:autoSpaceDE w:val="0"/>
        <w:autoSpaceDN w:val="0"/>
        <w:adjustRightInd w:val="0"/>
        <w:spacing w:before="0" w:after="0"/>
        <w:ind w:left="426"/>
        <w:jc w:val="left"/>
        <w:rPr>
          <w:rFonts w:ascii="Courier" w:hAnsi="Courier" w:cs="Courier"/>
          <w:sz w:val="18"/>
          <w:szCs w:val="18"/>
          <w:lang w:val="en-US"/>
        </w:rPr>
      </w:pPr>
      <w:r w:rsidRPr="0080600A">
        <w:rPr>
          <w:rFonts w:ascii="Courier" w:hAnsi="Courier" w:cs="Courier"/>
          <w:sz w:val="18"/>
          <w:szCs w:val="18"/>
          <w:lang w:val="en-US"/>
        </w:rPr>
        <w:t>SDO_ORDINATES SDO_ORDINATE_ARRAY);</w:t>
      </w:r>
    </w:p>
    <w:p w:rsidR="0080600A" w:rsidRPr="0080600A" w:rsidRDefault="0080600A" w:rsidP="0080600A">
      <w:r w:rsidRPr="0080600A">
        <w:t>Oracle Spatial también define los tipos SDO_ELEM_INFO_ARRAY,</w:t>
      </w:r>
    </w:p>
    <w:p w:rsidR="0080600A" w:rsidRDefault="0080600A" w:rsidP="0080600A">
      <w:r w:rsidRPr="0080600A">
        <w:t>SDO_ORDINATE_ARRAY y SDO_POINT_TYPE los cuales son usados en ladefinición del tipo SDO_GEOMETRY como sigue:</w:t>
      </w:r>
    </w:p>
    <w:p w:rsidR="0080600A" w:rsidRPr="0080600A" w:rsidRDefault="0080600A" w:rsidP="0080600A">
      <w:pPr>
        <w:autoSpaceDE w:val="0"/>
        <w:autoSpaceDN w:val="0"/>
        <w:adjustRightInd w:val="0"/>
        <w:spacing w:before="0" w:after="0"/>
        <w:jc w:val="left"/>
        <w:rPr>
          <w:rFonts w:ascii="Courier" w:hAnsi="Courier" w:cs="Courier"/>
          <w:sz w:val="18"/>
          <w:szCs w:val="18"/>
          <w:lang w:val="en-US"/>
        </w:rPr>
      </w:pPr>
      <w:r w:rsidRPr="0080600A">
        <w:rPr>
          <w:rFonts w:ascii="Courier" w:hAnsi="Courier" w:cs="Courier"/>
          <w:sz w:val="18"/>
          <w:szCs w:val="18"/>
          <w:lang w:val="en-US"/>
        </w:rPr>
        <w:t>CREATE TYPE sdo_point_type AS OBJECT(</w:t>
      </w:r>
    </w:p>
    <w:p w:rsidR="0080600A" w:rsidRPr="0080600A" w:rsidRDefault="0080600A" w:rsidP="0080600A">
      <w:pPr>
        <w:autoSpaceDE w:val="0"/>
        <w:autoSpaceDN w:val="0"/>
        <w:adjustRightInd w:val="0"/>
        <w:spacing w:before="0" w:after="0"/>
        <w:ind w:left="426"/>
        <w:jc w:val="left"/>
        <w:rPr>
          <w:rFonts w:ascii="Courier" w:hAnsi="Courier" w:cs="Courier"/>
          <w:sz w:val="18"/>
          <w:szCs w:val="18"/>
          <w:lang w:val="en-US"/>
        </w:rPr>
      </w:pPr>
      <w:r w:rsidRPr="0080600A">
        <w:rPr>
          <w:rFonts w:ascii="Courier" w:hAnsi="Courier" w:cs="Courier"/>
          <w:sz w:val="18"/>
          <w:szCs w:val="18"/>
          <w:lang w:val="en-US"/>
        </w:rPr>
        <w:t>X NUMBER,</w:t>
      </w:r>
    </w:p>
    <w:p w:rsidR="0080600A" w:rsidRPr="0080600A" w:rsidRDefault="0080600A" w:rsidP="0080600A">
      <w:pPr>
        <w:autoSpaceDE w:val="0"/>
        <w:autoSpaceDN w:val="0"/>
        <w:adjustRightInd w:val="0"/>
        <w:spacing w:before="0" w:after="0"/>
        <w:ind w:left="426"/>
        <w:jc w:val="left"/>
        <w:rPr>
          <w:rFonts w:ascii="Courier" w:hAnsi="Courier" w:cs="Courier"/>
          <w:sz w:val="18"/>
          <w:szCs w:val="18"/>
          <w:lang w:val="en-US"/>
        </w:rPr>
      </w:pPr>
      <w:r w:rsidRPr="0080600A">
        <w:rPr>
          <w:rFonts w:ascii="Courier" w:hAnsi="Courier" w:cs="Courier"/>
          <w:sz w:val="18"/>
          <w:szCs w:val="18"/>
          <w:lang w:val="en-US"/>
        </w:rPr>
        <w:t>Y NUMBER,</w:t>
      </w:r>
    </w:p>
    <w:p w:rsidR="0080600A" w:rsidRPr="0080600A" w:rsidRDefault="0080600A" w:rsidP="0080600A">
      <w:pPr>
        <w:autoSpaceDE w:val="0"/>
        <w:autoSpaceDN w:val="0"/>
        <w:adjustRightInd w:val="0"/>
        <w:spacing w:before="0" w:after="0"/>
        <w:ind w:left="426"/>
        <w:jc w:val="left"/>
        <w:rPr>
          <w:rFonts w:ascii="Courier" w:hAnsi="Courier" w:cs="Courier"/>
          <w:sz w:val="18"/>
          <w:szCs w:val="18"/>
          <w:lang w:val="en-US"/>
        </w:rPr>
      </w:pPr>
      <w:r w:rsidRPr="0080600A">
        <w:rPr>
          <w:rFonts w:ascii="Courier" w:hAnsi="Courier" w:cs="Courier"/>
          <w:sz w:val="18"/>
          <w:szCs w:val="18"/>
          <w:lang w:val="en-US"/>
        </w:rPr>
        <w:t>Z NUMBER);</w:t>
      </w:r>
    </w:p>
    <w:p w:rsidR="00CB2862" w:rsidRDefault="0080600A" w:rsidP="00CB2862">
      <w:pPr>
        <w:autoSpaceDE w:val="0"/>
        <w:autoSpaceDN w:val="0"/>
        <w:adjustRightInd w:val="0"/>
        <w:spacing w:before="0" w:after="0"/>
        <w:jc w:val="left"/>
        <w:rPr>
          <w:rFonts w:ascii="Courier" w:hAnsi="Courier" w:cs="Courier"/>
          <w:sz w:val="18"/>
          <w:szCs w:val="18"/>
          <w:lang w:val="en-US"/>
        </w:rPr>
      </w:pPr>
      <w:r w:rsidRPr="0080600A">
        <w:rPr>
          <w:rFonts w:ascii="Courier" w:hAnsi="Courier" w:cs="Courier"/>
          <w:sz w:val="18"/>
          <w:szCs w:val="18"/>
          <w:lang w:val="en-US"/>
        </w:rPr>
        <w:t>CREATE TYPE sdo_elem_info_array</w:t>
      </w:r>
      <w:r w:rsidR="00CB2862">
        <w:rPr>
          <w:rFonts w:ascii="Courier" w:hAnsi="Courier" w:cs="Courier"/>
          <w:sz w:val="18"/>
          <w:szCs w:val="18"/>
          <w:lang w:val="en-US"/>
        </w:rPr>
        <w:t xml:space="preserve"> AS VARRAY (1048576) of NUMBER;</w:t>
      </w:r>
    </w:p>
    <w:p w:rsidR="0080600A" w:rsidRDefault="0080600A" w:rsidP="00CB2862">
      <w:pPr>
        <w:autoSpaceDE w:val="0"/>
        <w:autoSpaceDN w:val="0"/>
        <w:adjustRightInd w:val="0"/>
        <w:spacing w:before="0" w:after="0"/>
        <w:jc w:val="left"/>
        <w:rPr>
          <w:rFonts w:ascii="Courier" w:hAnsi="Courier" w:cs="Courier"/>
          <w:sz w:val="18"/>
          <w:szCs w:val="18"/>
          <w:lang w:val="en-US"/>
        </w:rPr>
      </w:pPr>
      <w:r w:rsidRPr="0080600A">
        <w:rPr>
          <w:rFonts w:ascii="Courier" w:hAnsi="Courier" w:cs="Courier"/>
          <w:sz w:val="18"/>
          <w:szCs w:val="18"/>
          <w:lang w:val="en-US"/>
        </w:rPr>
        <w:t>CREATE TYPE sdo_ordinate_array AS VARRAY (1048576) of NUMBER;</w:t>
      </w:r>
    </w:p>
    <w:p w:rsidR="0080600A" w:rsidRPr="004757F1" w:rsidRDefault="0080600A" w:rsidP="0080600A">
      <w:r w:rsidRPr="004757F1">
        <w:t>El tipo SDO_GEOMETRY tiene métodos que proporcionan acceso a algunos delos atributos.</w:t>
      </w:r>
    </w:p>
    <w:p w:rsidR="0080600A" w:rsidRPr="004757F1" w:rsidRDefault="0080600A" w:rsidP="0080600A">
      <w:r w:rsidRPr="004757F1">
        <w:t>A continuación se describe la semántica de cada atributo de SDO_GEOMETRY yalgunas consideraciones de uso.</w:t>
      </w:r>
    </w:p>
    <w:p w:rsidR="0080600A" w:rsidRDefault="00407174" w:rsidP="000320D8">
      <w:pPr>
        <w:pStyle w:val="Ttulo4"/>
      </w:pPr>
      <w:r>
        <w:t>5.3.1</w:t>
      </w:r>
      <w:r w:rsidR="000B42CE">
        <w:t xml:space="preserve">.1 </w:t>
      </w:r>
      <w:r w:rsidR="0080600A">
        <w:t>SDO_GTYPE</w:t>
      </w:r>
    </w:p>
    <w:p w:rsidR="000B42CE" w:rsidRDefault="000B42CE" w:rsidP="008F25E2">
      <w:r>
        <w:t>El atributo SDO_GTYPE indica el tipo de la geometría. Los tipos válidos degeometría corresponden con aquellos especificados en el Geometry ObjectModel for the OGIS Simple Features for SQL (Modelo de Objetos Geométricospara el OGIS, Open Geographic Information System, para CaracterísticasSimples de SQL) (con la excepción de Superficies). Los valores numéricosdifieren de los dados por las especificaciones del OGIS, pero tienen unacorrespondencia directa entre los nombres y la semántica donde es aplicable.</w:t>
      </w:r>
    </w:p>
    <w:p w:rsidR="000B42CE" w:rsidRDefault="000B42CE" w:rsidP="008F25E2">
      <w:r>
        <w:t>El valor SDO_GTYPE tiene 4 dígitos con el formato dltt, dónde:</w:t>
      </w:r>
    </w:p>
    <w:p w:rsidR="000B42CE" w:rsidRDefault="00453432" w:rsidP="00D10B0C">
      <w:pPr>
        <w:pStyle w:val="Prrafodelista"/>
        <w:numPr>
          <w:ilvl w:val="0"/>
          <w:numId w:val="55"/>
        </w:numPr>
      </w:pPr>
      <w:r w:rsidRPr="0076413A">
        <w:rPr>
          <w:b/>
        </w:rPr>
        <w:t>D</w:t>
      </w:r>
      <w:r w:rsidR="000B42CE">
        <w:t xml:space="preserve"> identifica el número de dimensiones (2, 3 o 4). El número dedimensiones refleja el número de coordenadas usadas para representarcada vértice (por ejemplo, X, Y para objetos en dos dimensiones). Lospuntos y las líneas son considerados objetos en dos dimensiones.</w:t>
      </w:r>
    </w:p>
    <w:p w:rsidR="000B42CE" w:rsidRDefault="000B42CE" w:rsidP="0076413A">
      <w:pPr>
        <w:pStyle w:val="Prrafodelista"/>
      </w:pPr>
      <w:r>
        <w:t>En una columna dada, todos los elementos geométricos deben tener elmismo número de dimensiones. Por ejemplo, no se puede mezclar datosde dos dimensiones con datos de tres dimensiones en la mismacolumna.</w:t>
      </w:r>
    </w:p>
    <w:p w:rsidR="000B42CE" w:rsidRDefault="00453432" w:rsidP="00D10B0C">
      <w:pPr>
        <w:pStyle w:val="Prrafodelista"/>
        <w:numPr>
          <w:ilvl w:val="0"/>
          <w:numId w:val="54"/>
        </w:numPr>
      </w:pPr>
      <w:r>
        <w:rPr>
          <w:b/>
        </w:rPr>
        <w:t>L</w:t>
      </w:r>
      <w:r w:rsidR="000B42CE">
        <w:t>identifica la dimensión de la medida de referencia linear. Para unsistema de referencia linear (LRS) de tres dimensiones geométricas,puede ser de dimensión (3 o 4) conteniendo este valor. Para unageometría que no sea LRS, o para aceptar el que por defecto tieneSpatial como última dimensión medida para una geometría LRS, hay queespecificar 0.</w:t>
      </w:r>
    </w:p>
    <w:p w:rsidR="000B42CE" w:rsidRDefault="00453432" w:rsidP="00D10B0C">
      <w:pPr>
        <w:pStyle w:val="Prrafodelista"/>
        <w:numPr>
          <w:ilvl w:val="0"/>
          <w:numId w:val="54"/>
        </w:numPr>
      </w:pPr>
      <w:r>
        <w:rPr>
          <w:b/>
        </w:rPr>
        <w:t>TT</w:t>
      </w:r>
      <w:r w:rsidR="000B42CE">
        <w:t xml:space="preserve"> identifica e</w:t>
      </w:r>
      <w:r w:rsidR="00DB54BB">
        <w:t>l tipo de geometría (00 hasta 09</w:t>
      </w:r>
      <w:r w:rsidR="000B42CE">
        <w:t xml:space="preserve">, con </w:t>
      </w:r>
      <w:r w:rsidR="00DB54BB">
        <w:t>10</w:t>
      </w:r>
      <w:r w:rsidR="000B42CE">
        <w:t xml:space="preserve"> hasta 99reservados para usos futuros).</w:t>
      </w:r>
    </w:p>
    <w:p w:rsidR="000B42CE" w:rsidRDefault="000B42CE" w:rsidP="000B42CE">
      <w:r>
        <w:t>La t</w:t>
      </w:r>
      <w:r w:rsidR="004757F1">
        <w:t>abla</w:t>
      </w:r>
      <w:r w:rsidR="00DF2BAB">
        <w:t>14</w:t>
      </w:r>
      <w:r>
        <w:t>muestra los valores válidos para SDO_GTYPE. El tipo de geometría y ladescripción reflejan la especificación del OGIS.</w:t>
      </w:r>
    </w:p>
    <w:p w:rsidR="00453432" w:rsidRPr="000B42CE" w:rsidRDefault="00453432" w:rsidP="000B42CE"/>
    <w:p w:rsidR="000F5C1B" w:rsidRDefault="00701762" w:rsidP="000F5C1B">
      <w:pPr>
        <w:keepNext/>
        <w:spacing w:before="0" w:after="0"/>
        <w:jc w:val="center"/>
      </w:pPr>
      <w:r>
        <w:rPr>
          <w:noProof/>
          <w:lang w:val="es-ES" w:eastAsia="es-ES"/>
        </w:rPr>
        <w:lastRenderedPageBreak/>
        <w:drawing>
          <wp:inline distT="0" distB="0" distL="0" distR="0">
            <wp:extent cx="4690745" cy="5082540"/>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0745" cy="5082540"/>
                    </a:xfrm>
                    <a:prstGeom prst="rect">
                      <a:avLst/>
                    </a:prstGeom>
                    <a:noFill/>
                    <a:ln>
                      <a:noFill/>
                    </a:ln>
                  </pic:spPr>
                </pic:pic>
              </a:graphicData>
            </a:graphic>
          </wp:inline>
        </w:drawing>
      </w:r>
    </w:p>
    <w:p w:rsidR="000F5C1B" w:rsidRDefault="000F5C1B" w:rsidP="000F5C1B">
      <w:pPr>
        <w:pStyle w:val="Epgrafe"/>
        <w:jc w:val="center"/>
      </w:pPr>
      <w:bookmarkStart w:id="362" w:name="_Toc371539208"/>
      <w:r>
        <w:t xml:space="preserve">Tabla </w:t>
      </w:r>
      <w:r w:rsidR="00554862">
        <w:fldChar w:fldCharType="begin"/>
      </w:r>
      <w:r w:rsidR="003F2382">
        <w:instrText xml:space="preserve"> SEQ Tabla \* ARABIC </w:instrText>
      </w:r>
      <w:r w:rsidR="00554862">
        <w:fldChar w:fldCharType="separate"/>
      </w:r>
      <w:r w:rsidR="00280A87">
        <w:rPr>
          <w:noProof/>
        </w:rPr>
        <w:t>89</w:t>
      </w:r>
      <w:r w:rsidR="00554862">
        <w:rPr>
          <w:noProof/>
        </w:rPr>
        <w:fldChar w:fldCharType="end"/>
      </w:r>
      <w:r>
        <w:t xml:space="preserve">. </w:t>
      </w:r>
      <w:r w:rsidRPr="005F109B">
        <w:t>Valores válidos para SDO_GTYPE</w:t>
      </w:r>
      <w:bookmarkEnd w:id="362"/>
    </w:p>
    <w:p w:rsidR="000B42CE" w:rsidRDefault="00407174" w:rsidP="000320D8">
      <w:pPr>
        <w:pStyle w:val="Ttulo4"/>
      </w:pPr>
      <w:r>
        <w:t>5.3.1</w:t>
      </w:r>
      <w:r w:rsidR="000B42CE">
        <w:t xml:space="preserve">.2 </w:t>
      </w:r>
      <w:r w:rsidR="000B42CE" w:rsidRPr="000B42CE">
        <w:t>SDO_SRID</w:t>
      </w:r>
    </w:p>
    <w:p w:rsidR="000B42CE" w:rsidRDefault="000B42CE" w:rsidP="0076413A">
      <w:r>
        <w:t>El atributo SDO_SRID puede ser usado para identificar un sistema decoordenadas (Sistema espacial de referencia) que será asociado con lageometría. Si SDO_SRID es nulo (null), ningún sistema de coordenadas seráasociado con la geometría. Si SDO_SRID no es nulo, debe contener un valor dela columna SRID de la tabla MDSYS.CS_SRS y este valor debe ser insertadodentro de la columna SRID de la vista USER_SDO_GEOM_METADATA.</w:t>
      </w:r>
    </w:p>
    <w:p w:rsidR="000B42CE" w:rsidRDefault="000B42CE" w:rsidP="0076413A">
      <w:r>
        <w:t>Todos los elementos geométricos en la misma columna deben tener el mismovalor de SDO_SRID.</w:t>
      </w:r>
    </w:p>
    <w:p w:rsidR="001F0B1D" w:rsidRDefault="00407174" w:rsidP="000320D8">
      <w:pPr>
        <w:pStyle w:val="Ttulo4"/>
      </w:pPr>
      <w:r>
        <w:t>5.3.1</w:t>
      </w:r>
      <w:r w:rsidR="001F0B1D">
        <w:t>.3 SDO_POINT</w:t>
      </w:r>
    </w:p>
    <w:p w:rsidR="001F0B1D" w:rsidRPr="004757F1" w:rsidRDefault="001F0B1D" w:rsidP="0076413A">
      <w:r>
        <w:t>El atributo SDO_POINT es definido usando el tipo SDO_POINT_TYPE, que tienelos atributos (X,Y,Z) todos de tipo NUMBER. Si los arrays SDO_ELEM_INFO ySDO_ORDINATES son ambos nulos, y el atributo SDO_POINT es no nulo,entonces los valores de la X y la Y se consideran las coordenadas de un puntogeométrico. Si sucede lo contrario, el atributo SDO_POINT será ignorado por</w:t>
      </w:r>
      <w:r w:rsidRPr="004757F1">
        <w:t>Oracle Spatial.</w:t>
      </w:r>
    </w:p>
    <w:p w:rsidR="001F0B1D" w:rsidRDefault="00407174" w:rsidP="000320D8">
      <w:pPr>
        <w:pStyle w:val="Ttulo4"/>
      </w:pPr>
      <w:r>
        <w:lastRenderedPageBreak/>
        <w:t>5.3.1.4</w:t>
      </w:r>
      <w:r w:rsidR="001F0B1D" w:rsidRPr="001F0B1D">
        <w:t xml:space="preserve"> SDO_ELEM_INFO</w:t>
      </w:r>
    </w:p>
    <w:p w:rsidR="001F0B1D" w:rsidRDefault="001F0B1D" w:rsidP="008527A7">
      <w:r>
        <w:t>El atributo SDO_ELEM_INFO es definido usando un array de longitud variablede números. Este atributo permite interpretar las coordenadas guardadas en elatributo SDO_ORDINATES.</w:t>
      </w:r>
    </w:p>
    <w:p w:rsidR="005D72F5" w:rsidRDefault="005D72F5" w:rsidP="008527A7">
      <w:r>
        <w:t xml:space="preserve"> Las coordenadas de cada elemento se almacena en un array variable llamada SDO_ORDINATES y son interpretadas por tres números almacenados en SDO_ELEM_INFO:</w:t>
      </w:r>
    </w:p>
    <w:p w:rsidR="005D72F5" w:rsidRDefault="005D72F5" w:rsidP="00D10B0C">
      <w:pPr>
        <w:pStyle w:val="Prrafodelista"/>
        <w:numPr>
          <w:ilvl w:val="0"/>
          <w:numId w:val="76"/>
        </w:numPr>
        <w:spacing w:before="0" w:after="0"/>
      </w:pPr>
      <w:r w:rsidRPr="005D686A">
        <w:rPr>
          <w:i/>
          <w:u w:val="single"/>
        </w:rPr>
        <w:t>SDO_STARTING_OFFSET:</w:t>
      </w:r>
      <w:r>
        <w:t xml:space="preserve"> indica la posición de la primera coordenada del elemento en SDO_ORDINATES</w:t>
      </w:r>
    </w:p>
    <w:p w:rsidR="005D72F5" w:rsidRDefault="005D72F5" w:rsidP="00D10B0C">
      <w:pPr>
        <w:pStyle w:val="Prrafodelista"/>
        <w:numPr>
          <w:ilvl w:val="0"/>
          <w:numId w:val="76"/>
        </w:numPr>
        <w:spacing w:before="0" w:after="0"/>
      </w:pPr>
      <w:r w:rsidRPr="005D686A">
        <w:rPr>
          <w:i/>
          <w:u w:val="single"/>
        </w:rPr>
        <w:t>SDO_ETYPE</w:t>
      </w:r>
      <w:r>
        <w:t>: indica el tipo de elemento</w:t>
      </w:r>
    </w:p>
    <w:p w:rsidR="005D72F5" w:rsidRDefault="005D72F5" w:rsidP="00D10B0C">
      <w:pPr>
        <w:pStyle w:val="Prrafodelista"/>
        <w:numPr>
          <w:ilvl w:val="0"/>
          <w:numId w:val="76"/>
        </w:numPr>
        <w:spacing w:before="0" w:after="0"/>
      </w:pPr>
      <w:r w:rsidRPr="005D686A">
        <w:rPr>
          <w:i/>
          <w:u w:val="single"/>
        </w:rPr>
        <w:t>SDO_INTERPRETATION</w:t>
      </w:r>
      <w:r>
        <w:t>: indica cómo el elemento debe ser leído en conjunto con el SDO_ETYPE.</w:t>
      </w:r>
    </w:p>
    <w:p w:rsidR="001F0B1D" w:rsidRDefault="005D72F5" w:rsidP="00D10B0C">
      <w:pPr>
        <w:pStyle w:val="Prrafodelista"/>
        <w:numPr>
          <w:ilvl w:val="0"/>
          <w:numId w:val="76"/>
        </w:numPr>
        <w:spacing w:before="0" w:after="0"/>
      </w:pPr>
      <w:r w:rsidRPr="005D686A">
        <w:rPr>
          <w:i/>
          <w:u w:val="single"/>
        </w:rPr>
        <w:t>SDO_ORDINATES</w:t>
      </w:r>
      <w:r>
        <w:t xml:space="preserve">: </w:t>
      </w:r>
      <w:r w:rsidRPr="005D72F5">
        <w:t>contiene los puntos que componen la geometría</w:t>
      </w:r>
    </w:p>
    <w:p w:rsidR="001F0B1D" w:rsidRPr="00407174" w:rsidRDefault="00407174" w:rsidP="000320D8">
      <w:pPr>
        <w:pStyle w:val="Ttulo4"/>
        <w:rPr>
          <w:rStyle w:val="Ttulo4Car1"/>
          <w:rFonts w:eastAsia="Calibri"/>
          <w:b/>
          <w:bCs/>
          <w:szCs w:val="26"/>
        </w:rPr>
      </w:pPr>
      <w:r w:rsidRPr="00407174">
        <w:t>5.3.1.5</w:t>
      </w:r>
      <w:r w:rsidR="001F0B1D" w:rsidRPr="00407174">
        <w:rPr>
          <w:rStyle w:val="Ttulo4Car1"/>
          <w:rFonts w:eastAsia="Calibri"/>
          <w:b/>
          <w:bCs/>
          <w:szCs w:val="26"/>
        </w:rPr>
        <w:t>SDO_ORDINATES</w:t>
      </w:r>
    </w:p>
    <w:p w:rsidR="009F7A39" w:rsidRPr="005D686A" w:rsidRDefault="009F7A39" w:rsidP="005D686A">
      <w:pPr>
        <w:rPr>
          <w:rStyle w:val="Ttulo4Car1"/>
          <w:rFonts w:asciiTheme="minorHAnsi" w:eastAsia="Calibri" w:hAnsiTheme="minorHAnsi" w:cstheme="minorHAnsi"/>
          <w:b w:val="0"/>
          <w:sz w:val="22"/>
          <w:szCs w:val="22"/>
        </w:rPr>
      </w:pPr>
      <w:r w:rsidRPr="005D686A">
        <w:rPr>
          <w:szCs w:val="22"/>
        </w:rPr>
        <w:t>El atributo SDO_ORDINATES es definido usando un array de longitud variable(1048576) de tipo NUMBER que almacena los</w:t>
      </w:r>
      <w:r w:rsidRPr="005D686A">
        <w:rPr>
          <w:rStyle w:val="Ttulo4Car1"/>
          <w:rFonts w:asciiTheme="minorHAnsi" w:eastAsia="Calibri" w:hAnsiTheme="minorHAnsi" w:cstheme="minorHAnsi"/>
          <w:b w:val="0"/>
          <w:sz w:val="22"/>
          <w:szCs w:val="22"/>
        </w:rPr>
        <w:t xml:space="preserve"> valores de las coordenadas queconstruyen los límites de un objeto espacial.</w:t>
      </w:r>
    </w:p>
    <w:p w:rsidR="00400F63" w:rsidRPr="00785975" w:rsidRDefault="00490196" w:rsidP="005D686A">
      <w:pPr>
        <w:rPr>
          <w:bCs/>
        </w:rPr>
      </w:pPr>
      <w:r w:rsidRPr="00785975">
        <w:rPr>
          <w:bCs/>
        </w:rPr>
        <w:t>Este array debe ser usado en conjunción con el array de longitud variableSDO_ELEM_INFO. Los valores en el array son ordenados por dimensión. Porejemplo, un polígono cuyos límites tengan cuatro puntos de dos dimensiones seguardará como {X1, Y1, X2, Y2, X3, Y3, X4, Y4, X1, Y1}.</w:t>
      </w:r>
    </w:p>
    <w:p w:rsidR="00400F63" w:rsidRPr="00785975" w:rsidRDefault="00490196" w:rsidP="005D686A">
      <w:pPr>
        <w:rPr>
          <w:bCs/>
        </w:rPr>
      </w:pPr>
      <w:r w:rsidRPr="00785975">
        <w:rPr>
          <w:bCs/>
        </w:rPr>
        <w:t xml:space="preserve">Si los puntos fueran de tres dimensiones, entonces se almacenarían como {X1,Y1, Z1, X2, Y2, Z2, X3, Y3, Z3, X4, Y4, Z4, X1, Y1, Z1}. Los índices espaciales,operadores y funciones ignoran el valor Z porque esta versión del productosoporta solamente objetos espaciales en dos dimensiones. El número dedimensiones asociadas con cada punto es almacenado como metadato en lavista xxx_SDO_GEOM_METADATALos valores en el array SDO_ORDINATES deben ser todos </w:t>
      </w:r>
      <w:r w:rsidR="00680BB6" w:rsidRPr="00785975">
        <w:rPr>
          <w:bCs/>
        </w:rPr>
        <w:t>válidos</w:t>
      </w:r>
      <w:r w:rsidR="00F5134E" w:rsidRPr="00785975">
        <w:rPr>
          <w:bCs/>
        </w:rPr>
        <w:t xml:space="preserve"> y no nulos.</w:t>
      </w:r>
    </w:p>
    <w:p w:rsidR="00490196" w:rsidRPr="005241DA" w:rsidRDefault="00490196" w:rsidP="005241DA">
      <w:r w:rsidRPr="005241DA">
        <w:t>No se usan valores especiales para delimitar elementos en un multielementogeométrico. Los puntos de inicio y fin para la descripción de una secuencia queespecifica un elemento son determinados por el valor del SDO_START_OFFSETpara cada elemento y el elemento siguiente, en el array SDO_ELEM_INFO,como se ha explicado previamente.</w:t>
      </w:r>
    </w:p>
    <w:p w:rsidR="003B4C3F" w:rsidRPr="005241DA" w:rsidRDefault="00490196" w:rsidP="00066761">
      <w:r w:rsidRPr="005241DA">
        <w:rPr>
          <w:bCs/>
        </w:rPr>
        <w:t>El valor de comienzo del array 1, SDO_ORDINATES(1) es la primeracoordenada del primer punto del primer elemento.</w:t>
      </w:r>
    </w:p>
    <w:p w:rsidR="0030031E" w:rsidRPr="00831503" w:rsidRDefault="002B27DB" w:rsidP="000320D8">
      <w:pPr>
        <w:pStyle w:val="Ttulo2"/>
      </w:pPr>
      <w:bookmarkStart w:id="363" w:name="_Toc371538679"/>
      <w:r>
        <w:t>5.4</w:t>
      </w:r>
      <w:r w:rsidR="00705F48" w:rsidRPr="00831503">
        <w:t xml:space="preserve">Organización de </w:t>
      </w:r>
      <w:r w:rsidR="00441C9A">
        <w:t>Estructura</w:t>
      </w:r>
      <w:r w:rsidR="005D686A">
        <w:t xml:space="preserve"> de Paquetes</w:t>
      </w:r>
      <w:bookmarkEnd w:id="363"/>
    </w:p>
    <w:p w:rsidR="0033696F" w:rsidRDefault="00441C9A" w:rsidP="0033696F">
      <w:pPr>
        <w:rPr>
          <w:lang w:val="es-ES"/>
        </w:rPr>
      </w:pPr>
      <w:r>
        <w:rPr>
          <w:lang w:val="es-ES"/>
        </w:rPr>
        <w:t>A continuación se presenta la distribución de paquetes e</w:t>
      </w:r>
      <w:r w:rsidR="00303D42">
        <w:rPr>
          <w:lang w:val="es-ES"/>
        </w:rPr>
        <w:t>n realizados en la codificación.</w:t>
      </w:r>
    </w:p>
    <w:p w:rsidR="000F5C1B" w:rsidRDefault="00066761" w:rsidP="001A6F0B">
      <w:pPr>
        <w:pStyle w:val="TDC2"/>
      </w:pPr>
      <w:r>
        <w:rPr>
          <w:noProof/>
          <w:lang w:val="es-ES" w:eastAsia="es-ES"/>
        </w:rPr>
        <w:lastRenderedPageBreak/>
        <w:drawing>
          <wp:inline distT="0" distB="0" distL="0" distR="0">
            <wp:extent cx="4303986" cy="3752193"/>
            <wp:effectExtent l="0" t="0" r="1905" b="127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20000" cy="3766154"/>
                    </a:xfrm>
                    <a:prstGeom prst="rect">
                      <a:avLst/>
                    </a:prstGeom>
                    <a:noFill/>
                    <a:ln>
                      <a:noFill/>
                    </a:ln>
                  </pic:spPr>
                </pic:pic>
              </a:graphicData>
            </a:graphic>
          </wp:inline>
        </w:drawing>
      </w:r>
    </w:p>
    <w:p w:rsidR="0033696F" w:rsidRDefault="000F5C1B" w:rsidP="000F5C1B">
      <w:pPr>
        <w:pStyle w:val="Epgrafe"/>
        <w:jc w:val="center"/>
      </w:pPr>
      <w:bookmarkStart w:id="364" w:name="_Toc369773964"/>
      <w:bookmarkStart w:id="365" w:name="_Toc371535207"/>
      <w:r>
        <w:t xml:space="preserve">Figura </w:t>
      </w:r>
      <w:r w:rsidR="00554862">
        <w:fldChar w:fldCharType="begin"/>
      </w:r>
      <w:r w:rsidR="003F2382">
        <w:instrText xml:space="preserve"> SEQ Figura \* ARABIC </w:instrText>
      </w:r>
      <w:r w:rsidR="00554862">
        <w:fldChar w:fldCharType="separate"/>
      </w:r>
      <w:r w:rsidR="00280A87">
        <w:rPr>
          <w:noProof/>
        </w:rPr>
        <w:t>39</w:t>
      </w:r>
      <w:r w:rsidR="00554862">
        <w:rPr>
          <w:noProof/>
        </w:rPr>
        <w:fldChar w:fldCharType="end"/>
      </w:r>
      <w:r>
        <w:t>. Diagrama de Paquetes</w:t>
      </w:r>
      <w:bookmarkEnd w:id="364"/>
      <w:bookmarkEnd w:id="365"/>
    </w:p>
    <w:p w:rsidR="004522B6" w:rsidRDefault="00146B4D" w:rsidP="00C22529">
      <w:pPr>
        <w:spacing w:before="140" w:after="140"/>
      </w:pPr>
      <w:r w:rsidRPr="00441C9A">
        <w:rPr>
          <w:b/>
          <w:u w:val="single"/>
        </w:rPr>
        <w:t>Domain</w:t>
      </w:r>
      <w:r w:rsidR="004522B6">
        <w:t>: clases de entidades identificadas en el sistema</w:t>
      </w:r>
      <w:r>
        <w:t>.</w:t>
      </w:r>
    </w:p>
    <w:p w:rsidR="00BA449D" w:rsidRDefault="00146B4D" w:rsidP="00C22529">
      <w:pPr>
        <w:spacing w:before="140" w:after="140"/>
      </w:pPr>
      <w:r w:rsidRPr="00441C9A">
        <w:rPr>
          <w:b/>
          <w:u w:val="single"/>
        </w:rPr>
        <w:t>Dao</w:t>
      </w:r>
      <w:r>
        <w:t>:</w:t>
      </w:r>
      <w:r w:rsidR="00BA449D">
        <w:t xml:space="preserve"> son interfaces </w:t>
      </w:r>
      <w:r w:rsidR="004522B6">
        <w:t>las cuales impleme</w:t>
      </w:r>
      <w:r w:rsidR="005D0915">
        <w:t>n</w:t>
      </w:r>
      <w:r>
        <w:t>taran las clases.</w:t>
      </w:r>
    </w:p>
    <w:p w:rsidR="004522B6" w:rsidRDefault="005D0915" w:rsidP="00C22529">
      <w:pPr>
        <w:spacing w:before="140" w:after="140"/>
      </w:pPr>
      <w:r w:rsidRPr="00441C9A">
        <w:rPr>
          <w:b/>
          <w:u w:val="single"/>
        </w:rPr>
        <w:t>DaoImpl</w:t>
      </w:r>
      <w:r w:rsidR="00146B4D">
        <w:t>:</w:t>
      </w:r>
      <w:r w:rsidR="004522B6">
        <w:t>contiene las clases que implementan las in</w:t>
      </w:r>
      <w:r w:rsidR="00146B4D">
        <w:t>t</w:t>
      </w:r>
      <w:r w:rsidR="004522B6">
        <w:t>erfaces definidas en el paquete dao.</w:t>
      </w:r>
    </w:p>
    <w:p w:rsidR="004522B6" w:rsidRDefault="004522B6" w:rsidP="00C22529">
      <w:pPr>
        <w:spacing w:before="140" w:after="140"/>
      </w:pPr>
      <w:r w:rsidRPr="00441C9A">
        <w:rPr>
          <w:b/>
          <w:u w:val="single"/>
        </w:rPr>
        <w:t>Exception</w:t>
      </w:r>
      <w:r>
        <w:t>: clases que manejarán los errores</w:t>
      </w:r>
      <w:r w:rsidR="00146B4D">
        <w:t>.</w:t>
      </w:r>
    </w:p>
    <w:p w:rsidR="008E7460" w:rsidRPr="008E7460" w:rsidRDefault="008E7460" w:rsidP="00C22529">
      <w:pPr>
        <w:spacing w:before="140" w:after="140"/>
      </w:pPr>
      <w:r w:rsidRPr="00441C9A">
        <w:rPr>
          <w:b/>
          <w:u w:val="single"/>
        </w:rPr>
        <w:t>Services</w:t>
      </w:r>
      <w:r w:rsidRPr="008E7460">
        <w:t xml:space="preserve">: se implementa el patrón facade </w:t>
      </w:r>
    </w:p>
    <w:p w:rsidR="00537C27" w:rsidRDefault="00537C27" w:rsidP="00C22529">
      <w:pPr>
        <w:spacing w:before="140" w:after="140"/>
      </w:pPr>
      <w:r w:rsidRPr="00441C9A">
        <w:rPr>
          <w:b/>
          <w:u w:val="single"/>
        </w:rPr>
        <w:t>Hibernate.map</w:t>
      </w:r>
      <w:r>
        <w:t>: se encuentran los archivos de mapeo de hibernate.</w:t>
      </w:r>
    </w:p>
    <w:p w:rsidR="005D0915" w:rsidRDefault="005D0915" w:rsidP="00C22529">
      <w:pPr>
        <w:spacing w:before="140" w:after="140"/>
      </w:pPr>
      <w:r w:rsidRPr="00441C9A">
        <w:rPr>
          <w:b/>
          <w:u w:val="single"/>
        </w:rPr>
        <w:t>Bean</w:t>
      </w:r>
      <w:r>
        <w:t xml:space="preserve">: se encuentra los controladores </w:t>
      </w:r>
      <w:r w:rsidR="00146B4D">
        <w:t>que manejan las vistas de las pá</w:t>
      </w:r>
      <w:r>
        <w:t>ginas.</w:t>
      </w:r>
    </w:p>
    <w:p w:rsidR="00BA449D" w:rsidRDefault="005D0915" w:rsidP="00C22529">
      <w:pPr>
        <w:spacing w:before="140" w:after="140"/>
      </w:pPr>
      <w:r w:rsidRPr="00441C9A">
        <w:rPr>
          <w:b/>
          <w:u w:val="single"/>
        </w:rPr>
        <w:t>WebContec</w:t>
      </w:r>
      <w:r>
        <w:t>: Paginas del sistema, archivo de configuración del proyecto</w:t>
      </w:r>
    </w:p>
    <w:p w:rsidR="004917B5" w:rsidRDefault="004917B5" w:rsidP="00303D42">
      <w:r w:rsidRPr="00303D42">
        <w:t>En la siguiente figura se muestra la dependencia de las clases EmpresaDaoImp, RolDaoImp y UsuarioDaoImp con la clase BaseDaoImpl de la cual heredan los métodos Delete()</w:t>
      </w:r>
      <w:r w:rsidR="00303D42">
        <w:t>, Save(), GetItem() y Update().</w:t>
      </w:r>
    </w:p>
    <w:p w:rsidR="000F5C1B" w:rsidRDefault="00066761" w:rsidP="000F5C1B">
      <w:pPr>
        <w:keepNext/>
        <w:jc w:val="center"/>
      </w:pPr>
      <w:r>
        <w:rPr>
          <w:noProof/>
          <w:lang w:val="es-ES" w:eastAsia="es-ES"/>
        </w:rPr>
        <w:drawing>
          <wp:inline distT="0" distB="0" distL="0" distR="0">
            <wp:extent cx="2811367" cy="1119352"/>
            <wp:effectExtent l="0" t="0" r="8255" b="508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4320" cy="1120528"/>
                    </a:xfrm>
                    <a:prstGeom prst="rect">
                      <a:avLst/>
                    </a:prstGeom>
                    <a:noFill/>
                    <a:ln>
                      <a:noFill/>
                    </a:ln>
                  </pic:spPr>
                </pic:pic>
              </a:graphicData>
            </a:graphic>
          </wp:inline>
        </w:drawing>
      </w:r>
    </w:p>
    <w:p w:rsidR="0033696F" w:rsidRDefault="000F5C1B" w:rsidP="000F5C1B">
      <w:pPr>
        <w:pStyle w:val="Epgrafe"/>
        <w:jc w:val="center"/>
      </w:pPr>
      <w:bookmarkStart w:id="366" w:name="_Toc369773965"/>
      <w:bookmarkStart w:id="367" w:name="_Toc371535208"/>
      <w:r>
        <w:t xml:space="preserve">Figura </w:t>
      </w:r>
      <w:r w:rsidR="00554862">
        <w:fldChar w:fldCharType="begin"/>
      </w:r>
      <w:r w:rsidR="003F2382">
        <w:instrText xml:space="preserve"> SEQ Figura \* ARABIC </w:instrText>
      </w:r>
      <w:r w:rsidR="00554862">
        <w:fldChar w:fldCharType="separate"/>
      </w:r>
      <w:r w:rsidR="00280A87">
        <w:rPr>
          <w:noProof/>
        </w:rPr>
        <w:t>40</w:t>
      </w:r>
      <w:r w:rsidR="00554862">
        <w:rPr>
          <w:noProof/>
        </w:rPr>
        <w:fldChar w:fldCharType="end"/>
      </w:r>
      <w:r>
        <w:t>. Herencia en las Implementaciones</w:t>
      </w:r>
      <w:bookmarkEnd w:id="366"/>
      <w:bookmarkEnd w:id="367"/>
    </w:p>
    <w:p w:rsidR="008E7460" w:rsidRPr="008E7460" w:rsidRDefault="002B27DB" w:rsidP="00BF2D03">
      <w:pPr>
        <w:pStyle w:val="Ttulo2"/>
      </w:pPr>
      <w:bookmarkStart w:id="368" w:name="_Toc371538680"/>
      <w:r>
        <w:lastRenderedPageBreak/>
        <w:t>5.5</w:t>
      </w:r>
      <w:r w:rsidR="008E7460">
        <w:rPr>
          <w:rFonts w:cstheme="minorHAnsi"/>
          <w:u w:color="993300"/>
        </w:rPr>
        <w:t xml:space="preserve">Redefinición </w:t>
      </w:r>
      <w:r w:rsidR="008E7460">
        <w:t xml:space="preserve">en la Pantalla </w:t>
      </w:r>
      <w:r w:rsidR="00124A33">
        <w:t>Crud</w:t>
      </w:r>
      <w:r w:rsidR="008E7460">
        <w:t xml:space="preserve"> de Recorridos</w:t>
      </w:r>
      <w:bookmarkEnd w:id="368"/>
    </w:p>
    <w:p w:rsidR="00AD75F4" w:rsidRDefault="00AD75F4" w:rsidP="007B37F8">
      <w:pPr>
        <w:rPr>
          <w:u w:color="993300"/>
        </w:rPr>
      </w:pPr>
      <w:r>
        <w:rPr>
          <w:u w:color="993300"/>
        </w:rPr>
        <w:t xml:space="preserve">En la pantalla siguiente se muestra la carga de un nuevo recorrido donde el usuario administrador ingresará los datos de un nuevo recorrido de forma textual y gráfica. De manera que el usuario pueda tener la opción de leer los recorridos al seleccionar además de verlo de manera gráfica como se planteó al principio. </w:t>
      </w:r>
    </w:p>
    <w:p w:rsidR="000F5C1B" w:rsidRDefault="004F2D14" w:rsidP="0051205D">
      <w:pPr>
        <w:pStyle w:val="Prrafodelista"/>
        <w:keepNext/>
        <w:spacing w:before="0" w:after="0"/>
        <w:ind w:left="426"/>
        <w:jc w:val="center"/>
      </w:pPr>
      <w:r>
        <w:rPr>
          <w:noProof/>
          <w:u w:color="993300"/>
          <w:lang w:val="es-ES" w:eastAsia="es-ES"/>
        </w:rPr>
        <w:drawing>
          <wp:inline distT="0" distB="0" distL="0" distR="0">
            <wp:extent cx="5029200" cy="2459421"/>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0000" cy="2464703"/>
                    </a:xfrm>
                    <a:prstGeom prst="rect">
                      <a:avLst/>
                    </a:prstGeom>
                    <a:noFill/>
                    <a:ln>
                      <a:noFill/>
                    </a:ln>
                  </pic:spPr>
                </pic:pic>
              </a:graphicData>
            </a:graphic>
          </wp:inline>
        </w:drawing>
      </w:r>
    </w:p>
    <w:p w:rsidR="00C63185" w:rsidRDefault="000F5C1B" w:rsidP="000F5C1B">
      <w:pPr>
        <w:pStyle w:val="Epgrafe"/>
        <w:jc w:val="center"/>
        <w:rPr>
          <w:u w:color="993300"/>
        </w:rPr>
      </w:pPr>
      <w:bookmarkStart w:id="369" w:name="_Toc369773966"/>
      <w:bookmarkStart w:id="370" w:name="_Toc371535209"/>
      <w:r>
        <w:t xml:space="preserve">Figura </w:t>
      </w:r>
      <w:r w:rsidR="00554862">
        <w:fldChar w:fldCharType="begin"/>
      </w:r>
      <w:r w:rsidR="003F2382">
        <w:instrText xml:space="preserve"> SEQ Figura \* ARABIC </w:instrText>
      </w:r>
      <w:r w:rsidR="00554862">
        <w:fldChar w:fldCharType="separate"/>
      </w:r>
      <w:r w:rsidR="00280A87">
        <w:rPr>
          <w:noProof/>
        </w:rPr>
        <w:t>41</w:t>
      </w:r>
      <w:r w:rsidR="00554862">
        <w:rPr>
          <w:noProof/>
        </w:rPr>
        <w:fldChar w:fldCharType="end"/>
      </w:r>
      <w:r>
        <w:t xml:space="preserve">. </w:t>
      </w:r>
      <w:r w:rsidRPr="007466CC">
        <w:t>Pantalla Crud de Recorridos</w:t>
      </w:r>
      <w:bookmarkEnd w:id="369"/>
      <w:bookmarkEnd w:id="370"/>
    </w:p>
    <w:p w:rsidR="00346E0B" w:rsidRDefault="00346E0B" w:rsidP="00346E0B">
      <w:pPr>
        <w:pStyle w:val="Prrafodelista"/>
        <w:spacing w:before="0" w:after="0"/>
        <w:ind w:left="426"/>
        <w:jc w:val="center"/>
        <w:rPr>
          <w:u w:color="993300"/>
        </w:rPr>
      </w:pPr>
    </w:p>
    <w:p w:rsidR="00AD75F4" w:rsidRDefault="00773BAE" w:rsidP="007B37F8">
      <w:pPr>
        <w:rPr>
          <w:u w:color="993300"/>
        </w:rPr>
      </w:pPr>
      <w:r>
        <w:rPr>
          <w:u w:color="993300"/>
        </w:rPr>
        <w:t>Al presionar los botones Ida y Vuelta se visualiza una pantalla emergente donde el usuario administrador podrá realizar la carga de los recorridos tanto de ida como de vuelta respectivamente. Luego de haber ingresado todos los datos correspondientes se podrá guardar o puede cancelar.</w:t>
      </w:r>
    </w:p>
    <w:p w:rsidR="000F5C1B" w:rsidRDefault="0051205D" w:rsidP="00EB5B9B">
      <w:pPr>
        <w:pStyle w:val="Prrafodelista"/>
        <w:keepNext/>
        <w:spacing w:before="0" w:after="0"/>
        <w:ind w:left="0"/>
        <w:jc w:val="center"/>
      </w:pPr>
      <w:r>
        <w:rPr>
          <w:noProof/>
          <w:lang w:val="es-ES" w:eastAsia="es-ES"/>
        </w:rPr>
        <w:drawing>
          <wp:inline distT="0" distB="0" distL="0" distR="0">
            <wp:extent cx="5391807" cy="3578772"/>
            <wp:effectExtent l="0" t="0" r="0" b="317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3584210"/>
                    </a:xfrm>
                    <a:prstGeom prst="rect">
                      <a:avLst/>
                    </a:prstGeom>
                    <a:noFill/>
                    <a:ln>
                      <a:noFill/>
                    </a:ln>
                  </pic:spPr>
                </pic:pic>
              </a:graphicData>
            </a:graphic>
          </wp:inline>
        </w:drawing>
      </w:r>
    </w:p>
    <w:p w:rsidR="00D14FD3" w:rsidRDefault="000F5C1B" w:rsidP="000F5C1B">
      <w:pPr>
        <w:pStyle w:val="Epgrafe"/>
        <w:jc w:val="center"/>
        <w:rPr>
          <w:b w:val="0"/>
          <w:lang w:val="es-ES"/>
        </w:rPr>
      </w:pPr>
      <w:bookmarkStart w:id="371" w:name="_Toc369773967"/>
      <w:bookmarkStart w:id="372" w:name="_Toc371535210"/>
      <w:r>
        <w:t xml:space="preserve">Figura </w:t>
      </w:r>
      <w:r w:rsidR="00554862">
        <w:fldChar w:fldCharType="begin"/>
      </w:r>
      <w:r w:rsidR="003F2382">
        <w:instrText xml:space="preserve"> SEQ Figura \* ARABIC </w:instrText>
      </w:r>
      <w:r w:rsidR="00554862">
        <w:fldChar w:fldCharType="separate"/>
      </w:r>
      <w:r w:rsidR="00280A87">
        <w:rPr>
          <w:noProof/>
        </w:rPr>
        <w:t>42</w:t>
      </w:r>
      <w:r w:rsidR="00554862">
        <w:rPr>
          <w:noProof/>
        </w:rPr>
        <w:fldChar w:fldCharType="end"/>
      </w:r>
      <w:r>
        <w:t xml:space="preserve">. Mapa </w:t>
      </w:r>
      <w:r w:rsidR="0089556D">
        <w:t>para la carga</w:t>
      </w:r>
      <w:r>
        <w:t xml:space="preserve"> de Recorrido</w:t>
      </w:r>
      <w:bookmarkEnd w:id="371"/>
      <w:bookmarkEnd w:id="372"/>
    </w:p>
    <w:p w:rsidR="00BF2D03" w:rsidRDefault="00BF2D03" w:rsidP="00BF2D03">
      <w:pPr>
        <w:pStyle w:val="Ttulo1"/>
        <w:rPr>
          <w:u w:color="993300"/>
        </w:rPr>
      </w:pPr>
      <w:bookmarkStart w:id="373" w:name="_Toc371538681"/>
      <w:r>
        <w:lastRenderedPageBreak/>
        <w:t xml:space="preserve">Sprint </w:t>
      </w:r>
      <w:r w:rsidR="00EB5B9B">
        <w:t>9</w:t>
      </w:r>
      <w:r>
        <w:t>: Codificacion</w:t>
      </w:r>
      <w:bookmarkEnd w:id="373"/>
    </w:p>
    <w:tbl>
      <w:tblPr>
        <w:tblStyle w:val="Proyecto"/>
        <w:tblW w:w="8505" w:type="dxa"/>
        <w:tblLook w:val="04A0"/>
      </w:tblPr>
      <w:tblGrid>
        <w:gridCol w:w="2062"/>
        <w:gridCol w:w="2365"/>
        <w:gridCol w:w="1986"/>
        <w:gridCol w:w="2092"/>
      </w:tblGrid>
      <w:tr w:rsidR="00BF2D03" w:rsidRPr="000F5C1B" w:rsidTr="00D05908">
        <w:trPr>
          <w:cnfStyle w:val="100000000000"/>
        </w:trPr>
        <w:tc>
          <w:tcPr>
            <w:tcW w:w="2126" w:type="dxa"/>
          </w:tcPr>
          <w:p w:rsidR="00BF2D03" w:rsidRPr="000F5C1B" w:rsidRDefault="00BF2D03" w:rsidP="006C249E">
            <w:pPr>
              <w:pStyle w:val="TDC3"/>
            </w:pPr>
            <w:r w:rsidRPr="000F5C1B">
              <w:tab/>
              <w:t>Sprint</w:t>
            </w:r>
          </w:p>
        </w:tc>
        <w:tc>
          <w:tcPr>
            <w:tcW w:w="2369" w:type="dxa"/>
          </w:tcPr>
          <w:p w:rsidR="00BF2D03" w:rsidRPr="000F5C1B" w:rsidRDefault="00BF2D03" w:rsidP="006C249E">
            <w:pPr>
              <w:pStyle w:val="TDC3"/>
            </w:pPr>
            <w:r w:rsidRPr="000F5C1B">
              <w:t>Historias Planificadas</w:t>
            </w:r>
          </w:p>
        </w:tc>
        <w:tc>
          <w:tcPr>
            <w:tcW w:w="2023" w:type="dxa"/>
          </w:tcPr>
          <w:p w:rsidR="00BF2D03" w:rsidRPr="000F5C1B" w:rsidRDefault="00BF2D03" w:rsidP="006C249E">
            <w:pPr>
              <w:pStyle w:val="TDC3"/>
            </w:pPr>
            <w:r w:rsidRPr="000F5C1B">
              <w:t>Fecha de entrega de Sprint</w:t>
            </w:r>
          </w:p>
        </w:tc>
        <w:tc>
          <w:tcPr>
            <w:tcW w:w="2163" w:type="dxa"/>
          </w:tcPr>
          <w:p w:rsidR="00BF2D03" w:rsidRPr="000F5C1B" w:rsidRDefault="00BF2D03" w:rsidP="006C249E">
            <w:pPr>
              <w:pStyle w:val="TDC3"/>
            </w:pPr>
            <w:r w:rsidRPr="000F5C1B">
              <w:t>Incremento</w:t>
            </w:r>
          </w:p>
        </w:tc>
      </w:tr>
      <w:tr w:rsidR="00BF2D03" w:rsidRPr="000F5C1B" w:rsidTr="00D43B41">
        <w:trPr>
          <w:trHeight w:val="1415"/>
        </w:trPr>
        <w:tc>
          <w:tcPr>
            <w:tcW w:w="2126" w:type="dxa"/>
          </w:tcPr>
          <w:p w:rsidR="00D43B41" w:rsidRDefault="00D43B41" w:rsidP="006C249E">
            <w:pPr>
              <w:pStyle w:val="TDC3"/>
            </w:pPr>
          </w:p>
          <w:p w:rsidR="00D43B41" w:rsidRDefault="00D43B41" w:rsidP="006C249E">
            <w:pPr>
              <w:pStyle w:val="TDC3"/>
            </w:pPr>
          </w:p>
          <w:p w:rsidR="00BF2D03" w:rsidRPr="000F5C1B" w:rsidRDefault="006F14B8" w:rsidP="006C249E">
            <w:pPr>
              <w:pStyle w:val="TDC3"/>
            </w:pPr>
            <w:r>
              <w:t>Sprint 9</w:t>
            </w:r>
            <w:r w:rsidR="00BF2D03" w:rsidRPr="000F5C1B">
              <w:t>: Codificación</w:t>
            </w:r>
          </w:p>
        </w:tc>
        <w:tc>
          <w:tcPr>
            <w:tcW w:w="2369" w:type="dxa"/>
          </w:tcPr>
          <w:p w:rsidR="00BF2D03" w:rsidRPr="000F5C1B" w:rsidRDefault="00BF2D03" w:rsidP="006C249E">
            <w:pPr>
              <w:pStyle w:val="TDC3"/>
              <w:numPr>
                <w:ilvl w:val="0"/>
                <w:numId w:val="56"/>
              </w:numPr>
            </w:pPr>
            <w:r w:rsidRPr="000F5C1B">
              <w:t>Crud de Recorridos</w:t>
            </w:r>
          </w:p>
          <w:p w:rsidR="00BF2D03" w:rsidRPr="000F5C1B" w:rsidRDefault="00BF2D03" w:rsidP="006C249E">
            <w:pPr>
              <w:pStyle w:val="TDC3"/>
              <w:numPr>
                <w:ilvl w:val="0"/>
                <w:numId w:val="56"/>
              </w:numPr>
            </w:pPr>
            <w:r w:rsidRPr="000F5C1B">
              <w:t>Validaciones</w:t>
            </w:r>
            <w:r w:rsidR="005C5CDC" w:rsidRPr="000F5C1B">
              <w:t xml:space="preserve"> de Cliente</w:t>
            </w:r>
            <w:r w:rsidRPr="000F5C1B">
              <w:t>.</w:t>
            </w:r>
          </w:p>
          <w:p w:rsidR="00BF2D03" w:rsidRPr="000F5C1B" w:rsidRDefault="00BF2D03" w:rsidP="006C249E">
            <w:pPr>
              <w:pStyle w:val="TDC3"/>
              <w:numPr>
                <w:ilvl w:val="0"/>
                <w:numId w:val="56"/>
              </w:numPr>
            </w:pPr>
            <w:r w:rsidRPr="000F5C1B">
              <w:t xml:space="preserve">Patrón de diseño DAO, FACADE. </w:t>
            </w:r>
          </w:p>
        </w:tc>
        <w:tc>
          <w:tcPr>
            <w:tcW w:w="2023" w:type="dxa"/>
          </w:tcPr>
          <w:p w:rsidR="00BF2D03" w:rsidRPr="000F5C1B" w:rsidRDefault="005C5CDC" w:rsidP="006C249E">
            <w:pPr>
              <w:pStyle w:val="TDC3"/>
              <w:numPr>
                <w:ilvl w:val="0"/>
                <w:numId w:val="56"/>
              </w:numPr>
            </w:pPr>
            <w:r w:rsidRPr="000F5C1B">
              <w:t>15</w:t>
            </w:r>
            <w:r w:rsidR="00BF2D03" w:rsidRPr="000F5C1B">
              <w:t xml:space="preserve"> días</w:t>
            </w:r>
          </w:p>
          <w:p w:rsidR="00BF2D03" w:rsidRPr="000F5C1B" w:rsidRDefault="005C5CDC" w:rsidP="006C249E">
            <w:pPr>
              <w:pStyle w:val="TDC3"/>
              <w:numPr>
                <w:ilvl w:val="0"/>
                <w:numId w:val="56"/>
              </w:numPr>
            </w:pPr>
            <w:r w:rsidRPr="000F5C1B">
              <w:t>5</w:t>
            </w:r>
            <w:r w:rsidR="00BF2D03" w:rsidRPr="000F5C1B">
              <w:t xml:space="preserve"> días</w:t>
            </w:r>
          </w:p>
          <w:p w:rsidR="00BF2D03" w:rsidRDefault="00BF2D03" w:rsidP="006C249E">
            <w:pPr>
              <w:pStyle w:val="TDC3"/>
            </w:pPr>
          </w:p>
          <w:p w:rsidR="00BF2D03" w:rsidRPr="000F5C1B" w:rsidRDefault="005C5CDC" w:rsidP="006C249E">
            <w:pPr>
              <w:pStyle w:val="TDC3"/>
              <w:numPr>
                <w:ilvl w:val="0"/>
                <w:numId w:val="56"/>
              </w:numPr>
            </w:pPr>
            <w:r w:rsidRPr="000F5C1B">
              <w:t>3</w:t>
            </w:r>
            <w:r w:rsidR="00BF2D03" w:rsidRPr="000F5C1B">
              <w:t xml:space="preserve"> días</w:t>
            </w:r>
          </w:p>
        </w:tc>
        <w:tc>
          <w:tcPr>
            <w:tcW w:w="2163" w:type="dxa"/>
          </w:tcPr>
          <w:p w:rsidR="00BF2D03" w:rsidRPr="000F5C1B" w:rsidRDefault="00071506" w:rsidP="006C249E">
            <w:pPr>
              <w:pStyle w:val="TDC3"/>
            </w:pPr>
            <w:r>
              <w:t>Código realizado</w:t>
            </w:r>
          </w:p>
        </w:tc>
      </w:tr>
    </w:tbl>
    <w:p w:rsidR="008E7460" w:rsidRDefault="008E7460">
      <w:pPr>
        <w:spacing w:before="0" w:after="0"/>
        <w:jc w:val="left"/>
        <w:rPr>
          <w:u w:color="993300"/>
        </w:rPr>
      </w:pPr>
    </w:p>
    <w:p w:rsidR="00B07BA4" w:rsidRDefault="00B07BA4" w:rsidP="00B07BA4">
      <w:pPr>
        <w:pStyle w:val="Ttulo2"/>
        <w:rPr>
          <w:rStyle w:val="SinespaciadoCar1"/>
          <w:rFonts w:eastAsia="Calibri"/>
          <w:b/>
          <w:caps/>
          <w:szCs w:val="28"/>
          <w:lang w:val="es-AR"/>
        </w:rPr>
      </w:pPr>
      <w:bookmarkStart w:id="374" w:name="_Toc371538682"/>
      <w:r>
        <w:rPr>
          <w:rStyle w:val="SinespaciadoCar1"/>
          <w:rFonts w:eastAsia="Calibri"/>
          <w:b/>
          <w:caps/>
          <w:szCs w:val="28"/>
          <w:lang w:val="es-AR"/>
        </w:rPr>
        <w:t>6.1Crud de recorrido</w:t>
      </w:r>
      <w:bookmarkEnd w:id="374"/>
    </w:p>
    <w:p w:rsidR="000918BD" w:rsidRPr="00B07BA4" w:rsidRDefault="00B07BA4" w:rsidP="001B53A1">
      <w:pPr>
        <w:rPr>
          <w:rStyle w:val="SinespaciadoCar1"/>
          <w:rFonts w:eastAsia="Calibri"/>
          <w:b w:val="0"/>
          <w:caps w:val="0"/>
          <w:szCs w:val="28"/>
          <w:lang w:val="es-AR" w:eastAsia="es-AR"/>
        </w:rPr>
      </w:pPr>
      <w:r>
        <w:rPr>
          <w:u w:color="993300"/>
          <w:lang w:val="es-ES"/>
        </w:rPr>
        <w:t xml:space="preserve">En la sección </w:t>
      </w:r>
      <w:r w:rsidRPr="00B07BA4">
        <w:rPr>
          <w:u w:color="993300"/>
          <w:lang w:val="es-ES"/>
        </w:rPr>
        <w:t>5.5</w:t>
      </w:r>
      <w:r>
        <w:rPr>
          <w:u w:color="993300"/>
          <w:lang w:val="es-ES"/>
        </w:rPr>
        <w:t>se detalló los cambios planteados para la interfaz del crud de Recorridos en este sprint se completó con los métodos que</w:t>
      </w:r>
      <w:r w:rsidR="008734BD">
        <w:rPr>
          <w:u w:color="993300"/>
          <w:lang w:val="es-ES"/>
        </w:rPr>
        <w:t xml:space="preserve"> se</w:t>
      </w:r>
      <w:r>
        <w:rPr>
          <w:u w:color="993300"/>
          <w:lang w:val="es-ES"/>
        </w:rPr>
        <w:t xml:space="preserve"> utilizar</w:t>
      </w:r>
      <w:r w:rsidR="008734BD">
        <w:rPr>
          <w:u w:color="993300"/>
          <w:lang w:val="es-ES"/>
        </w:rPr>
        <w:t>ánal realizar las operaciones de creación, edición, eliminación, y búsqueda de un registro de Recorrido. Teniendo como objetivo</w:t>
      </w:r>
      <w:r w:rsidR="000F41C4">
        <w:rPr>
          <w:u w:color="993300"/>
          <w:lang w:val="es-ES"/>
        </w:rPr>
        <w:t xml:space="preserve"> cumplir con los requerimientos detallados en la etapa del Análisis. </w:t>
      </w:r>
    </w:p>
    <w:p w:rsidR="008E7460" w:rsidRPr="005523D3" w:rsidRDefault="00B07BA4" w:rsidP="000320D8">
      <w:pPr>
        <w:pStyle w:val="Ttulo2"/>
      </w:pPr>
      <w:bookmarkStart w:id="375" w:name="_Toc371538683"/>
      <w:r>
        <w:rPr>
          <w:rStyle w:val="SinespaciadoCar1"/>
          <w:rFonts w:eastAsia="Calibri"/>
          <w:b/>
          <w:caps/>
          <w:szCs w:val="28"/>
          <w:lang w:val="es-AR"/>
        </w:rPr>
        <w:t>6.2</w:t>
      </w:r>
      <w:r w:rsidR="008E7460" w:rsidRPr="005523D3">
        <w:rPr>
          <w:rStyle w:val="SinespaciadoCar1"/>
          <w:rFonts w:eastAsia="Calibri"/>
          <w:b/>
          <w:caps/>
          <w:szCs w:val="28"/>
          <w:lang w:val="es-AR"/>
        </w:rPr>
        <w:t xml:space="preserve">Validaciones de </w:t>
      </w:r>
      <w:r w:rsidR="007B37F8">
        <w:rPr>
          <w:rStyle w:val="SinespaciadoCar1"/>
          <w:rFonts w:eastAsia="Calibri"/>
          <w:b/>
          <w:caps/>
          <w:szCs w:val="28"/>
          <w:lang w:val="es-AR"/>
        </w:rPr>
        <w:t>Usuario</w:t>
      </w:r>
      <w:bookmarkEnd w:id="375"/>
    </w:p>
    <w:p w:rsidR="008E7460" w:rsidRDefault="008E7460" w:rsidP="0095589B">
      <w:pPr>
        <w:spacing w:before="0" w:after="200" w:line="276" w:lineRule="auto"/>
        <w:rPr>
          <w:rFonts w:eastAsia="Times New Roman" w:cs="Calibri"/>
          <w:u w:color="993300"/>
          <w:lang w:val="es-ES"/>
        </w:rPr>
      </w:pPr>
      <w:r w:rsidRPr="0084395A">
        <w:rPr>
          <w:rFonts w:eastAsia="Times New Roman" w:cs="Calibri"/>
          <w:u w:color="993300"/>
          <w:lang w:val="es-ES"/>
        </w:rPr>
        <w:t xml:space="preserve">Los siguientes son algunos de los </w:t>
      </w:r>
      <w:r w:rsidR="008B0746" w:rsidRPr="0084395A">
        <w:rPr>
          <w:rFonts w:eastAsia="Times New Roman" w:cs="Calibri"/>
          <w:u w:color="993300"/>
          <w:lang w:val="es-ES"/>
        </w:rPr>
        <w:t>métodos</w:t>
      </w:r>
      <w:r w:rsidR="000F2207">
        <w:rPr>
          <w:rFonts w:eastAsia="Times New Roman" w:cs="Calibri"/>
          <w:u w:color="993300"/>
          <w:lang w:val="es-ES"/>
        </w:rPr>
        <w:t xml:space="preserve"> utilizados en </w:t>
      </w:r>
      <w:r w:rsidRPr="0084395A">
        <w:rPr>
          <w:rFonts w:eastAsia="Times New Roman" w:cs="Calibri"/>
          <w:u w:color="993300"/>
          <w:lang w:val="es-ES"/>
        </w:rPr>
        <w:t xml:space="preserve">las </w:t>
      </w:r>
      <w:r w:rsidR="008B0746" w:rsidRPr="0084395A">
        <w:rPr>
          <w:rFonts w:eastAsia="Times New Roman" w:cs="Calibri"/>
          <w:u w:color="993300"/>
          <w:lang w:val="es-ES"/>
        </w:rPr>
        <w:t>validaciones</w:t>
      </w:r>
      <w:r w:rsidRPr="0084395A">
        <w:rPr>
          <w:rFonts w:eastAsia="Times New Roman" w:cs="Calibri"/>
          <w:u w:color="993300"/>
          <w:lang w:val="es-ES"/>
        </w:rPr>
        <w:t xml:space="preserve"> de </w:t>
      </w:r>
      <w:r w:rsidR="007B37F8">
        <w:rPr>
          <w:rFonts w:eastAsia="Times New Roman" w:cs="Calibri"/>
          <w:u w:color="993300"/>
          <w:lang w:val="es-ES"/>
        </w:rPr>
        <w:t>usuario</w:t>
      </w:r>
      <w:r w:rsidR="008B0746">
        <w:rPr>
          <w:rFonts w:eastAsia="Times New Roman" w:cs="Calibri"/>
          <w:u w:color="993300"/>
          <w:lang w:val="es-ES"/>
        </w:rPr>
        <w:t xml:space="preserve">, </w:t>
      </w:r>
      <w:r w:rsidR="000F2207">
        <w:rPr>
          <w:rFonts w:eastAsia="Times New Roman" w:cs="Calibri"/>
          <w:u w:color="993300"/>
          <w:lang w:val="es-ES"/>
        </w:rPr>
        <w:t>comprobarán que los campos ingresad</w:t>
      </w:r>
      <w:r w:rsidR="006010DB">
        <w:rPr>
          <w:rFonts w:eastAsia="Times New Roman" w:cs="Calibri"/>
          <w:u w:color="993300"/>
          <w:lang w:val="es-ES"/>
        </w:rPr>
        <w:t>os sean los correctos, tanto en</w:t>
      </w:r>
      <w:r w:rsidR="008B0746">
        <w:rPr>
          <w:rFonts w:eastAsia="Times New Roman" w:cs="Calibri"/>
          <w:u w:color="993300"/>
          <w:lang w:val="es-ES"/>
        </w:rPr>
        <w:t xml:space="preserve">los formularios </w:t>
      </w:r>
      <w:r w:rsidR="004C4BF5">
        <w:rPr>
          <w:rFonts w:eastAsia="Times New Roman" w:cs="Calibri"/>
          <w:u w:color="993300"/>
          <w:lang w:val="es-ES"/>
        </w:rPr>
        <w:t>para</w:t>
      </w:r>
      <w:r w:rsidR="000F2207">
        <w:rPr>
          <w:rFonts w:eastAsia="Times New Roman" w:cs="Calibri"/>
          <w:u w:color="993300"/>
          <w:lang w:val="es-ES"/>
        </w:rPr>
        <w:t xml:space="preserve"> realizar el</w:t>
      </w:r>
      <w:r w:rsidR="008B0746">
        <w:rPr>
          <w:rFonts w:eastAsia="Times New Roman" w:cs="Calibri"/>
          <w:u w:color="993300"/>
          <w:lang w:val="es-ES"/>
        </w:rPr>
        <w:t xml:space="preserve"> Alta </w:t>
      </w:r>
      <w:r w:rsidR="000F2207">
        <w:rPr>
          <w:rFonts w:eastAsia="Times New Roman" w:cs="Calibri"/>
          <w:u w:color="993300"/>
          <w:lang w:val="es-ES"/>
        </w:rPr>
        <w:t xml:space="preserve">de un registro </w:t>
      </w:r>
      <w:r w:rsidR="008B0746">
        <w:rPr>
          <w:rFonts w:eastAsia="Times New Roman" w:cs="Calibri"/>
          <w:u w:color="993300"/>
          <w:lang w:val="es-ES"/>
        </w:rPr>
        <w:t>como así también</w:t>
      </w:r>
      <w:r w:rsidR="004C4BF5">
        <w:rPr>
          <w:rFonts w:eastAsia="Times New Roman" w:cs="Calibri"/>
          <w:u w:color="993300"/>
          <w:lang w:val="es-ES"/>
        </w:rPr>
        <w:t xml:space="preserve"> cuando sea necesario efectuar</w:t>
      </w:r>
      <w:r w:rsidR="00B3028A">
        <w:rPr>
          <w:rFonts w:eastAsia="Times New Roman" w:cs="Calibri"/>
          <w:u w:color="993300"/>
          <w:lang w:val="es-ES"/>
        </w:rPr>
        <w:t>modificacio</w:t>
      </w:r>
      <w:r w:rsidR="008B0746">
        <w:rPr>
          <w:rFonts w:eastAsia="Times New Roman" w:cs="Calibri"/>
          <w:u w:color="993300"/>
          <w:lang w:val="es-ES"/>
        </w:rPr>
        <w:t>n</w:t>
      </w:r>
      <w:r w:rsidR="00B3028A">
        <w:rPr>
          <w:rFonts w:eastAsia="Times New Roman" w:cs="Calibri"/>
          <w:u w:color="993300"/>
          <w:lang w:val="es-ES"/>
        </w:rPr>
        <w:t>es</w:t>
      </w:r>
      <w:r w:rsidR="000F2207">
        <w:rPr>
          <w:rFonts w:eastAsia="Times New Roman" w:cs="Calibri"/>
          <w:u w:color="993300"/>
          <w:lang w:val="es-ES"/>
        </w:rPr>
        <w:t xml:space="preserve"> a un registro ya existente</w:t>
      </w:r>
      <w:r w:rsidR="000F4764">
        <w:rPr>
          <w:rFonts w:eastAsia="Times New Roman" w:cs="Calibri"/>
          <w:u w:color="993300"/>
          <w:lang w:val="es-ES"/>
        </w:rPr>
        <w:t xml:space="preserve">, para </w:t>
      </w:r>
      <w:r w:rsidR="000F4764" w:rsidRPr="000F4764">
        <w:rPr>
          <w:rFonts w:eastAsia="Times New Roman" w:cs="Calibri"/>
          <w:u w:color="993300"/>
          <w:lang w:val="es-ES"/>
        </w:rPr>
        <w:t>estas validaciones se utilizaron expresiones regulares</w:t>
      </w:r>
      <w:r w:rsidR="000F4764">
        <w:rPr>
          <w:rFonts w:eastAsia="Times New Roman" w:cs="Calibri"/>
          <w:u w:color="993300"/>
          <w:lang w:val="es-ES"/>
        </w:rPr>
        <w:t>.</w:t>
      </w:r>
    </w:p>
    <w:p w:rsidR="008B0746" w:rsidRPr="008B0746" w:rsidRDefault="006010DB" w:rsidP="00EB5B9B">
      <w:pPr>
        <w:spacing w:before="0" w:after="200" w:line="276" w:lineRule="auto"/>
        <w:ind w:firstLine="0"/>
        <w:jc w:val="left"/>
        <w:rPr>
          <w:rFonts w:eastAsia="Times New Roman" w:cs="Calibri"/>
          <w:b/>
          <w:u w:color="993300"/>
          <w:lang w:val="es-ES"/>
        </w:rPr>
      </w:pPr>
      <w:r>
        <w:rPr>
          <w:rFonts w:eastAsia="Times New Roman" w:cs="Calibri"/>
          <w:b/>
          <w:u w:color="993300"/>
          <w:lang w:val="es-ES"/>
        </w:rPr>
        <w:t>Método</w:t>
      </w:r>
      <w:r w:rsidR="008B0746">
        <w:rPr>
          <w:rFonts w:eastAsia="Times New Roman" w:cs="Calibri"/>
          <w:b/>
          <w:u w:color="993300"/>
          <w:lang w:val="es-ES"/>
        </w:rPr>
        <w:t>V</w:t>
      </w:r>
      <w:r w:rsidR="008B0746" w:rsidRPr="008B0746">
        <w:rPr>
          <w:rFonts w:eastAsia="Times New Roman" w:cs="Calibri"/>
          <w:b/>
          <w:u w:color="993300"/>
          <w:lang w:val="es-ES"/>
        </w:rPr>
        <w:t>alidateUsername</w:t>
      </w:r>
    </w:p>
    <w:p w:rsidR="008E7460" w:rsidRPr="0084395A" w:rsidRDefault="008B0746" w:rsidP="0095589B">
      <w:pPr>
        <w:spacing w:before="0" w:after="200" w:line="276" w:lineRule="auto"/>
        <w:rPr>
          <w:rFonts w:eastAsia="Times New Roman" w:cs="Calibri"/>
          <w:u w:color="993300"/>
          <w:lang w:val="es-ES"/>
        </w:rPr>
      </w:pPr>
      <w:r w:rsidRPr="007B37F8">
        <w:t xml:space="preserve">El siguiente métodovalidaque </w:t>
      </w:r>
      <w:r w:rsidR="008E7460" w:rsidRPr="007B37F8">
        <w:t xml:space="preserve">el nombre de usuario sea </w:t>
      </w:r>
      <w:r w:rsidRPr="007B37F8">
        <w:t>único</w:t>
      </w:r>
      <w:r w:rsidR="008E7460" w:rsidRPr="007B37F8">
        <w:t>,</w:t>
      </w:r>
      <w:r w:rsidRPr="007B37F8">
        <w:t xml:space="preserve"> al crear un nuevo registro de un Usuario</w:t>
      </w:r>
      <w:r w:rsidR="001E65D6" w:rsidRPr="007B37F8">
        <w:t xml:space="preserve"> sedeberá ingresar un</w:t>
      </w:r>
      <w:r w:rsidR="006010DB">
        <w:t xml:space="preserve"> nombre de usuario(</w:t>
      </w:r>
      <w:r w:rsidR="001E65D6" w:rsidRPr="007B37F8">
        <w:t>username</w:t>
      </w:r>
      <w:r w:rsidR="006010DB">
        <w:t>)</w:t>
      </w:r>
      <w:r w:rsidR="001E65D6" w:rsidRPr="007B37F8">
        <w:t xml:space="preserve">, </w:t>
      </w:r>
      <w:r w:rsidR="008E7460" w:rsidRPr="007B37F8">
        <w:t xml:space="preserve">si </w:t>
      </w:r>
      <w:r w:rsidR="001E65D6" w:rsidRPr="007B37F8">
        <w:t>el mismo</w:t>
      </w:r>
      <w:r w:rsidR="008E7460" w:rsidRPr="007B37F8">
        <w:t xml:space="preserve"> ya existe</w:t>
      </w:r>
      <w:r w:rsidR="001E65D6" w:rsidRPr="007B37F8">
        <w:t>nte</w:t>
      </w:r>
      <w:r w:rsidR="008E7460" w:rsidRPr="007B37F8">
        <w:t xml:space="preserve"> en el sistema, se desplegará un mensaje solicitando que ingrese </w:t>
      </w:r>
      <w:r w:rsidR="008E7460" w:rsidRPr="006010DB">
        <w:t>username</w:t>
      </w:r>
      <w:r w:rsidR="007B37F8" w:rsidRPr="007B37F8">
        <w:t>disponible</w:t>
      </w:r>
      <w:r w:rsidR="007B37F8">
        <w:rPr>
          <w:rFonts w:eastAsia="Times New Roman" w:cs="Calibri"/>
          <w:u w:color="993300"/>
          <w:lang w:val="es-ES"/>
        </w:rPr>
        <w:t>.</w:t>
      </w:r>
    </w:p>
    <w:p w:rsidR="007B1687" w:rsidRDefault="007B1687" w:rsidP="00D57382">
      <w:pPr>
        <w:spacing w:before="0" w:after="200" w:line="276" w:lineRule="auto"/>
        <w:ind w:firstLine="0"/>
        <w:jc w:val="center"/>
        <w:rPr>
          <w:rFonts w:eastAsia="Times New Roman" w:cs="Calibri"/>
          <w:b/>
          <w:u w:color="993300"/>
          <w:lang w:val="es-ES"/>
        </w:rPr>
      </w:pPr>
      <w:r>
        <w:rPr>
          <w:rFonts w:eastAsia="Times New Roman" w:cs="Calibri"/>
          <w:b/>
          <w:noProof/>
          <w:u w:color="993300"/>
          <w:lang w:val="es-ES" w:eastAsia="es-ES"/>
        </w:rPr>
        <w:drawing>
          <wp:inline distT="0" distB="0" distL="0" distR="0">
            <wp:extent cx="4680000" cy="1650731"/>
            <wp:effectExtent l="0" t="0" r="6350" b="698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2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0000" cy="1650731"/>
                    </a:xfrm>
                    <a:prstGeom prst="rect">
                      <a:avLst/>
                    </a:prstGeom>
                    <a:noFill/>
                    <a:ln>
                      <a:noFill/>
                    </a:ln>
                  </pic:spPr>
                </pic:pic>
              </a:graphicData>
            </a:graphic>
          </wp:inline>
        </w:drawing>
      </w:r>
    </w:p>
    <w:p w:rsidR="00DE5267" w:rsidRPr="00DE5267" w:rsidRDefault="00DE5267" w:rsidP="00EB5B9B">
      <w:pPr>
        <w:spacing w:before="0" w:after="200" w:line="276" w:lineRule="auto"/>
        <w:ind w:firstLine="0"/>
        <w:jc w:val="left"/>
        <w:rPr>
          <w:rFonts w:eastAsia="Times New Roman" w:cs="Calibri"/>
          <w:b/>
          <w:u w:color="993300"/>
          <w:lang w:val="es-ES"/>
        </w:rPr>
      </w:pPr>
      <w:r w:rsidRPr="008B0746">
        <w:rPr>
          <w:rFonts w:eastAsia="Times New Roman" w:cs="Calibri"/>
          <w:b/>
          <w:u w:color="993300"/>
          <w:lang w:val="es-ES"/>
        </w:rPr>
        <w:t xml:space="preserve">Método  </w:t>
      </w:r>
      <w:r w:rsidRPr="00DE5267">
        <w:rPr>
          <w:rFonts w:eastAsia="Times New Roman" w:cs="Calibri"/>
          <w:b/>
          <w:u w:color="993300"/>
        </w:rPr>
        <w:t>ValidateKeyword</w:t>
      </w:r>
    </w:p>
    <w:p w:rsidR="008E7460" w:rsidRPr="008E7460" w:rsidRDefault="00DE5267" w:rsidP="0095589B">
      <w:pPr>
        <w:spacing w:before="0" w:after="200" w:line="276" w:lineRule="auto"/>
        <w:rPr>
          <w:rFonts w:ascii="Times New Roman" w:eastAsia="Times New Roman" w:hAnsi="Times New Roman"/>
          <w:sz w:val="24"/>
          <w:szCs w:val="24"/>
          <w:lang w:val="es-ES" w:eastAsia="es-ES"/>
        </w:rPr>
      </w:pPr>
      <w:r w:rsidRPr="007B37F8">
        <w:t>El siguiente método v</w:t>
      </w:r>
      <w:r w:rsidR="008E7460" w:rsidRPr="007B37F8">
        <w:t xml:space="preserve">alida una palabra, la cadena ingresada debe contener solo letras, no puede ser una cadena </w:t>
      </w:r>
      <w:r w:rsidRPr="007B37F8">
        <w:t>vacía</w:t>
      </w:r>
      <w:r w:rsidR="008E7460" w:rsidRPr="007B37F8">
        <w:t xml:space="preserve">, deberá </w:t>
      </w:r>
      <w:r w:rsidRPr="007B37F8">
        <w:t>poseer</w:t>
      </w:r>
      <w:r w:rsidR="008E7460" w:rsidRPr="007B37F8">
        <w:t xml:space="preserve"> una longitud entre dos y 20 </w:t>
      </w:r>
      <w:r w:rsidRPr="007B37F8">
        <w:t>caracteres</w:t>
      </w:r>
      <w:r w:rsidR="008E7460" w:rsidRPr="008E7460">
        <w:rPr>
          <w:rFonts w:ascii="Times New Roman" w:eastAsia="Times New Roman" w:hAnsi="Times New Roman"/>
          <w:sz w:val="24"/>
          <w:szCs w:val="24"/>
          <w:lang w:val="es-ES" w:eastAsia="es-ES"/>
        </w:rPr>
        <w:t>.</w:t>
      </w:r>
    </w:p>
    <w:p w:rsidR="00DE5267" w:rsidRDefault="007B1687" w:rsidP="00D57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ascii="Courier New" w:eastAsia="Times New Roman" w:hAnsi="Courier New" w:cs="Courier New"/>
          <w:sz w:val="18"/>
          <w:lang w:val="es-ES" w:eastAsia="es-ES"/>
        </w:rPr>
      </w:pPr>
      <w:r>
        <w:rPr>
          <w:rFonts w:ascii="Courier New" w:eastAsia="Times New Roman" w:hAnsi="Courier New" w:cs="Courier New"/>
          <w:noProof/>
          <w:sz w:val="18"/>
          <w:lang w:val="es-ES" w:eastAsia="es-ES"/>
        </w:rPr>
        <w:lastRenderedPageBreak/>
        <w:drawing>
          <wp:inline distT="0" distB="0" distL="0" distR="0">
            <wp:extent cx="4680000" cy="4262619"/>
            <wp:effectExtent l="0" t="0" r="6350" b="508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2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0000" cy="4262619"/>
                    </a:xfrm>
                    <a:prstGeom prst="rect">
                      <a:avLst/>
                    </a:prstGeom>
                    <a:noFill/>
                    <a:ln>
                      <a:noFill/>
                    </a:ln>
                  </pic:spPr>
                </pic:pic>
              </a:graphicData>
            </a:graphic>
          </wp:inline>
        </w:drawing>
      </w:r>
    </w:p>
    <w:p w:rsidR="00DE5267" w:rsidRPr="00DE5267" w:rsidRDefault="00DE5267" w:rsidP="00EB5B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firstLine="0"/>
        <w:jc w:val="left"/>
        <w:rPr>
          <w:rFonts w:ascii="Courier New" w:eastAsia="Times New Roman" w:hAnsi="Courier New" w:cs="Courier New"/>
          <w:sz w:val="18"/>
          <w:lang w:val="es-ES" w:eastAsia="es-ES"/>
        </w:rPr>
      </w:pPr>
      <w:r w:rsidRPr="008B0746">
        <w:rPr>
          <w:rFonts w:eastAsia="Times New Roman" w:cs="Calibri"/>
          <w:b/>
          <w:u w:color="993300"/>
          <w:lang w:val="es-ES"/>
        </w:rPr>
        <w:t xml:space="preserve">Método  </w:t>
      </w:r>
      <w:r w:rsidRPr="00DE5267">
        <w:rPr>
          <w:rFonts w:eastAsia="Times New Roman" w:cs="Calibri"/>
          <w:b/>
          <w:u w:color="993300"/>
        </w:rPr>
        <w:t>ValidatePassword</w:t>
      </w:r>
    </w:p>
    <w:p w:rsidR="008E7460" w:rsidRDefault="00DE5267" w:rsidP="007B37F8">
      <w:pPr>
        <w:rPr>
          <w:u w:color="993300"/>
          <w:lang w:val="es-ES"/>
        </w:rPr>
      </w:pPr>
      <w:r>
        <w:rPr>
          <w:u w:color="993300"/>
          <w:lang w:val="es-ES"/>
        </w:rPr>
        <w:t>Es el m</w:t>
      </w:r>
      <w:r w:rsidRPr="0084395A">
        <w:rPr>
          <w:u w:color="993300"/>
          <w:lang w:val="es-ES"/>
        </w:rPr>
        <w:t>étodo</w:t>
      </w:r>
      <w:r>
        <w:rPr>
          <w:u w:color="993300"/>
          <w:lang w:val="es-ES"/>
        </w:rPr>
        <w:t xml:space="preserve"> que v</w:t>
      </w:r>
      <w:r w:rsidR="008E7460" w:rsidRPr="0084395A">
        <w:rPr>
          <w:u w:color="993300"/>
          <w:lang w:val="es-ES"/>
        </w:rPr>
        <w:t xml:space="preserve">alida un Password, para la </w:t>
      </w:r>
      <w:r w:rsidRPr="0084395A">
        <w:rPr>
          <w:u w:color="993300"/>
          <w:lang w:val="es-ES"/>
        </w:rPr>
        <w:t>creación</w:t>
      </w:r>
      <w:r w:rsidR="008E7460" w:rsidRPr="0084395A">
        <w:rPr>
          <w:u w:color="993300"/>
          <w:lang w:val="es-ES"/>
        </w:rPr>
        <w:t xml:space="preserve"> de un password el usuario deberá ingresar una cadena que contenga al menos una letra </w:t>
      </w:r>
      <w:r w:rsidR="00B3028A" w:rsidRPr="0084395A">
        <w:rPr>
          <w:u w:color="993300"/>
          <w:lang w:val="es-ES"/>
        </w:rPr>
        <w:t>mayúscula</w:t>
      </w:r>
      <w:r w:rsidR="008E7460" w:rsidRPr="0084395A">
        <w:rPr>
          <w:u w:color="993300"/>
          <w:lang w:val="es-ES"/>
        </w:rPr>
        <w:t xml:space="preserve">, un </w:t>
      </w:r>
      <w:r w:rsidRPr="0084395A">
        <w:rPr>
          <w:u w:color="993300"/>
          <w:lang w:val="es-ES"/>
        </w:rPr>
        <w:t>número</w:t>
      </w:r>
      <w:r w:rsidR="008E7460" w:rsidRPr="0084395A">
        <w:rPr>
          <w:u w:color="993300"/>
          <w:lang w:val="es-ES"/>
        </w:rPr>
        <w:t xml:space="preserve"> y la longitud de la </w:t>
      </w:r>
      <w:r w:rsidR="00B3028A">
        <w:rPr>
          <w:u w:color="993300"/>
          <w:lang w:val="es-ES"/>
        </w:rPr>
        <w:t>cadena entre 6 y 20 caracteres.</w:t>
      </w:r>
    </w:p>
    <w:p w:rsidR="007B1687" w:rsidRPr="00B3028A" w:rsidRDefault="007B1687" w:rsidP="00D57382">
      <w:pPr>
        <w:jc w:val="center"/>
        <w:rPr>
          <w:u w:color="993300"/>
          <w:lang w:val="es-ES"/>
        </w:rPr>
      </w:pPr>
      <w:r>
        <w:rPr>
          <w:noProof/>
          <w:u w:color="993300"/>
          <w:lang w:val="es-ES" w:eastAsia="es-ES"/>
        </w:rPr>
        <w:drawing>
          <wp:inline distT="0" distB="0" distL="0" distR="0">
            <wp:extent cx="5040000" cy="1799406"/>
            <wp:effectExtent l="0" t="0" r="8255"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2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0000" cy="1799406"/>
                    </a:xfrm>
                    <a:prstGeom prst="rect">
                      <a:avLst/>
                    </a:prstGeom>
                    <a:noFill/>
                    <a:ln>
                      <a:noFill/>
                    </a:ln>
                  </pic:spPr>
                </pic:pic>
              </a:graphicData>
            </a:graphic>
          </wp:inline>
        </w:drawing>
      </w:r>
    </w:p>
    <w:p w:rsidR="008E7460" w:rsidRDefault="00B07BA4" w:rsidP="000320D8">
      <w:pPr>
        <w:pStyle w:val="Ttulo2"/>
        <w:rPr>
          <w:u w:color="993300"/>
          <w:lang w:val="es-ES"/>
        </w:rPr>
      </w:pPr>
      <w:bookmarkStart w:id="376" w:name="_Toc371538684"/>
      <w:r>
        <w:rPr>
          <w:u w:color="993300"/>
          <w:lang w:val="es-ES"/>
        </w:rPr>
        <w:t>6.3</w:t>
      </w:r>
      <w:r w:rsidR="008E7460" w:rsidRPr="0084395A">
        <w:rPr>
          <w:u w:color="993300"/>
          <w:lang w:val="es-ES"/>
        </w:rPr>
        <w:t>Patrones de Diseño</w:t>
      </w:r>
      <w:bookmarkEnd w:id="376"/>
    </w:p>
    <w:p w:rsidR="007C61EC" w:rsidRPr="007C61EC" w:rsidRDefault="007C61EC" w:rsidP="007C61EC">
      <w:pPr>
        <w:rPr>
          <w:lang w:val="es-ES"/>
        </w:rPr>
      </w:pPr>
      <w:r>
        <w:rPr>
          <w:lang w:val="es-ES"/>
        </w:rPr>
        <w:t xml:space="preserve">Para la codificación del software se trabajará </w:t>
      </w:r>
      <w:r w:rsidR="00025A0F">
        <w:rPr>
          <w:lang w:val="es-ES"/>
        </w:rPr>
        <w:t>aplicando</w:t>
      </w:r>
      <w:r w:rsidR="00C45CFD">
        <w:rPr>
          <w:lang w:val="es-ES"/>
        </w:rPr>
        <w:t>los</w:t>
      </w:r>
      <w:r>
        <w:rPr>
          <w:lang w:val="es-ES"/>
        </w:rPr>
        <w:t xml:space="preserve"> patrones de diseño: DAO y FACADE.</w:t>
      </w:r>
    </w:p>
    <w:p w:rsidR="001F5662" w:rsidRDefault="001F5662" w:rsidP="001F5662">
      <w:r>
        <w:t>Los patrones de diseño son la base para la búsqueda de soluciones a problemas comunes en el desarrollo de software y otros ámbitos referentes al diseño de interacción o interfaces.</w:t>
      </w:r>
    </w:p>
    <w:p w:rsidR="00D309E7" w:rsidRDefault="001F5662" w:rsidP="001F5662">
      <w:r>
        <w:lastRenderedPageBreak/>
        <w:t>Un patrón de diseño resulta ser una solución a un problema de diseño. Para que una solución sea considerada un patrón debe poseer ciertas características. Una de ellas es que debe haber comprobado su efectividad resolviendo problemas similares en ocasiones anteriores. Otra es que debe ser reutilizable, lo que significa que es aplicable a diferentes problemas de dise</w:t>
      </w:r>
      <w:r w:rsidR="00743877">
        <w:t>ño en distintas circunstancias</w:t>
      </w:r>
      <w:r w:rsidR="002B0903">
        <w:rPr>
          <w:rStyle w:val="Refdenotaalfinal"/>
        </w:rPr>
        <w:endnoteReference w:customMarkFollows="1" w:id="33"/>
        <w:t>[</w:t>
      </w:r>
      <w:r w:rsidR="0068020B">
        <w:rPr>
          <w:rStyle w:val="Refdenotaalfinal"/>
        </w:rPr>
        <w:t>Ref. 28</w:t>
      </w:r>
      <w:r w:rsidR="002B0903">
        <w:rPr>
          <w:rStyle w:val="Refdenotaalfinal"/>
        </w:rPr>
        <w:t>]</w:t>
      </w:r>
      <w:r w:rsidR="00743877">
        <w:t>.</w:t>
      </w:r>
    </w:p>
    <w:p w:rsidR="00D309E7" w:rsidRDefault="00B07BA4" w:rsidP="000320D8">
      <w:pPr>
        <w:pStyle w:val="Ttulo3"/>
      </w:pPr>
      <w:bookmarkStart w:id="377" w:name="_Toc371538685"/>
      <w:r>
        <w:t>6.3</w:t>
      </w:r>
      <w:r w:rsidR="0042585B">
        <w:t>.1</w:t>
      </w:r>
      <w:r w:rsidR="002B0903">
        <w:t>Patrón de Diseño DAo</w:t>
      </w:r>
      <w:bookmarkEnd w:id="377"/>
    </w:p>
    <w:p w:rsidR="00572DE5" w:rsidRDefault="00572DE5" w:rsidP="00572DE5">
      <w:r w:rsidRPr="00572DE5">
        <w:t>Muchas aplicaciones del “mundo-real” de la plataforma Java 2 Enterprise Edition (J2EE) necesitan usar persistencia de datos. Para muchas aplicaciones, el almacenamiento persistente es implementado con diferentes mecanismos</w:t>
      </w:r>
      <w:r>
        <w:t xml:space="preserve">. </w:t>
      </w:r>
      <w:r w:rsidRPr="00572DE5">
        <w:t>Otras aplicaciones pueden requerir de acceso a datos que residen en sistemas separados.</w:t>
      </w:r>
    </w:p>
    <w:p w:rsidR="00572DE5" w:rsidRDefault="00572DE5" w:rsidP="00572DE5">
      <w:r w:rsidRPr="00572DE5">
        <w:t>Cuando los componentes entity beans, beans de sesión, e incluso componentes de presentación como servlets y objetos de ayuda (helper objects) para páginas JavaServer Pages (JSP) tienen la necesidad de acceder a una fuente de datos, pueden utilizar la API adecuada para lograr la conectividad y manipular la fuente de datos. Sin embargo, como la conectividad y el código de acceso a los datos dentro de estos componentes presenta una estrecha conexión entre los componentes y laimplementación de la fuente de datos. Las dependencias de código en los componentes hacen que sea difícil y tedioso el momento de migrar la aplicación de un tipo de fuente de datos a otro. Cuando se cambia la fuente de datos, lamentablemente los componentes deben ser cambiados para manejar el nuevo tipo de fuente de datos.</w:t>
      </w:r>
    </w:p>
    <w:p w:rsidR="001353F9" w:rsidRDefault="001353F9" w:rsidP="001353F9">
      <w:r>
        <w:t>El patrón de diseño DAO implementa el mecanismo de acceso requerido para trabajar con la fuente de datos. Los componentes de negocio que se basan en DAO utilizan la interfaz más simple expuesta por DAO para sus clientes. DAO oculta completamente los detalles del origen de datos de la aplicación hacia sus clientes. Debido a que la interfaz expuesta por el DAO a los clientes no cambia cuando los datos subyacentes cambian su implementación de código, este modelo permite al DAO adaptarse a los sistemas de almacenamiento sin que ello afecte a sus clientes o componentes de negocio. Esencialmente, DAO actúa como un adaptador entre el componente y la fuente de datos.</w:t>
      </w:r>
    </w:p>
    <w:p w:rsidR="001353F9" w:rsidRDefault="001353F9" w:rsidP="001353F9">
      <w:r>
        <w:t>La siguiente figura muestra el diagrama de clases que representa las relaciones para el patrón DAO.</w:t>
      </w:r>
    </w:p>
    <w:p w:rsidR="000F5C1B" w:rsidRDefault="004046FB" w:rsidP="000F5C1B">
      <w:pPr>
        <w:keepNext/>
        <w:spacing w:before="0" w:after="0"/>
        <w:jc w:val="center"/>
      </w:pPr>
      <w:r>
        <w:rPr>
          <w:noProof/>
          <w:lang w:val="es-ES" w:eastAsia="es-ES"/>
        </w:rPr>
        <w:drawing>
          <wp:inline distT="0" distB="0" distL="0" distR="0">
            <wp:extent cx="3914775" cy="1613032"/>
            <wp:effectExtent l="19050" t="19050" r="0"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14775" cy="1613032"/>
                    </a:xfrm>
                    <a:prstGeom prst="rect">
                      <a:avLst/>
                    </a:prstGeom>
                    <a:noFill/>
                    <a:ln>
                      <a:solidFill>
                        <a:schemeClr val="tx1"/>
                      </a:solidFill>
                    </a:ln>
                  </pic:spPr>
                </pic:pic>
              </a:graphicData>
            </a:graphic>
          </wp:inline>
        </w:drawing>
      </w:r>
    </w:p>
    <w:p w:rsidR="004046FB" w:rsidRPr="00572DE5" w:rsidRDefault="000F5C1B" w:rsidP="000F5C1B">
      <w:pPr>
        <w:pStyle w:val="Epgrafe"/>
        <w:jc w:val="center"/>
      </w:pPr>
      <w:bookmarkStart w:id="378" w:name="_Toc369773968"/>
      <w:bookmarkStart w:id="379" w:name="_Toc371535211"/>
      <w:r>
        <w:t xml:space="preserve">Figura </w:t>
      </w:r>
      <w:r w:rsidR="00554862">
        <w:fldChar w:fldCharType="begin"/>
      </w:r>
      <w:r w:rsidR="003F2382">
        <w:instrText xml:space="preserve"> SEQ Figura \* ARABIC </w:instrText>
      </w:r>
      <w:r w:rsidR="00554862">
        <w:fldChar w:fldCharType="separate"/>
      </w:r>
      <w:r w:rsidR="00280A87">
        <w:rPr>
          <w:noProof/>
        </w:rPr>
        <w:t>43</w:t>
      </w:r>
      <w:r w:rsidR="00554862">
        <w:rPr>
          <w:noProof/>
        </w:rPr>
        <w:fldChar w:fldCharType="end"/>
      </w:r>
      <w:r>
        <w:t xml:space="preserve">. </w:t>
      </w:r>
      <w:r w:rsidRPr="00FF5B21">
        <w:t>Diagrama de clases del patrón DAO</w:t>
      </w:r>
      <w:bookmarkEnd w:id="378"/>
      <w:bookmarkEnd w:id="379"/>
    </w:p>
    <w:p w:rsidR="00111FCE" w:rsidRPr="004046FB" w:rsidRDefault="00111FCE" w:rsidP="004046FB">
      <w:pPr>
        <w:pStyle w:val="Prrafodelista"/>
        <w:spacing w:before="0" w:after="0"/>
        <w:ind w:left="426"/>
        <w:jc w:val="center"/>
        <w:rPr>
          <w:b/>
          <w:sz w:val="18"/>
          <w:szCs w:val="18"/>
          <w:lang w:val="es-ES"/>
        </w:rPr>
      </w:pPr>
    </w:p>
    <w:p w:rsidR="001353F9" w:rsidRDefault="001353F9" w:rsidP="001353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00" w:line="276" w:lineRule="auto"/>
      </w:pPr>
      <w:r w:rsidRPr="001353F9">
        <w:t>La figura a continuación contiene el diagrama de secuencia que muestra la interacción entre los distintos participantes en este patrón.</w:t>
      </w:r>
    </w:p>
    <w:p w:rsidR="001C3C04" w:rsidRDefault="001353F9" w:rsidP="001C3C04">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pPr>
      <w:r>
        <w:rPr>
          <w:noProof/>
          <w:lang w:val="es-ES" w:eastAsia="es-ES"/>
        </w:rPr>
        <w:lastRenderedPageBreak/>
        <w:drawing>
          <wp:inline distT="0" distB="0" distL="0" distR="0">
            <wp:extent cx="3352800" cy="3419475"/>
            <wp:effectExtent l="19050" t="19050" r="0"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60295" cy="3427119"/>
                    </a:xfrm>
                    <a:prstGeom prst="rect">
                      <a:avLst/>
                    </a:prstGeom>
                    <a:noFill/>
                    <a:ln>
                      <a:solidFill>
                        <a:schemeClr val="tx1"/>
                      </a:solidFill>
                    </a:ln>
                  </pic:spPr>
                </pic:pic>
              </a:graphicData>
            </a:graphic>
          </wp:inline>
        </w:drawing>
      </w:r>
    </w:p>
    <w:p w:rsidR="001353F9" w:rsidRDefault="001C3C04" w:rsidP="001C3C04">
      <w:pPr>
        <w:pStyle w:val="Epgrafe"/>
        <w:jc w:val="center"/>
      </w:pPr>
      <w:bookmarkStart w:id="380" w:name="_Toc369773969"/>
      <w:bookmarkStart w:id="381" w:name="_Toc371535212"/>
      <w:r>
        <w:t xml:space="preserve">Figura </w:t>
      </w:r>
      <w:r w:rsidR="00554862">
        <w:fldChar w:fldCharType="begin"/>
      </w:r>
      <w:r w:rsidR="003F2382">
        <w:instrText xml:space="preserve"> SEQ Figura \* ARABIC </w:instrText>
      </w:r>
      <w:r w:rsidR="00554862">
        <w:fldChar w:fldCharType="separate"/>
      </w:r>
      <w:r w:rsidR="00280A87">
        <w:rPr>
          <w:noProof/>
        </w:rPr>
        <w:t>44</w:t>
      </w:r>
      <w:r w:rsidR="00554862">
        <w:rPr>
          <w:noProof/>
        </w:rPr>
        <w:fldChar w:fldCharType="end"/>
      </w:r>
      <w:r>
        <w:t xml:space="preserve">. </w:t>
      </w:r>
      <w:r w:rsidRPr="00591ABA">
        <w:t>Diagrama de Secuencia del patrón DAO</w:t>
      </w:r>
      <w:bookmarkEnd w:id="380"/>
      <w:bookmarkEnd w:id="381"/>
    </w:p>
    <w:p w:rsidR="001353F9" w:rsidRDefault="001353F9" w:rsidP="004046FB">
      <w:pPr>
        <w:pStyle w:val="Prrafodelista"/>
        <w:spacing w:before="0" w:after="0"/>
        <w:ind w:left="426"/>
        <w:jc w:val="center"/>
        <w:rPr>
          <w:b/>
          <w:sz w:val="18"/>
          <w:szCs w:val="18"/>
          <w:lang w:val="es-ES"/>
        </w:rPr>
      </w:pPr>
    </w:p>
    <w:p w:rsidR="001353F9" w:rsidRPr="00130654" w:rsidRDefault="001353F9" w:rsidP="009D429F">
      <w:pPr>
        <w:ind w:firstLine="0"/>
        <w:rPr>
          <w:b/>
        </w:rPr>
      </w:pPr>
      <w:r w:rsidRPr="00130654">
        <w:rPr>
          <w:b/>
        </w:rPr>
        <w:t>BusinessObject</w:t>
      </w:r>
    </w:p>
    <w:p w:rsidR="001353F9" w:rsidRDefault="001353F9" w:rsidP="00130654">
      <w:r>
        <w:t>El BusinessObject representa al cliente los datos. Es el objeto que requiere el acceso a la fuente de datos para obtener y almacenar datos. BusinessObject puede ser implementado como un bean de sesión, beans de entidad, o algún otro objeto Java, además de un servlet o un helper bean que accede a la fuente de datos.</w:t>
      </w:r>
    </w:p>
    <w:p w:rsidR="001353F9" w:rsidRPr="00130654" w:rsidRDefault="001353F9" w:rsidP="009D429F">
      <w:pPr>
        <w:ind w:firstLine="0"/>
        <w:rPr>
          <w:b/>
        </w:rPr>
      </w:pPr>
      <w:r w:rsidRPr="00130654">
        <w:rPr>
          <w:b/>
        </w:rPr>
        <w:t>DataAccessObject</w:t>
      </w:r>
    </w:p>
    <w:p w:rsidR="001353F9" w:rsidRDefault="001353F9" w:rsidP="00130654">
      <w:r>
        <w:t>El DataAccessObject es el objeto principal de este patrón. El DataAccessObject abstrae la implementación del acceso a los datos subyacentes para el BusinessObject para permitir el acceso transparente a la fuente de datos. El BusinessObject también delega la carga de datos y operaciones de almacenamiento al DataAccessObject.</w:t>
      </w:r>
    </w:p>
    <w:p w:rsidR="001353F9" w:rsidRPr="001353F9" w:rsidRDefault="001353F9" w:rsidP="009D429F">
      <w:pPr>
        <w:ind w:firstLine="0"/>
        <w:rPr>
          <w:b/>
        </w:rPr>
      </w:pPr>
      <w:r w:rsidRPr="001353F9">
        <w:rPr>
          <w:b/>
        </w:rPr>
        <w:t>DataSource</w:t>
      </w:r>
    </w:p>
    <w:p w:rsidR="001353F9" w:rsidRDefault="001353F9" w:rsidP="00130654">
      <w:r w:rsidRPr="00130654">
        <w:t>Esto representa una implementación de fuente de datos. Una fuente de datos podría ser una base de datos como un RDBMS,</w:t>
      </w:r>
      <w:r>
        <w:t xml:space="preserve"> SGBDOO, repositorio </w:t>
      </w:r>
      <w:r w:rsidR="00363F7D">
        <w:t>XML, sistema</w:t>
      </w:r>
      <w:r>
        <w:t xml:space="preserve"> de archivos planos, y así sucesivamente. Una fuente de datos también puede ser otro sistema (legacy / mainframe), servicios (servicio de B2B o una oficina de tarjetas de crédito), o algún tipo de repositorio (LDAP).</w:t>
      </w:r>
    </w:p>
    <w:p w:rsidR="001353F9" w:rsidRPr="00130654" w:rsidRDefault="001353F9" w:rsidP="009D429F">
      <w:pPr>
        <w:ind w:firstLine="0"/>
        <w:rPr>
          <w:b/>
        </w:rPr>
      </w:pPr>
      <w:r w:rsidRPr="00130654">
        <w:rPr>
          <w:b/>
        </w:rPr>
        <w:t>TransferObject</w:t>
      </w:r>
    </w:p>
    <w:p w:rsidR="001353F9" w:rsidRDefault="001353F9" w:rsidP="00130654">
      <w:r w:rsidRPr="00130654">
        <w:t>Esto representa un objeto de transferencia que se utiliza</w:t>
      </w:r>
      <w:r>
        <w:t xml:space="preserve"> como soporte de datos. El DataAccessObject puede utilizar un objeto de transferencia para devolver los datos al cliente. El DataAccessObject también pueden recibir los datos del cliente en un objeto de transferencia para actualizar los datos del origen de datos.</w:t>
      </w:r>
      <w:r w:rsidR="002B0903">
        <w:rPr>
          <w:rStyle w:val="Refdenotaalfinal"/>
        </w:rPr>
        <w:endnoteReference w:customMarkFollows="1" w:id="34"/>
        <w:t>[</w:t>
      </w:r>
      <w:r w:rsidR="0068020B">
        <w:rPr>
          <w:rStyle w:val="Refdenotaalfinal"/>
        </w:rPr>
        <w:t>Ref. 29</w:t>
      </w:r>
      <w:r w:rsidR="002B0903">
        <w:rPr>
          <w:rStyle w:val="Refdenotaalfinal"/>
        </w:rPr>
        <w:t>]</w:t>
      </w:r>
    </w:p>
    <w:p w:rsidR="007C61EC" w:rsidRDefault="0042585B" w:rsidP="000320D8">
      <w:pPr>
        <w:pStyle w:val="Ttulo3"/>
      </w:pPr>
      <w:bookmarkStart w:id="382" w:name="_Toc371538686"/>
      <w:r>
        <w:lastRenderedPageBreak/>
        <w:t>6.</w:t>
      </w:r>
      <w:r w:rsidR="00B07BA4">
        <w:t>3</w:t>
      </w:r>
      <w:r>
        <w:t>.2</w:t>
      </w:r>
      <w:r w:rsidR="007C61EC">
        <w:t xml:space="preserve"> Patrón de Diseño Facade</w:t>
      </w:r>
      <w:bookmarkEnd w:id="382"/>
    </w:p>
    <w:p w:rsidR="000539E0" w:rsidRDefault="000539E0" w:rsidP="000539E0">
      <w:r w:rsidRPr="000539E0">
        <w:t>Dado que la información es guardada en entity beans, la primera opción al desarrollar una aplicación cliente puede ser obtener cada entity bean e invocar directamente lo</w:t>
      </w:r>
      <w:r w:rsidR="008E6977">
        <w:t>s</w:t>
      </w:r>
      <w:r w:rsidRPr="000539E0">
        <w:t xml:space="preserve"> métodos necesarios para satisfacer la lógica de la aplicación. Sin embargo esto se traduce en alto tráfico en la red, poca mantenibilidad y alto acoplamiento. La solución es crear una capa por sobre los entity beans, llamada Session Façade, que provea la implementación de las funcionalidades requeridas por el cliente disminuyendo la dependencia con el modelo, minimizando el número de invocaciones remotas y proporcionando una capa de servicios uniforme y de más alto nivel a los clientes.</w:t>
      </w:r>
    </w:p>
    <w:p w:rsidR="000539E0" w:rsidRDefault="00620F56" w:rsidP="000539E0">
      <w:r>
        <w:t>En la siguiente figura se observa las múltiples invocaciones a los métodos de</w:t>
      </w:r>
      <w:r w:rsidR="009E7291">
        <w:t xml:space="preserve"> un conjunto de</w:t>
      </w:r>
      <w:r>
        <w:t xml:space="preserve"> clases.</w:t>
      </w:r>
    </w:p>
    <w:p w:rsidR="001C3C04" w:rsidRDefault="008E6977" w:rsidP="001C3C04">
      <w:pPr>
        <w:keepNext/>
        <w:spacing w:after="0"/>
        <w:jc w:val="center"/>
      </w:pPr>
      <w:r>
        <w:rPr>
          <w:noProof/>
          <w:lang w:val="es-ES" w:eastAsia="es-ES"/>
        </w:rPr>
        <w:drawing>
          <wp:inline distT="0" distB="0" distL="0" distR="0">
            <wp:extent cx="3317358" cy="2049289"/>
            <wp:effectExtent l="0" t="0" r="0" b="825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17358" cy="2049289"/>
                    </a:xfrm>
                    <a:prstGeom prst="rect">
                      <a:avLst/>
                    </a:prstGeom>
                    <a:noFill/>
                    <a:ln>
                      <a:noFill/>
                    </a:ln>
                  </pic:spPr>
                </pic:pic>
              </a:graphicData>
            </a:graphic>
          </wp:inline>
        </w:drawing>
      </w:r>
    </w:p>
    <w:p w:rsidR="008E6977" w:rsidRPr="000539E0" w:rsidRDefault="001C3C04" w:rsidP="001C3C04">
      <w:pPr>
        <w:pStyle w:val="Epgrafe"/>
        <w:jc w:val="center"/>
      </w:pPr>
      <w:bookmarkStart w:id="383" w:name="_Toc369773970"/>
      <w:bookmarkStart w:id="384" w:name="_Toc371535213"/>
      <w:r>
        <w:t xml:space="preserve">Figura </w:t>
      </w:r>
      <w:r w:rsidR="00554862">
        <w:fldChar w:fldCharType="begin"/>
      </w:r>
      <w:r w:rsidR="003F2382">
        <w:instrText xml:space="preserve"> SEQ Figura \* ARABIC </w:instrText>
      </w:r>
      <w:r w:rsidR="00554862">
        <w:fldChar w:fldCharType="separate"/>
      </w:r>
      <w:r w:rsidR="00280A87">
        <w:rPr>
          <w:noProof/>
        </w:rPr>
        <w:t>45</w:t>
      </w:r>
      <w:r w:rsidR="00554862">
        <w:rPr>
          <w:noProof/>
        </w:rPr>
        <w:fldChar w:fldCharType="end"/>
      </w:r>
      <w:r>
        <w:t xml:space="preserve">. </w:t>
      </w:r>
      <w:r w:rsidRPr="001261DC">
        <w:t>Diagrama de Clase sin utilizar patrón FACADE</w:t>
      </w:r>
      <w:r w:rsidR="0048534F">
        <w:rPr>
          <w:rStyle w:val="Refdenotaalfinal"/>
        </w:rPr>
        <w:endnoteReference w:customMarkFollows="1" w:id="35"/>
        <w:t>[2</w:t>
      </w:r>
      <w:r w:rsidR="00810E7B">
        <w:rPr>
          <w:rStyle w:val="Refdenotaalfinal"/>
        </w:rPr>
        <w:t>9</w:t>
      </w:r>
      <w:r w:rsidR="0048534F">
        <w:rPr>
          <w:rStyle w:val="Refdenotaalfinal"/>
        </w:rPr>
        <w:t>]</w:t>
      </w:r>
      <w:bookmarkEnd w:id="383"/>
      <w:bookmarkEnd w:id="384"/>
    </w:p>
    <w:p w:rsidR="00F37B7D" w:rsidRDefault="00F37B7D" w:rsidP="00620F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noProof/>
        </w:rPr>
      </w:pPr>
    </w:p>
    <w:p w:rsidR="00F37B7D" w:rsidRDefault="00620F56" w:rsidP="00620F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360"/>
        <w:rPr>
          <w:noProof/>
        </w:rPr>
      </w:pPr>
      <w:r>
        <w:rPr>
          <w:b/>
          <w:noProof/>
        </w:rPr>
        <w:t>Solució</w:t>
      </w:r>
      <w:r w:rsidRPr="00620F56">
        <w:rPr>
          <w:b/>
          <w:noProof/>
        </w:rPr>
        <w:t>n</w:t>
      </w:r>
      <w:r>
        <w:rPr>
          <w:noProof/>
        </w:rPr>
        <w:t xml:space="preserve">: proporcionar una clase que implemente todos los servicios(b1()…). </w:t>
      </w:r>
      <w:r w:rsidR="009E7291">
        <w:rPr>
          <w:noProof/>
        </w:rPr>
        <w:t>Los clientes sólo usará</w:t>
      </w:r>
      <w:r>
        <w:rPr>
          <w:noProof/>
        </w:rPr>
        <w:t>n dicha clase.</w:t>
      </w:r>
      <w:r w:rsidR="0048534F">
        <w:rPr>
          <w:rStyle w:val="Refdenotaalfinal"/>
          <w:noProof/>
        </w:rPr>
        <w:endnoteReference w:customMarkFollows="1" w:id="36"/>
        <w:t>[</w:t>
      </w:r>
      <w:r w:rsidR="00810E7B">
        <w:rPr>
          <w:rStyle w:val="Refdenotaalfinal"/>
        </w:rPr>
        <w:t>Ref. 31</w:t>
      </w:r>
      <w:r w:rsidR="0048534F">
        <w:rPr>
          <w:rStyle w:val="Refdenotaalfinal"/>
          <w:noProof/>
        </w:rPr>
        <w:t>]</w:t>
      </w:r>
    </w:p>
    <w:p w:rsidR="003C5C52" w:rsidRPr="007D6F1A" w:rsidRDefault="003C5C52" w:rsidP="00620F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360"/>
        <w:rPr>
          <w:noProof/>
          <w:sz w:val="14"/>
        </w:rPr>
      </w:pPr>
    </w:p>
    <w:p w:rsidR="001C3C04" w:rsidRDefault="00F37B7D" w:rsidP="001C3C04">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360"/>
        <w:jc w:val="center"/>
      </w:pPr>
      <w:r>
        <w:rPr>
          <w:noProof/>
          <w:lang w:val="es-ES" w:eastAsia="es-ES"/>
        </w:rPr>
        <w:drawing>
          <wp:inline distT="0" distB="0" distL="0" distR="0">
            <wp:extent cx="3561771" cy="2200275"/>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6803" cy="2203384"/>
                    </a:xfrm>
                    <a:prstGeom prst="rect">
                      <a:avLst/>
                    </a:prstGeom>
                    <a:noFill/>
                    <a:ln>
                      <a:noFill/>
                    </a:ln>
                  </pic:spPr>
                </pic:pic>
              </a:graphicData>
            </a:graphic>
          </wp:inline>
        </w:drawing>
      </w:r>
    </w:p>
    <w:p w:rsidR="00F37B7D" w:rsidRDefault="001C3C04" w:rsidP="001C3C04">
      <w:pPr>
        <w:pStyle w:val="Epgrafe"/>
        <w:jc w:val="center"/>
      </w:pPr>
      <w:bookmarkStart w:id="385" w:name="_Toc369773971"/>
      <w:bookmarkStart w:id="386" w:name="_Toc371535214"/>
      <w:r>
        <w:t xml:space="preserve">Figura </w:t>
      </w:r>
      <w:r w:rsidR="00554862">
        <w:fldChar w:fldCharType="begin"/>
      </w:r>
      <w:r w:rsidR="003F2382">
        <w:instrText xml:space="preserve"> SEQ Figura \* ARABIC </w:instrText>
      </w:r>
      <w:r w:rsidR="00554862">
        <w:fldChar w:fldCharType="separate"/>
      </w:r>
      <w:r w:rsidR="00280A87">
        <w:rPr>
          <w:noProof/>
        </w:rPr>
        <w:t>46</w:t>
      </w:r>
      <w:r w:rsidR="00554862">
        <w:rPr>
          <w:noProof/>
        </w:rPr>
        <w:fldChar w:fldCharType="end"/>
      </w:r>
      <w:r>
        <w:t xml:space="preserve">. </w:t>
      </w:r>
      <w:r w:rsidRPr="00EF52E7">
        <w:t>Diagrama de Clase usando patrón FACADE</w:t>
      </w:r>
      <w:r w:rsidR="0048534F" w:rsidRPr="0048534F">
        <w:rPr>
          <w:vertAlign w:val="superscript"/>
        </w:rPr>
        <w:t>[</w:t>
      </w:r>
      <w:r w:rsidR="00810E7B">
        <w:rPr>
          <w:rStyle w:val="Refdenotaalfinal"/>
        </w:rPr>
        <w:t>Ref. 31</w:t>
      </w:r>
      <w:r w:rsidR="0048534F" w:rsidRPr="0048534F">
        <w:rPr>
          <w:vertAlign w:val="superscript"/>
        </w:rPr>
        <w:t>]</w:t>
      </w:r>
      <w:bookmarkEnd w:id="385"/>
      <w:bookmarkEnd w:id="386"/>
    </w:p>
    <w:p w:rsidR="0048534F" w:rsidRDefault="0048534F" w:rsidP="0048534F">
      <w:r>
        <w:br w:type="page"/>
      </w:r>
    </w:p>
    <w:p w:rsidR="0048534F" w:rsidRPr="0048534F" w:rsidRDefault="006B5488" w:rsidP="002C032B">
      <w:pPr>
        <w:pStyle w:val="Ttulo1"/>
      </w:pPr>
      <w:bookmarkStart w:id="387" w:name="_Toc371538687"/>
      <w:r>
        <w:lastRenderedPageBreak/>
        <w:t xml:space="preserve">Sprint </w:t>
      </w:r>
      <w:r w:rsidR="003C5C52">
        <w:t>10</w:t>
      </w:r>
      <w:r w:rsidR="005A3360">
        <w:t>: Codificacion</w:t>
      </w:r>
      <w:bookmarkEnd w:id="387"/>
    </w:p>
    <w:p w:rsidR="005A3360" w:rsidRDefault="005A3360" w:rsidP="00AF1921">
      <w:pPr>
        <w:rPr>
          <w:rFonts w:asciiTheme="minorHAnsi" w:eastAsia="Times New Roman" w:hAnsiTheme="minorHAnsi"/>
          <w:sz w:val="24"/>
          <w:szCs w:val="24"/>
          <w:lang w:val="es-ES" w:eastAsia="es-ES"/>
        </w:rPr>
      </w:pPr>
    </w:p>
    <w:tbl>
      <w:tblPr>
        <w:tblStyle w:val="Proyecto"/>
        <w:tblW w:w="0" w:type="auto"/>
        <w:tblLook w:val="04A0"/>
      </w:tblPr>
      <w:tblGrid>
        <w:gridCol w:w="2131"/>
        <w:gridCol w:w="2350"/>
        <w:gridCol w:w="2028"/>
        <w:gridCol w:w="2172"/>
      </w:tblGrid>
      <w:tr w:rsidR="00517FE0" w:rsidRPr="000324DF" w:rsidTr="00517FE0">
        <w:trPr>
          <w:cnfStyle w:val="100000000000"/>
        </w:trPr>
        <w:tc>
          <w:tcPr>
            <w:tcW w:w="2131" w:type="dxa"/>
          </w:tcPr>
          <w:p w:rsidR="00517FE0" w:rsidRPr="000324DF" w:rsidRDefault="00517FE0" w:rsidP="006C249E">
            <w:pPr>
              <w:pStyle w:val="TDC3"/>
            </w:pPr>
            <w:r>
              <w:t>Sprint</w:t>
            </w:r>
          </w:p>
        </w:tc>
        <w:tc>
          <w:tcPr>
            <w:tcW w:w="2350" w:type="dxa"/>
          </w:tcPr>
          <w:p w:rsidR="00517FE0" w:rsidRPr="000324DF" w:rsidRDefault="00517FE0" w:rsidP="006C249E">
            <w:pPr>
              <w:pStyle w:val="TDC3"/>
            </w:pPr>
            <w:r w:rsidRPr="000324DF">
              <w:t>Historias Planificadas</w:t>
            </w:r>
          </w:p>
        </w:tc>
        <w:tc>
          <w:tcPr>
            <w:tcW w:w="2028" w:type="dxa"/>
          </w:tcPr>
          <w:p w:rsidR="00517FE0" w:rsidRPr="000324DF" w:rsidRDefault="00517FE0" w:rsidP="006C249E">
            <w:pPr>
              <w:pStyle w:val="TDC3"/>
            </w:pPr>
            <w:r>
              <w:t>Fecha de entrega de Sprint</w:t>
            </w:r>
          </w:p>
        </w:tc>
        <w:tc>
          <w:tcPr>
            <w:tcW w:w="2172" w:type="dxa"/>
          </w:tcPr>
          <w:p w:rsidR="00517FE0" w:rsidRDefault="00517FE0" w:rsidP="006C249E">
            <w:pPr>
              <w:pStyle w:val="TDC3"/>
            </w:pPr>
            <w:r>
              <w:t>Incremento</w:t>
            </w:r>
          </w:p>
        </w:tc>
      </w:tr>
      <w:tr w:rsidR="00517FE0" w:rsidRPr="000324DF" w:rsidTr="00517FE0">
        <w:trPr>
          <w:trHeight w:val="1637"/>
        </w:trPr>
        <w:tc>
          <w:tcPr>
            <w:tcW w:w="2131" w:type="dxa"/>
            <w:vAlign w:val="center"/>
          </w:tcPr>
          <w:p w:rsidR="00517FE0" w:rsidRPr="000324DF" w:rsidRDefault="006F14B8" w:rsidP="006C249E">
            <w:pPr>
              <w:pStyle w:val="TDC3"/>
            </w:pPr>
            <w:r>
              <w:t>Sprint 10</w:t>
            </w:r>
            <w:r w:rsidR="00517FE0">
              <w:t>: Codificación</w:t>
            </w:r>
          </w:p>
        </w:tc>
        <w:tc>
          <w:tcPr>
            <w:tcW w:w="2350" w:type="dxa"/>
          </w:tcPr>
          <w:p w:rsidR="00517FE0" w:rsidRPr="005A3360" w:rsidRDefault="00517FE0" w:rsidP="006C249E">
            <w:pPr>
              <w:pStyle w:val="TDC3"/>
              <w:numPr>
                <w:ilvl w:val="0"/>
                <w:numId w:val="60"/>
              </w:numPr>
            </w:pPr>
            <w:r w:rsidRPr="00682A30">
              <w:t>Diagrama de Capas</w:t>
            </w:r>
          </w:p>
          <w:p w:rsidR="00517FE0" w:rsidRPr="00EC23EA" w:rsidRDefault="00517FE0" w:rsidP="006C249E">
            <w:pPr>
              <w:pStyle w:val="TDC3"/>
              <w:numPr>
                <w:ilvl w:val="0"/>
                <w:numId w:val="60"/>
              </w:numPr>
            </w:pPr>
            <w:r>
              <w:t>Redefinición de la interfaz del Crud de Paradas</w:t>
            </w:r>
          </w:p>
          <w:p w:rsidR="00517FE0" w:rsidRPr="005A3360" w:rsidRDefault="00517FE0" w:rsidP="006C249E">
            <w:pPr>
              <w:pStyle w:val="TDC3"/>
              <w:numPr>
                <w:ilvl w:val="0"/>
                <w:numId w:val="60"/>
              </w:numPr>
            </w:pPr>
            <w:r>
              <w:t>Crud de Paradas</w:t>
            </w:r>
          </w:p>
        </w:tc>
        <w:tc>
          <w:tcPr>
            <w:tcW w:w="2028" w:type="dxa"/>
          </w:tcPr>
          <w:p w:rsidR="00517FE0" w:rsidRPr="00B720C7" w:rsidRDefault="00517FE0" w:rsidP="006C249E">
            <w:pPr>
              <w:pStyle w:val="TDC3"/>
              <w:numPr>
                <w:ilvl w:val="0"/>
                <w:numId w:val="60"/>
              </w:numPr>
            </w:pPr>
            <w:r>
              <w:t>2 días</w:t>
            </w:r>
          </w:p>
          <w:p w:rsidR="00517FE0" w:rsidRDefault="00517FE0" w:rsidP="006C249E">
            <w:pPr>
              <w:pStyle w:val="TDC3"/>
              <w:numPr>
                <w:ilvl w:val="0"/>
                <w:numId w:val="60"/>
              </w:numPr>
            </w:pPr>
            <w:r>
              <w:t>5 días</w:t>
            </w:r>
          </w:p>
          <w:p w:rsidR="00517FE0" w:rsidRDefault="00517FE0" w:rsidP="006C249E">
            <w:pPr>
              <w:pStyle w:val="TDC3"/>
            </w:pPr>
          </w:p>
          <w:p w:rsidR="00517FE0" w:rsidRPr="00EC23EA" w:rsidRDefault="00517FE0" w:rsidP="006C249E">
            <w:pPr>
              <w:pStyle w:val="TDC3"/>
            </w:pPr>
          </w:p>
          <w:p w:rsidR="00517FE0" w:rsidRPr="005A3360" w:rsidRDefault="00517FE0" w:rsidP="006C249E">
            <w:pPr>
              <w:pStyle w:val="TDC3"/>
              <w:numPr>
                <w:ilvl w:val="0"/>
                <w:numId w:val="60"/>
              </w:numPr>
            </w:pPr>
            <w:r>
              <w:t>12 días</w:t>
            </w:r>
          </w:p>
        </w:tc>
        <w:tc>
          <w:tcPr>
            <w:tcW w:w="2172" w:type="dxa"/>
          </w:tcPr>
          <w:p w:rsidR="00517FE0" w:rsidRPr="00353918" w:rsidRDefault="00517FE0" w:rsidP="006C249E">
            <w:pPr>
              <w:pStyle w:val="TDC3"/>
            </w:pPr>
          </w:p>
        </w:tc>
      </w:tr>
    </w:tbl>
    <w:p w:rsidR="00517FE0" w:rsidRDefault="00517FE0" w:rsidP="00AF1921">
      <w:pPr>
        <w:rPr>
          <w:rFonts w:asciiTheme="minorHAnsi" w:eastAsia="Times New Roman" w:hAnsiTheme="minorHAnsi"/>
          <w:sz w:val="24"/>
          <w:szCs w:val="24"/>
          <w:lang w:val="es-ES" w:eastAsia="es-ES"/>
        </w:rPr>
      </w:pPr>
    </w:p>
    <w:p w:rsidR="00440715" w:rsidRDefault="00440715" w:rsidP="000320D8">
      <w:pPr>
        <w:pStyle w:val="Ttulo2"/>
        <w:rPr>
          <w:u w:color="993300"/>
        </w:rPr>
      </w:pPr>
      <w:bookmarkStart w:id="388" w:name="_Toc371538688"/>
      <w:r>
        <w:t xml:space="preserve">7.1 </w:t>
      </w:r>
      <w:r>
        <w:rPr>
          <w:u w:color="993300"/>
        </w:rPr>
        <w:t>Diagrama de Capas</w:t>
      </w:r>
      <w:bookmarkEnd w:id="388"/>
    </w:p>
    <w:p w:rsidR="00617F46" w:rsidRPr="00617F46" w:rsidRDefault="00617F46" w:rsidP="00BA4481">
      <w:r w:rsidRPr="00617F46">
        <w:t xml:space="preserve">La Arquitectura del sistema se realizó </w:t>
      </w:r>
      <w:r w:rsidR="002D1C52">
        <w:t>en base al</w:t>
      </w:r>
      <w:r w:rsidRPr="00617F46">
        <w:t xml:space="preserve"> patrón M</w:t>
      </w:r>
      <w:r>
        <w:t>odelo – Vista – Controla</w:t>
      </w:r>
      <w:r w:rsidR="00BC52B8">
        <w:t>do</w:t>
      </w:r>
      <w:r>
        <w:t>r, que se describirá a continuación.</w:t>
      </w:r>
    </w:p>
    <w:p w:rsidR="00617F46" w:rsidRPr="00617F46" w:rsidRDefault="003D54DA" w:rsidP="003D54DA">
      <w:pPr>
        <w:pStyle w:val="Ttulo3"/>
      </w:pPr>
      <w:bookmarkStart w:id="389" w:name="_Toc371538689"/>
      <w:r>
        <w:t>7.1.1</w:t>
      </w:r>
      <w:r w:rsidR="00617F46" w:rsidRPr="00617F46">
        <w:t>Modelo Vista Controlador (MVC)</w:t>
      </w:r>
      <w:bookmarkEnd w:id="389"/>
    </w:p>
    <w:p w:rsidR="0048534F" w:rsidRDefault="0048534F" w:rsidP="0048534F">
      <w:r w:rsidRPr="00617F46">
        <w:t xml:space="preserve">El </w:t>
      </w:r>
      <w:r w:rsidR="003D54DA" w:rsidRPr="00617F46">
        <w:t>Modelo</w:t>
      </w:r>
      <w:r w:rsidRPr="00617F46">
        <w:t xml:space="preserve"> Vista Controlador es el patrón arquitectural más usado en la ingeniería del software. Este patrón nos separa el modelos de datos, el modelo de la capa de presentación (vista) y de la parte de control.</w:t>
      </w:r>
    </w:p>
    <w:p w:rsidR="0048534F" w:rsidRPr="00617F46" w:rsidRDefault="0048534F" w:rsidP="0048534F">
      <w:r w:rsidRPr="00617F46">
        <w:t>De este modelo podemos decir, que gestiona la información y advierte a las otras capas de cambios en sus datos. Representa el dominio de datos. La vista representa gráficamente elmodelo para que el usuario pueda interactuar, es la interfaz de datos. El controlador recibe las peticiones de la vista y le responde actualizando el modelo de datos. Debido a que la vista observa los cambios en el modelo de datos, esta actualiza sus componentes en función de éstos.</w:t>
      </w:r>
    </w:p>
    <w:p w:rsidR="00617F46" w:rsidRDefault="0048534F" w:rsidP="0048534F">
      <w:r w:rsidRPr="00617F46">
        <w:t>La finalidad de este patrón será la de conseguir un bajo acoplamiento en sus aplicaciones. Este lo logra desacoplando los modelos de las vistas, reduce la complejidad en el diseño arquitectural e incrementando la flex</w:t>
      </w:r>
      <w:r w:rsidR="003D54DA">
        <w:t>i</w:t>
      </w:r>
      <w:r w:rsidRPr="00617F46">
        <w:t>bilidad y mantenimiento del código.</w:t>
      </w:r>
      <w:r w:rsidR="003D54DA">
        <w:rPr>
          <w:rStyle w:val="Refdenotaalfinal"/>
        </w:rPr>
        <w:endnoteReference w:customMarkFollows="1" w:id="37"/>
        <w:t>[</w:t>
      </w:r>
      <w:r w:rsidR="00810E7B">
        <w:rPr>
          <w:rStyle w:val="Refdenotaalfinal"/>
        </w:rPr>
        <w:t>Ref. 32</w:t>
      </w:r>
      <w:r w:rsidR="003D54DA">
        <w:rPr>
          <w:rStyle w:val="Refdenotaalfinal"/>
        </w:rPr>
        <w:t>]</w:t>
      </w:r>
    </w:p>
    <w:p w:rsidR="001C3C04" w:rsidRDefault="00617F46" w:rsidP="001A6F0B">
      <w:pPr>
        <w:pStyle w:val="TDC2"/>
      </w:pPr>
      <w:r>
        <w:rPr>
          <w:noProof/>
          <w:lang w:val="es-ES" w:eastAsia="es-ES"/>
        </w:rPr>
        <w:drawing>
          <wp:inline distT="0" distB="0" distL="0" distR="0">
            <wp:extent cx="4680000" cy="1997500"/>
            <wp:effectExtent l="0" t="0" r="6350" b="3175"/>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jpg"/>
                    <pic:cNvPicPr/>
                  </pic:nvPicPr>
                  <pic:blipFill>
                    <a:blip r:embed="rId2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80000" cy="1997500"/>
                    </a:xfrm>
                    <a:prstGeom prst="rect">
                      <a:avLst/>
                    </a:prstGeom>
                  </pic:spPr>
                </pic:pic>
              </a:graphicData>
            </a:graphic>
          </wp:inline>
        </w:drawing>
      </w:r>
    </w:p>
    <w:p w:rsidR="00617F46" w:rsidRPr="001C3C04" w:rsidRDefault="001C3C04" w:rsidP="001C3C04">
      <w:pPr>
        <w:pStyle w:val="Epgrafe"/>
        <w:jc w:val="center"/>
        <w:rPr>
          <w:b w:val="0"/>
          <w:sz w:val="20"/>
          <w:szCs w:val="20"/>
        </w:rPr>
      </w:pPr>
      <w:bookmarkStart w:id="390" w:name="_Toc369773972"/>
      <w:bookmarkStart w:id="391" w:name="_Toc371535215"/>
      <w:r>
        <w:t xml:space="preserve">Figura </w:t>
      </w:r>
      <w:r w:rsidR="00554862">
        <w:fldChar w:fldCharType="begin"/>
      </w:r>
      <w:r w:rsidR="003F2382">
        <w:instrText xml:space="preserve"> SEQ Figura \* ARABIC </w:instrText>
      </w:r>
      <w:r w:rsidR="00554862">
        <w:fldChar w:fldCharType="separate"/>
      </w:r>
      <w:r w:rsidR="00280A87">
        <w:rPr>
          <w:noProof/>
        </w:rPr>
        <w:t>47</w:t>
      </w:r>
      <w:r w:rsidR="00554862">
        <w:rPr>
          <w:noProof/>
        </w:rPr>
        <w:fldChar w:fldCharType="end"/>
      </w:r>
      <w:r>
        <w:t xml:space="preserve">. </w:t>
      </w:r>
      <w:r w:rsidRPr="00A837D1">
        <w:t xml:space="preserve">Modelo Vista </w:t>
      </w:r>
      <w:r w:rsidR="003D54DA" w:rsidRPr="00A837D1">
        <w:t>Controlador</w:t>
      </w:r>
      <w:r w:rsidR="003D54DA" w:rsidRPr="003D54DA">
        <w:rPr>
          <w:vertAlign w:val="superscript"/>
        </w:rPr>
        <w:t xml:space="preserve"> [</w:t>
      </w:r>
      <w:r w:rsidR="00810E7B">
        <w:rPr>
          <w:rStyle w:val="Refdenotaalfinal"/>
        </w:rPr>
        <w:t>Ref. 32</w:t>
      </w:r>
      <w:r w:rsidR="003D54DA" w:rsidRPr="003D54DA">
        <w:rPr>
          <w:vertAlign w:val="superscript"/>
        </w:rPr>
        <w:t>]</w:t>
      </w:r>
      <w:bookmarkEnd w:id="390"/>
      <w:bookmarkEnd w:id="391"/>
    </w:p>
    <w:p w:rsidR="00440715" w:rsidRDefault="00BA4481" w:rsidP="00440715">
      <w:r w:rsidRPr="00BA4481">
        <w:lastRenderedPageBreak/>
        <w:t xml:space="preserve">En el diagrama de capas de la figura </w:t>
      </w:r>
      <w:r>
        <w:t>4</w:t>
      </w:r>
      <w:r w:rsidR="00CB01DC">
        <w:t>8</w:t>
      </w:r>
      <w:r>
        <w:t>se puedeobservar</w:t>
      </w:r>
      <w:r w:rsidRPr="00BA4481">
        <w:t xml:space="preserve"> cómo fluye la información entre las diferentes capas</w:t>
      </w:r>
      <w:r w:rsidR="009D2EB1">
        <w:t xml:space="preserve">de la arquitectura del sistema a nivel real y a nivel lógico, </w:t>
      </w:r>
      <w:r w:rsidR="00B631AC">
        <w:t>desde que el usuario realiza una petición hasta la respuesta del sistema. A</w:t>
      </w:r>
      <w:r w:rsidR="009D2EB1">
        <w:t>sí también</w:t>
      </w:r>
      <w:r w:rsidR="00B631AC">
        <w:t xml:space="preserve"> se muestra</w:t>
      </w:r>
      <w:r w:rsidR="009D2EB1">
        <w:t xml:space="preserve"> la composición de cada una de las capas: </w:t>
      </w:r>
      <w:r w:rsidR="009D2EB1" w:rsidRPr="009D2EB1">
        <w:t>Modelo</w:t>
      </w:r>
      <w:r w:rsidR="009D2EB1">
        <w:t xml:space="preserve"> -</w:t>
      </w:r>
      <w:r w:rsidR="009D2EB1" w:rsidRPr="009D2EB1">
        <w:t xml:space="preserve"> Vista </w:t>
      </w:r>
      <w:r w:rsidR="00B631AC">
        <w:t>–</w:t>
      </w:r>
      <w:r w:rsidR="009D2EB1" w:rsidRPr="009D2EB1">
        <w:t>Controlador</w:t>
      </w:r>
      <w:r w:rsidR="00B631AC">
        <w:t xml:space="preserve"> y el acceso a la Base de Datos.</w:t>
      </w:r>
    </w:p>
    <w:p w:rsidR="003D54DA" w:rsidRDefault="00617F46" w:rsidP="001A6F0B">
      <w:pPr>
        <w:pStyle w:val="TDC2"/>
      </w:pPr>
      <w:r>
        <w:rPr>
          <w:noProof/>
          <w:lang w:val="es-ES" w:eastAsia="es-ES"/>
        </w:rPr>
        <w:drawing>
          <wp:inline distT="0" distB="0" distL="0" distR="0">
            <wp:extent cx="4319403" cy="4433777"/>
            <wp:effectExtent l="0" t="0" r="5080" b="508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de capas.png"/>
                    <pic:cNvPicPr/>
                  </pic:nvPicPr>
                  <pic:blipFill>
                    <a:blip r:embed="rId2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20000" cy="4434389"/>
                    </a:xfrm>
                    <a:prstGeom prst="rect">
                      <a:avLst/>
                    </a:prstGeom>
                  </pic:spPr>
                </pic:pic>
              </a:graphicData>
            </a:graphic>
          </wp:inline>
        </w:drawing>
      </w:r>
    </w:p>
    <w:p w:rsidR="00440715" w:rsidRPr="00440715" w:rsidRDefault="003D54DA" w:rsidP="003D54DA">
      <w:pPr>
        <w:pStyle w:val="Epgrafe"/>
        <w:jc w:val="center"/>
      </w:pPr>
      <w:bookmarkStart w:id="392" w:name="_Toc369773973"/>
      <w:bookmarkStart w:id="393" w:name="_Toc371535216"/>
      <w:r>
        <w:t xml:space="preserve">Figura </w:t>
      </w:r>
      <w:r w:rsidR="00554862">
        <w:fldChar w:fldCharType="begin"/>
      </w:r>
      <w:r w:rsidR="003F2382">
        <w:instrText xml:space="preserve"> SEQ Figura \* ARABIC </w:instrText>
      </w:r>
      <w:r w:rsidR="00554862">
        <w:fldChar w:fldCharType="separate"/>
      </w:r>
      <w:r w:rsidR="00280A87">
        <w:rPr>
          <w:noProof/>
        </w:rPr>
        <w:t>48</w:t>
      </w:r>
      <w:r w:rsidR="00554862">
        <w:rPr>
          <w:noProof/>
        </w:rPr>
        <w:fldChar w:fldCharType="end"/>
      </w:r>
      <w:r>
        <w:t xml:space="preserve">. </w:t>
      </w:r>
      <w:r w:rsidRPr="00B03EB6">
        <w:t>Diagrama de Capas</w:t>
      </w:r>
      <w:bookmarkEnd w:id="392"/>
      <w:bookmarkEnd w:id="393"/>
    </w:p>
    <w:p w:rsidR="00440715" w:rsidRPr="00795124" w:rsidRDefault="00440715" w:rsidP="00795124">
      <w:pPr>
        <w:ind w:firstLine="0"/>
        <w:rPr>
          <w:u w:val="single"/>
        </w:rPr>
      </w:pPr>
      <w:r w:rsidRPr="00795124">
        <w:rPr>
          <w:b/>
          <w:u w:val="single"/>
        </w:rPr>
        <w:t>Capa de Vista</w:t>
      </w:r>
      <w:r w:rsidR="00795124">
        <w:rPr>
          <w:b/>
          <w:u w:val="single"/>
        </w:rPr>
        <w:t>:</w:t>
      </w:r>
    </w:p>
    <w:p w:rsidR="00440715" w:rsidRPr="00440715" w:rsidRDefault="00440715" w:rsidP="00440715">
      <w:r>
        <w:t>I</w:t>
      </w:r>
      <w:r w:rsidRPr="00440715">
        <w:t xml:space="preserve">ncluye </w:t>
      </w:r>
      <w:r w:rsidR="00734FDD">
        <w:t>aquellos</w:t>
      </w:r>
      <w:r w:rsidRPr="00440715">
        <w:t xml:space="preserve"> archivos</w:t>
      </w:r>
      <w:r w:rsidR="00734FDD">
        <w:t xml:space="preserve"> que se necesitarán</w:t>
      </w:r>
      <w:r w:rsidRPr="00440715">
        <w:t xml:space="preserve"> para </w:t>
      </w:r>
      <w:r w:rsidR="00734FDD">
        <w:t>visualizar</w:t>
      </w:r>
      <w:r w:rsidRPr="00440715">
        <w:t xml:space="preserve"> las diferentes </w:t>
      </w:r>
      <w:r w:rsidR="00734FDD">
        <w:t>interfaces</w:t>
      </w:r>
      <w:r w:rsidRPr="00440715">
        <w:t xml:space="preserve"> (xhtml, hojas de estilo</w:t>
      </w:r>
      <w:r w:rsidR="00A56B50">
        <w:t>, imágenes, otros recursos</w:t>
      </w:r>
      <w:r w:rsidRPr="00440715">
        <w:t>).</w:t>
      </w:r>
    </w:p>
    <w:p w:rsidR="00440715" w:rsidRPr="00795124" w:rsidRDefault="00440715" w:rsidP="00795124">
      <w:pPr>
        <w:ind w:firstLine="0"/>
        <w:rPr>
          <w:b/>
          <w:u w:val="single"/>
        </w:rPr>
      </w:pPr>
      <w:r w:rsidRPr="00795124">
        <w:rPr>
          <w:b/>
          <w:u w:val="single"/>
        </w:rPr>
        <w:t xml:space="preserve">Capa </w:t>
      </w:r>
      <w:r w:rsidR="00BA4481" w:rsidRPr="00795124">
        <w:rPr>
          <w:b/>
          <w:u w:val="single"/>
        </w:rPr>
        <w:t xml:space="preserve">de </w:t>
      </w:r>
      <w:r w:rsidRPr="00795124">
        <w:rPr>
          <w:b/>
          <w:u w:val="single"/>
        </w:rPr>
        <w:t>Controladores</w:t>
      </w:r>
    </w:p>
    <w:p w:rsidR="00440715" w:rsidRPr="00440715" w:rsidRDefault="003365B7" w:rsidP="00440715">
      <w:r>
        <w:t>C</w:t>
      </w:r>
      <w:r w:rsidR="00734FDD">
        <w:t xml:space="preserve">ontiene los ManagedBeans (o Controladores) </w:t>
      </w:r>
      <w:r w:rsidR="00440715" w:rsidRPr="00440715">
        <w:t xml:space="preserve">que </w:t>
      </w:r>
      <w:r>
        <w:t xml:space="preserve">serán </w:t>
      </w:r>
      <w:r w:rsidR="00A56B50">
        <w:t>utilizados</w:t>
      </w:r>
      <w:r>
        <w:t xml:space="preserve"> por</w:t>
      </w:r>
      <w:r w:rsidR="00440715" w:rsidRPr="00440715">
        <w:t xml:space="preserve"> la capa</w:t>
      </w:r>
      <w:r w:rsidR="00A56B50">
        <w:t xml:space="preserve"> de</w:t>
      </w:r>
      <w:r w:rsidR="00734FDD">
        <w:t xml:space="preserve"> vista ante cada evento realizado por el usuario.</w:t>
      </w:r>
    </w:p>
    <w:p w:rsidR="00440715" w:rsidRPr="00795124" w:rsidRDefault="00440715" w:rsidP="00795124">
      <w:pPr>
        <w:ind w:firstLine="0"/>
        <w:rPr>
          <w:u w:val="single"/>
        </w:rPr>
      </w:pPr>
      <w:r w:rsidRPr="00795124">
        <w:rPr>
          <w:b/>
          <w:u w:val="single"/>
        </w:rPr>
        <w:t>Capa de Modelo</w:t>
      </w:r>
    </w:p>
    <w:p w:rsidR="003365B7" w:rsidRPr="00440715" w:rsidRDefault="00440715" w:rsidP="003365B7">
      <w:r w:rsidRPr="00515C94">
        <w:rPr>
          <w:b/>
          <w:i/>
        </w:rPr>
        <w:t>Servicios</w:t>
      </w:r>
      <w:r w:rsidRPr="003365B7">
        <w:rPr>
          <w:b/>
        </w:rPr>
        <w:t>:</w:t>
      </w:r>
      <w:r w:rsidRPr="00440715">
        <w:t xml:space="preserve"> presentan los diferentes servicios </w:t>
      </w:r>
      <w:r w:rsidR="00BA4481">
        <w:t>disponibles</w:t>
      </w:r>
      <w:r w:rsidRPr="00440715">
        <w:t xml:space="preserve"> para las entidades </w:t>
      </w:r>
      <w:r w:rsidR="003365B7">
        <w:t>(Roles, Usuarios</w:t>
      </w:r>
      <w:r w:rsidR="003365B7" w:rsidRPr="00440715">
        <w:t xml:space="preserve">, </w:t>
      </w:r>
      <w:r w:rsidR="003365B7">
        <w:t>Empresas</w:t>
      </w:r>
      <w:r w:rsidR="003365B7" w:rsidRPr="00440715">
        <w:t xml:space="preserve">, </w:t>
      </w:r>
      <w:r w:rsidR="003365B7">
        <w:t>Recorridos, Paradas)</w:t>
      </w:r>
    </w:p>
    <w:p w:rsidR="00440715" w:rsidRPr="00440715" w:rsidRDefault="00440715" w:rsidP="00440715">
      <w:r w:rsidRPr="00515C94">
        <w:rPr>
          <w:b/>
          <w:i/>
        </w:rPr>
        <w:t>Entidades</w:t>
      </w:r>
      <w:r w:rsidRPr="003365B7">
        <w:rPr>
          <w:b/>
        </w:rPr>
        <w:t>:</w:t>
      </w:r>
      <w:r w:rsidRPr="00440715">
        <w:t xml:space="preserve"> contienen las clases</w:t>
      </w:r>
      <w:r w:rsidR="00734FDD">
        <w:t xml:space="preserve"> (Domain)</w:t>
      </w:r>
      <w:r w:rsidRPr="00440715">
        <w:t xml:space="preserve"> necesarias para anidar los registros de la Base de Datos.</w:t>
      </w:r>
    </w:p>
    <w:p w:rsidR="00440715" w:rsidRPr="00440715" w:rsidRDefault="00440715" w:rsidP="005E67FA">
      <w:pPr>
        <w:spacing w:before="140" w:after="200" w:line="276" w:lineRule="auto"/>
        <w:contextualSpacing/>
      </w:pPr>
      <w:r w:rsidRPr="00515C94">
        <w:rPr>
          <w:b/>
          <w:i/>
        </w:rPr>
        <w:lastRenderedPageBreak/>
        <w:t>Persistencia</w:t>
      </w:r>
      <w:r w:rsidRPr="005E67FA">
        <w:rPr>
          <w:b/>
        </w:rPr>
        <w:t>:</w:t>
      </w:r>
      <w:r w:rsidR="00734FDD">
        <w:t>se encuentra constituida</w:t>
      </w:r>
      <w:r w:rsidR="005A3E2E">
        <w:t xml:space="preserve"> por</w:t>
      </w:r>
      <w:r w:rsidRPr="00440715">
        <w:t xml:space="preserve"> Daos</w:t>
      </w:r>
      <w:r w:rsidR="005A3E2E">
        <w:t xml:space="preserve">, Implementaciones, </w:t>
      </w:r>
      <w:r w:rsidRPr="00440715">
        <w:t>Mappers y la configuración de conexión con la base de datos.</w:t>
      </w:r>
    </w:p>
    <w:p w:rsidR="00440715" w:rsidRPr="00795124" w:rsidRDefault="009619E7" w:rsidP="00795124">
      <w:pPr>
        <w:ind w:firstLine="0"/>
        <w:rPr>
          <w:b/>
          <w:u w:val="single"/>
        </w:rPr>
      </w:pPr>
      <w:r w:rsidRPr="00795124">
        <w:rPr>
          <w:b/>
          <w:u w:val="single"/>
        </w:rPr>
        <w:t>Base de Datos</w:t>
      </w:r>
    </w:p>
    <w:p w:rsidR="005E67FA" w:rsidRDefault="00440715" w:rsidP="005E67FA">
      <w:pPr>
        <w:spacing w:before="140" w:after="200" w:line="276" w:lineRule="auto"/>
        <w:contextualSpacing/>
        <w:rPr>
          <w:rFonts w:cs="Calibri"/>
        </w:rPr>
      </w:pPr>
      <w:r w:rsidRPr="00440715">
        <w:t xml:space="preserve">Referente a la base de datos, </w:t>
      </w:r>
      <w:r w:rsidR="00734FDD">
        <w:t>posee</w:t>
      </w:r>
      <w:r w:rsidRPr="00440715">
        <w:t xml:space="preserve"> la información </w:t>
      </w:r>
      <w:r w:rsidR="00734FDD">
        <w:t>que será utilizada</w:t>
      </w:r>
      <w:r w:rsidRPr="00440715">
        <w:t xml:space="preserve"> por el sistema</w:t>
      </w:r>
      <w:r w:rsidR="003365B7">
        <w:t>(</w:t>
      </w:r>
      <w:r w:rsidR="005E67FA" w:rsidRPr="00612317">
        <w:rPr>
          <w:rFonts w:cs="Calibri"/>
        </w:rPr>
        <w:t>tablas, víncu</w:t>
      </w:r>
      <w:r w:rsidR="005E67FA">
        <w:rPr>
          <w:rFonts w:cs="Calibri"/>
        </w:rPr>
        <w:t>los, restricciones y secuencias)</w:t>
      </w:r>
      <w:r w:rsidR="00BA4481">
        <w:rPr>
          <w:rFonts w:cs="Calibri"/>
        </w:rPr>
        <w:t>.</w:t>
      </w:r>
    </w:p>
    <w:p w:rsidR="005A3360" w:rsidRPr="008E7460" w:rsidRDefault="0042585B" w:rsidP="000320D8">
      <w:pPr>
        <w:pStyle w:val="Ttulo2"/>
      </w:pPr>
      <w:bookmarkStart w:id="394" w:name="_Toc371538690"/>
      <w:r>
        <w:t>7.</w:t>
      </w:r>
      <w:r w:rsidR="00440715">
        <w:t>2</w:t>
      </w:r>
      <w:r w:rsidR="005A3360">
        <w:rPr>
          <w:rFonts w:cstheme="minorHAnsi"/>
          <w:u w:color="993300"/>
        </w:rPr>
        <w:t xml:space="preserve">Redefinición </w:t>
      </w:r>
      <w:r w:rsidR="00337795">
        <w:t>de la I</w:t>
      </w:r>
      <w:r w:rsidR="005A3360">
        <w:t xml:space="preserve">nterfaz del Crud de </w:t>
      </w:r>
      <w:r w:rsidR="00FE6312">
        <w:t>P</w:t>
      </w:r>
      <w:r w:rsidR="005A3360">
        <w:t>aradas</w:t>
      </w:r>
      <w:bookmarkEnd w:id="394"/>
    </w:p>
    <w:p w:rsidR="00107E0B" w:rsidRDefault="00827B69" w:rsidP="00827B69">
      <w:r w:rsidRPr="00827B69">
        <w:t xml:space="preserve">Se redefinió la interfaz del </w:t>
      </w:r>
      <w:r>
        <w:t>Grud de P</w:t>
      </w:r>
      <w:r w:rsidRPr="00827B69">
        <w:t>arada</w:t>
      </w:r>
      <w:r w:rsidR="00B720C7">
        <w:t>, en contraste del diseño que se propuso inicialmente en el prototipo estático (</w:t>
      </w:r>
      <w:r w:rsidR="00107E0B">
        <w:t xml:space="preserve">sección </w:t>
      </w:r>
      <w:r w:rsidR="00107E0B">
        <w:rPr>
          <w:u w:color="993300"/>
        </w:rPr>
        <w:t>A1.2</w:t>
      </w:r>
      <w:r w:rsidR="00B720C7">
        <w:t>)</w:t>
      </w:r>
      <w:r w:rsidRPr="00827B69">
        <w:t>.</w:t>
      </w:r>
    </w:p>
    <w:p w:rsidR="00827B69" w:rsidRPr="00827B69" w:rsidRDefault="00827B69" w:rsidP="00827B69">
      <w:r w:rsidRPr="00827B69">
        <w:t xml:space="preserve">Como se muestra a continuación en la imagen </w:t>
      </w:r>
      <w:r w:rsidR="009619E7">
        <w:t>4</w:t>
      </w:r>
      <w:r w:rsidR="00BF540B">
        <w:t>9</w:t>
      </w:r>
      <w:r>
        <w:t xml:space="preserve"> al crear una P</w:t>
      </w:r>
      <w:r w:rsidR="00B70870">
        <w:t>arada s</w:t>
      </w:r>
      <w:r w:rsidRPr="00827B69">
        <w:t>e deberá elegir las Líneas de los recorridos a la cual corres</w:t>
      </w:r>
      <w:r>
        <w:t>ponde, para ello se seleccionará</w:t>
      </w:r>
      <w:r w:rsidRPr="00827B69">
        <w:t xml:space="preserve"> haciendo doble click</w:t>
      </w:r>
      <w:r w:rsidR="00107E0B">
        <w:t xml:space="preserve"> o con los botones de agregación, </w:t>
      </w:r>
      <w:r w:rsidRPr="00827B69">
        <w:t xml:space="preserve">al menos una Línea de las que se muestran </w:t>
      </w:r>
      <w:r w:rsidR="00B70870" w:rsidRPr="00827B69">
        <w:t>disponibles</w:t>
      </w:r>
      <w:r w:rsidRPr="00827B69">
        <w:t xml:space="preserve">. Asimismo </w:t>
      </w:r>
      <w:r>
        <w:t>s</w:t>
      </w:r>
      <w:r w:rsidRPr="00827B69">
        <w:t>e deberá selecc</w:t>
      </w:r>
      <w:r w:rsidR="00BF540B">
        <w:t xml:space="preserve">ionar una opción del componente. </w:t>
      </w:r>
      <w:r w:rsidRPr="00827B69">
        <w:t>SelectOneRad</w:t>
      </w:r>
      <w:r w:rsidR="00BF540B">
        <w:t xml:space="preserve">io que muestra la orientación de </w:t>
      </w:r>
      <w:r w:rsidR="00BF540B" w:rsidRPr="00BF540B">
        <w:rPr>
          <w:i/>
        </w:rPr>
        <w:t>Ida</w:t>
      </w:r>
      <w:r w:rsidR="00BF540B">
        <w:t xml:space="preserve"> o d</w:t>
      </w:r>
      <w:r w:rsidRPr="00827B69">
        <w:t xml:space="preserve">e </w:t>
      </w:r>
      <w:r w:rsidRPr="00BF540B">
        <w:rPr>
          <w:i/>
        </w:rPr>
        <w:t>Vuelta</w:t>
      </w:r>
      <w:r w:rsidRPr="00827B69">
        <w:t xml:space="preserve">. Adicionalmentese </w:t>
      </w:r>
      <w:r w:rsidR="00B70870">
        <w:t>presenta</w:t>
      </w:r>
      <w:r w:rsidR="00BF540B">
        <w:t xml:space="preserve"> un m</w:t>
      </w:r>
      <w:r w:rsidRPr="00827B69">
        <w:t>apa centrado en la ciudad de San Salvador de Jujuy donde se deberá marcar la ubicación de la parada creada.</w:t>
      </w:r>
    </w:p>
    <w:p w:rsidR="00827B69" w:rsidRDefault="00827B69" w:rsidP="00827B69">
      <w:r w:rsidRPr="00827B69">
        <w:t xml:space="preserve">Estos campos detallados anteriormenteseránobligatorios. Como campo opcional se </w:t>
      </w:r>
      <w:r w:rsidR="00B70870">
        <w:t>propone</w:t>
      </w:r>
      <w:r w:rsidRPr="00827B69">
        <w:t xml:space="preserve"> en la interfaz la posibilidad d</w:t>
      </w:r>
      <w:r w:rsidR="00BF540B">
        <w:t xml:space="preserve">e cargar una </w:t>
      </w:r>
      <w:r>
        <w:t>descripciónde la P</w:t>
      </w:r>
      <w:r w:rsidRPr="00827B69">
        <w:t>arada(destinada para detallar la</w:t>
      </w:r>
      <w:r w:rsidR="00B70870">
        <w:t xml:space="preserve"> ubicación de la misma, </w:t>
      </w:r>
      <w:r w:rsidR="00451665">
        <w:t>calle,</w:t>
      </w:r>
      <w:r w:rsidRPr="00827B69">
        <w:t>altura</w:t>
      </w:r>
      <w:r w:rsidR="00B70870">
        <w:t>, intersección de calles</w:t>
      </w:r>
      <w:r w:rsidRPr="00827B69">
        <w:t>).</w:t>
      </w:r>
    </w:p>
    <w:p w:rsidR="00107E0B" w:rsidRPr="00827B69" w:rsidRDefault="00107E0B" w:rsidP="00827B69">
      <w:r>
        <w:t>Cuando se realiza la marca de la ubicación geográfica de la parada, se recupera el valor de este punto por medio de</w:t>
      </w:r>
      <w:r w:rsidR="00DA3DBB">
        <w:t>l</w:t>
      </w:r>
      <w:r>
        <w:t xml:space="preserve"> api de Google Maps para su posterior manipulación. </w:t>
      </w:r>
    </w:p>
    <w:p w:rsidR="001C3C04" w:rsidRDefault="00E767A3" w:rsidP="00BF540B">
      <w:pPr>
        <w:keepNext/>
        <w:spacing w:before="0" w:after="0"/>
        <w:ind w:firstLine="0"/>
        <w:jc w:val="center"/>
      </w:pPr>
      <w:r>
        <w:rPr>
          <w:noProof/>
          <w:lang w:val="es-ES" w:eastAsia="es-ES"/>
        </w:rPr>
        <w:drawing>
          <wp:inline distT="0" distB="0" distL="0" distR="0">
            <wp:extent cx="5391806" cy="3862552"/>
            <wp:effectExtent l="0" t="0" r="0" b="508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3868422"/>
                    </a:xfrm>
                    <a:prstGeom prst="rect">
                      <a:avLst/>
                    </a:prstGeom>
                    <a:noFill/>
                    <a:ln>
                      <a:noFill/>
                    </a:ln>
                  </pic:spPr>
                </pic:pic>
              </a:graphicData>
            </a:graphic>
          </wp:inline>
        </w:drawing>
      </w:r>
    </w:p>
    <w:p w:rsidR="001C3C04" w:rsidRDefault="001C3C04" w:rsidP="001C3C04">
      <w:pPr>
        <w:pStyle w:val="Epgrafe"/>
        <w:jc w:val="center"/>
      </w:pPr>
      <w:bookmarkStart w:id="395" w:name="_Toc369773974"/>
      <w:bookmarkStart w:id="396" w:name="_Toc371535217"/>
      <w:r>
        <w:t xml:space="preserve">Figura </w:t>
      </w:r>
      <w:r w:rsidR="00554862">
        <w:fldChar w:fldCharType="begin"/>
      </w:r>
      <w:r w:rsidR="003F2382">
        <w:instrText xml:space="preserve"> SEQ Figura \* ARABIC </w:instrText>
      </w:r>
      <w:r w:rsidR="00554862">
        <w:fldChar w:fldCharType="separate"/>
      </w:r>
      <w:r w:rsidR="00280A87">
        <w:rPr>
          <w:noProof/>
        </w:rPr>
        <w:t>49</w:t>
      </w:r>
      <w:r w:rsidR="00554862">
        <w:rPr>
          <w:noProof/>
        </w:rPr>
        <w:fldChar w:fldCharType="end"/>
      </w:r>
      <w:r>
        <w:t xml:space="preserve">. </w:t>
      </w:r>
      <w:r w:rsidRPr="005E504B">
        <w:t>Interfaz del CRUD de Parada</w:t>
      </w:r>
      <w:bookmarkEnd w:id="395"/>
      <w:bookmarkEnd w:id="396"/>
    </w:p>
    <w:p w:rsidR="00D575C5" w:rsidRPr="00E91E32" w:rsidRDefault="00D575C5" w:rsidP="00D575C5">
      <w:pPr>
        <w:pStyle w:val="Ttulo1"/>
        <w:rPr>
          <w:u w:color="993300"/>
        </w:rPr>
      </w:pPr>
      <w:bookmarkStart w:id="397" w:name="_Toc371538691"/>
      <w:bookmarkStart w:id="398" w:name="_Toc352682569"/>
      <w:r>
        <w:lastRenderedPageBreak/>
        <w:t>Sprint 1</w:t>
      </w:r>
      <w:r w:rsidR="00515C94">
        <w:t>1</w:t>
      </w:r>
      <w:r>
        <w:t>: Codificacion</w:t>
      </w:r>
      <w:bookmarkEnd w:id="397"/>
    </w:p>
    <w:tbl>
      <w:tblPr>
        <w:tblStyle w:val="Proyecto"/>
        <w:tblW w:w="8505" w:type="dxa"/>
        <w:tblLook w:val="04A0"/>
      </w:tblPr>
      <w:tblGrid>
        <w:gridCol w:w="2071"/>
        <w:gridCol w:w="2337"/>
        <w:gridCol w:w="1992"/>
        <w:gridCol w:w="2105"/>
      </w:tblGrid>
      <w:tr w:rsidR="00D575C5" w:rsidRPr="000324DF" w:rsidTr="00D05908">
        <w:trPr>
          <w:cnfStyle w:val="100000000000"/>
        </w:trPr>
        <w:tc>
          <w:tcPr>
            <w:tcW w:w="2131" w:type="dxa"/>
          </w:tcPr>
          <w:p w:rsidR="00D575C5" w:rsidRPr="000324DF" w:rsidRDefault="00D575C5" w:rsidP="006C249E">
            <w:pPr>
              <w:pStyle w:val="TDC3"/>
            </w:pPr>
            <w:r>
              <w:t>Sprint</w:t>
            </w:r>
          </w:p>
        </w:tc>
        <w:tc>
          <w:tcPr>
            <w:tcW w:w="2350" w:type="dxa"/>
          </w:tcPr>
          <w:p w:rsidR="00D575C5" w:rsidRPr="000324DF" w:rsidRDefault="00D575C5" w:rsidP="006C249E">
            <w:pPr>
              <w:pStyle w:val="TDC3"/>
            </w:pPr>
            <w:r w:rsidRPr="000324DF">
              <w:t>Historias Planificadas</w:t>
            </w:r>
          </w:p>
        </w:tc>
        <w:tc>
          <w:tcPr>
            <w:tcW w:w="2028" w:type="dxa"/>
          </w:tcPr>
          <w:p w:rsidR="00D575C5" w:rsidRPr="000324DF" w:rsidRDefault="00D575C5" w:rsidP="006C249E">
            <w:pPr>
              <w:pStyle w:val="TDC3"/>
            </w:pPr>
            <w:r>
              <w:t>Fecha de entrega de Sprint</w:t>
            </w:r>
          </w:p>
        </w:tc>
        <w:tc>
          <w:tcPr>
            <w:tcW w:w="2172" w:type="dxa"/>
          </w:tcPr>
          <w:p w:rsidR="00D575C5" w:rsidRDefault="00D575C5" w:rsidP="006C249E">
            <w:pPr>
              <w:pStyle w:val="TDC3"/>
            </w:pPr>
            <w:r>
              <w:t>Incremento</w:t>
            </w:r>
          </w:p>
        </w:tc>
      </w:tr>
      <w:tr w:rsidR="00D575C5" w:rsidRPr="000324DF" w:rsidTr="001E1186">
        <w:trPr>
          <w:trHeight w:val="1132"/>
        </w:trPr>
        <w:tc>
          <w:tcPr>
            <w:tcW w:w="2131" w:type="dxa"/>
          </w:tcPr>
          <w:p w:rsidR="00D575C5" w:rsidRDefault="00D575C5" w:rsidP="006C249E">
            <w:pPr>
              <w:pStyle w:val="TDC3"/>
            </w:pPr>
          </w:p>
          <w:p w:rsidR="00D575C5" w:rsidRPr="000324DF" w:rsidRDefault="00D575C5" w:rsidP="006C249E">
            <w:pPr>
              <w:pStyle w:val="TDC3"/>
            </w:pPr>
            <w:r>
              <w:t>Sprint 11: Codificación</w:t>
            </w:r>
          </w:p>
        </w:tc>
        <w:tc>
          <w:tcPr>
            <w:tcW w:w="2350" w:type="dxa"/>
          </w:tcPr>
          <w:p w:rsidR="00D575C5" w:rsidRDefault="00D575C5" w:rsidP="006C249E">
            <w:pPr>
              <w:pStyle w:val="TDC3"/>
              <w:numPr>
                <w:ilvl w:val="0"/>
                <w:numId w:val="62"/>
              </w:numPr>
            </w:pPr>
            <w:r>
              <w:t>Búsquedas de Parada más cercana</w:t>
            </w:r>
          </w:p>
          <w:p w:rsidR="00D575C5" w:rsidRPr="005A3360" w:rsidRDefault="00D575C5" w:rsidP="006C249E">
            <w:pPr>
              <w:pStyle w:val="TDC3"/>
              <w:numPr>
                <w:ilvl w:val="0"/>
                <w:numId w:val="62"/>
              </w:numPr>
            </w:pPr>
            <w:r>
              <w:t>Búsquedas de Recorridos</w:t>
            </w:r>
          </w:p>
        </w:tc>
        <w:tc>
          <w:tcPr>
            <w:tcW w:w="2028" w:type="dxa"/>
          </w:tcPr>
          <w:p w:rsidR="00D575C5" w:rsidRDefault="00D575C5" w:rsidP="006C249E">
            <w:pPr>
              <w:pStyle w:val="TDC3"/>
              <w:numPr>
                <w:ilvl w:val="0"/>
                <w:numId w:val="62"/>
              </w:numPr>
            </w:pPr>
            <w:r>
              <w:t>15 días</w:t>
            </w:r>
          </w:p>
          <w:p w:rsidR="00D575C5" w:rsidRPr="000B5FA3" w:rsidRDefault="00D575C5" w:rsidP="006C249E">
            <w:pPr>
              <w:pStyle w:val="TDC3"/>
            </w:pPr>
          </w:p>
          <w:p w:rsidR="00D575C5" w:rsidRPr="005A3360" w:rsidRDefault="00D575C5" w:rsidP="006C249E">
            <w:pPr>
              <w:pStyle w:val="TDC3"/>
              <w:numPr>
                <w:ilvl w:val="0"/>
                <w:numId w:val="62"/>
              </w:numPr>
            </w:pPr>
            <w:r>
              <w:t>15 días</w:t>
            </w:r>
          </w:p>
        </w:tc>
        <w:tc>
          <w:tcPr>
            <w:tcW w:w="2172" w:type="dxa"/>
          </w:tcPr>
          <w:p w:rsidR="00D575C5" w:rsidRPr="00353918" w:rsidRDefault="00D575C5" w:rsidP="006C249E">
            <w:pPr>
              <w:pStyle w:val="TDC3"/>
            </w:pPr>
          </w:p>
        </w:tc>
      </w:tr>
    </w:tbl>
    <w:p w:rsidR="00D575C5" w:rsidRDefault="00D575C5" w:rsidP="00D575C5">
      <w:pPr>
        <w:pStyle w:val="Ttulo2"/>
      </w:pPr>
      <w:bookmarkStart w:id="399" w:name="_Toc371538692"/>
      <w:r>
        <w:rPr>
          <w:rFonts w:cstheme="minorHAnsi"/>
          <w:u w:color="993300"/>
        </w:rPr>
        <w:t>8.1 Busqueda de Paradas y Recorridos</w:t>
      </w:r>
      <w:bookmarkEnd w:id="399"/>
    </w:p>
    <w:p w:rsidR="00D575C5" w:rsidRDefault="00D575C5" w:rsidP="00D575C5">
      <w:r>
        <w:t xml:space="preserve">En las etapas de diseño e implementación de las búsquedas de Paradas (Parada de origen y destino) se planteó realizar las misma dentro una región circular delimitada por su centro (que estará dado por el punto origen o destino, según corresponda) y un radio expresado en metros, el cual será ingresado por el usuario, los resultados </w:t>
      </w:r>
      <w:r w:rsidRPr="00BF6D70">
        <w:t xml:space="preserve">arrojados corresponderán a las Paradas que se encuentran en la región interior de la circunferencia. A continuación </w:t>
      </w:r>
      <w:r w:rsidR="00104180" w:rsidRPr="00BF6D70">
        <w:t xml:space="preserve">se muestra la </w:t>
      </w:r>
      <w:r w:rsidR="00BF6D70" w:rsidRPr="00BF6D70">
        <w:t>formad</w:t>
      </w:r>
      <w:r w:rsidR="00104180" w:rsidRPr="00BF6D70">
        <w:t xml:space="preserve">e </w:t>
      </w:r>
      <w:r w:rsidRPr="00BF6D70">
        <w:t xml:space="preserve">calcular las distancias entre cada uno de los puntos </w:t>
      </w:r>
      <w:r w:rsidR="00104180" w:rsidRPr="00BF6D70">
        <w:t>de las paradas obtenidas dentro d</w:t>
      </w:r>
      <w:r w:rsidRPr="00BF6D70">
        <w:t xml:space="preserve">el </w:t>
      </w:r>
      <w:r w:rsidR="00104180" w:rsidRPr="00BF6D70">
        <w:t xml:space="preserve">rango delimitado por la circunferencia </w:t>
      </w:r>
      <w:r w:rsidR="00BF6D70" w:rsidRPr="00BF6D70">
        <w:t xml:space="preserve">mediante la </w:t>
      </w:r>
      <w:r w:rsidRPr="00BF6D70">
        <w:t>fórmula de Haversine,</w:t>
      </w:r>
      <w:r w:rsidR="00BF6D70">
        <w:t xml:space="preserve"> la misma</w:t>
      </w:r>
      <w:r w:rsidRPr="00BF6D70">
        <w:t xml:space="preserve"> que permite efectuar este cálculo teniendo en cuenta la curvatura de la tierra.</w:t>
      </w:r>
    </w:p>
    <w:p w:rsidR="00D575C5" w:rsidRDefault="00D575C5" w:rsidP="00D575C5">
      <w:r>
        <w:t>La fórmula necesaria para calcular la distancia es:</w:t>
      </w:r>
    </w:p>
    <w:p w:rsidR="00D575C5" w:rsidRDefault="00D575C5" w:rsidP="00D575C5">
      <m:oMathPara>
        <m:oMath>
          <m:r>
            <w:rPr>
              <w:rFonts w:ascii="Cambria Math" w:hAnsi="Cambria Math"/>
              <w:noProof/>
            </w:rPr>
            <m:t xml:space="preserve">d=2r </m:t>
          </m:r>
          <m:sSup>
            <m:sSupPr>
              <m:ctrlPr>
                <w:rPr>
                  <w:rFonts w:ascii="Cambria Math" w:hAnsi="Cambria Math"/>
                  <w:i/>
                  <w:noProof/>
                </w:rPr>
              </m:ctrlPr>
            </m:sSupPr>
            <m:e>
              <m:r>
                <w:rPr>
                  <w:rFonts w:ascii="Cambria Math" w:hAnsi="Cambria Math"/>
                  <w:noProof/>
                </w:rPr>
                <m:t>sin</m:t>
              </m:r>
            </m:e>
            <m:sup>
              <m:r>
                <w:rPr>
                  <w:rFonts w:ascii="Cambria Math" w:hAnsi="Cambria Math"/>
                  <w:noProof/>
                </w:rPr>
                <m:t>-1</m:t>
              </m:r>
            </m:sup>
          </m:sSup>
          <m:d>
            <m:dPr>
              <m:ctrlPr>
                <w:rPr>
                  <w:rFonts w:ascii="Cambria Math" w:hAnsi="Cambria Math"/>
                  <w:i/>
                  <w:noProof/>
                </w:rPr>
              </m:ctrlPr>
            </m:dPr>
            <m:e>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sin</m:t>
                      </m:r>
                    </m:e>
                    <m:sup>
                      <m:r>
                        <w:rPr>
                          <w:rFonts w:ascii="Cambria Math" w:hAnsi="Cambria Math"/>
                          <w:noProof/>
                        </w:rPr>
                        <m:t>2</m:t>
                      </m:r>
                    </m:sup>
                  </m:sSup>
                  <m:d>
                    <m:dPr>
                      <m:ctrlPr>
                        <w:rPr>
                          <w:rFonts w:ascii="Cambria Math" w:hAnsi="Cambria Math"/>
                          <w:i/>
                          <w:noProof/>
                        </w:rPr>
                      </m:ctrlPr>
                    </m:dPr>
                    <m:e>
                      <m:f>
                        <m:fPr>
                          <m:ctrlPr>
                            <w:rPr>
                              <w:rFonts w:ascii="Cambria Math" w:hAnsi="Cambria Math"/>
                              <w:i/>
                              <w:noProof/>
                            </w:rPr>
                          </m:ctrlPr>
                        </m:fPr>
                        <m:num>
                          <m:sSub>
                            <m:sSubPr>
                              <m:ctrlPr>
                                <w:rPr>
                                  <w:rFonts w:ascii="Cambria Math" w:hAnsi="Cambria Math"/>
                                </w:rPr>
                              </m:ctrlPr>
                            </m:sSubPr>
                            <m:e>
                              <m:r>
                                <m:rPr>
                                  <m:sty m:val="p"/>
                                </m:rPr>
                                <w:rPr>
                                  <w:rFonts w:ascii="Cambria Math" w:hAnsi="Cambria Math"/>
                                </w:rPr>
                                <m:t>φ</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noProof/>
                            </w:rPr>
                            <m:t>2</m:t>
                          </m:r>
                        </m:den>
                      </m:f>
                    </m:e>
                  </m:d>
                  <m:func>
                    <m:funcPr>
                      <m:ctrlPr>
                        <w:rPr>
                          <w:rFonts w:ascii="Cambria Math" w:hAnsi="Cambria Math"/>
                          <w:noProof/>
                        </w:rPr>
                      </m:ctrlPr>
                    </m:funcPr>
                    <m:fName>
                      <m:r>
                        <m:rPr>
                          <m:sty m:val="p"/>
                        </m:rPr>
                        <w:rPr>
                          <w:rFonts w:ascii="Cambria Math" w:hAnsi="Cambria Math"/>
                          <w:noProof/>
                        </w:rPr>
                        <m:t>+cos</m:t>
                      </m:r>
                    </m:fName>
                    <m:e>
                      <m:r>
                        <w:rPr>
                          <w:rFonts w:ascii="Cambria Math" w:hAnsi="Cambria Math"/>
                          <w:noProof/>
                        </w:rPr>
                        <m:t>(</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r>
                        <w:rPr>
                          <w:rFonts w:ascii="Cambria Math" w:hAnsi="Cambria Math"/>
                        </w:rPr>
                        <m:t>)</m:t>
                      </m:r>
                    </m:e>
                  </m:func>
                  <m:func>
                    <m:funcPr>
                      <m:ctrlPr>
                        <w:rPr>
                          <w:rFonts w:ascii="Cambria Math" w:hAnsi="Cambria Math"/>
                          <w:noProof/>
                        </w:rPr>
                      </m:ctrlPr>
                    </m:funcPr>
                    <m:fName>
                      <m:r>
                        <m:rPr>
                          <m:sty m:val="p"/>
                        </m:rPr>
                        <w:rPr>
                          <w:rFonts w:ascii="Cambria Math" w:eastAsia="Cambria Math" w:hAnsi="Cambria Math" w:cs="Cambria Math"/>
                          <w:noProof/>
                        </w:rPr>
                        <m:t>cos</m:t>
                      </m:r>
                    </m:fName>
                    <m:e>
                      <m:sSub>
                        <m:sSubPr>
                          <m:ctrlPr>
                            <w:rPr>
                              <w:rFonts w:ascii="Cambria Math" w:hAnsi="Cambria Math"/>
                            </w:rPr>
                          </m:ctrlPr>
                        </m:sSubPr>
                        <m:e>
                          <m:r>
                            <m:rPr>
                              <m:sty m:val="p"/>
                            </m:rPr>
                            <w:rPr>
                              <w:rFonts w:ascii="Cambria Math" w:hAnsi="Cambria Math"/>
                            </w:rPr>
                            <m:t>(φ</m:t>
                          </m:r>
                        </m:e>
                        <m:sub>
                          <m:r>
                            <w:rPr>
                              <w:rFonts w:ascii="Cambria Math" w:hAnsi="Cambria Math"/>
                            </w:rPr>
                            <m:t>2</m:t>
                          </m:r>
                        </m:sub>
                      </m:sSub>
                    </m:e>
                  </m:func>
                  <m:r>
                    <w:rPr>
                      <w:rFonts w:ascii="Cambria Math" w:eastAsia="Cambria Math" w:hAnsi="Cambria Math" w:cs="Cambria Math"/>
                      <w:noProof/>
                    </w:rPr>
                    <m:t>)</m:t>
                  </m:r>
                  <m:sSup>
                    <m:sSupPr>
                      <m:ctrlPr>
                        <w:rPr>
                          <w:rFonts w:ascii="Cambria Math" w:eastAsia="Cambria Math" w:hAnsi="Cambria Math" w:cs="Cambria Math"/>
                          <w:i/>
                          <w:noProof/>
                        </w:rPr>
                      </m:ctrlPr>
                    </m:sSupPr>
                    <m:e>
                      <m:r>
                        <w:rPr>
                          <w:rFonts w:ascii="Cambria Math" w:eastAsia="Cambria Math" w:hAnsi="Cambria Math" w:cs="Cambria Math"/>
                          <w:noProof/>
                        </w:rPr>
                        <m:t>sin</m:t>
                      </m:r>
                    </m:e>
                    <m:sup>
                      <m:r>
                        <w:rPr>
                          <w:rFonts w:ascii="Cambria Math" w:eastAsia="Cambria Math" w:hAnsi="Cambria Math" w:cs="Cambria Math"/>
                          <w:noProof/>
                        </w:rPr>
                        <m:t>2</m:t>
                      </m:r>
                    </m:sup>
                  </m:sSup>
                  <m:d>
                    <m:dPr>
                      <m:ctrlPr>
                        <w:rPr>
                          <w:rFonts w:ascii="Cambria Math" w:eastAsia="Cambria Math" w:hAnsi="Cambria Math" w:cs="Cambria Math"/>
                          <w:i/>
                          <w:noProof/>
                        </w:rPr>
                      </m:ctrlPr>
                    </m:dPr>
                    <m:e>
                      <m:f>
                        <m:fPr>
                          <m:ctrlPr>
                            <w:rPr>
                              <w:rFonts w:ascii="Cambria Math" w:eastAsia="Cambria Math" w:hAnsi="Cambria Math" w:cs="Cambria Math"/>
                              <w:i/>
                              <w:noProof/>
                            </w:rPr>
                          </m:ctrlPr>
                        </m:fPr>
                        <m:num>
                          <m:sSub>
                            <m:sSubPr>
                              <m:ctrlPr>
                                <w:rPr>
                                  <w:rFonts w:ascii="Cambria Math" w:eastAsia="Cambria Math" w:hAnsi="Cambria Math" w:cs="Cambria Math"/>
                                  <w:i/>
                                  <w:noProof/>
                                </w:rPr>
                              </m:ctrlPr>
                            </m:sSubPr>
                            <m:e>
                              <m:r>
                                <m:rPr>
                                  <m:sty m:val="p"/>
                                </m:rPr>
                                <w:rPr>
                                  <w:rFonts w:ascii="Cambria Math" w:hAnsi="Cambria Math"/>
                                </w:rPr>
                                <m:t>ψ</m:t>
                              </m:r>
                            </m:e>
                            <m:sub>
                              <m:r>
                                <w:rPr>
                                  <w:rFonts w:ascii="Cambria Math" w:eastAsia="Cambria Math" w:hAnsi="Cambria Math" w:cs="Cambria Math"/>
                                  <w:noProof/>
                                </w:rPr>
                                <m:t>2</m:t>
                              </m:r>
                            </m:sub>
                          </m:sSub>
                          <m:r>
                            <w:rPr>
                              <w:rFonts w:ascii="Cambria Math" w:eastAsia="Cambria Math" w:hAnsi="Cambria Math" w:cs="Cambria Math"/>
                              <w:noProof/>
                            </w:rPr>
                            <m:t>-</m:t>
                          </m:r>
                          <m:sSub>
                            <m:sSubPr>
                              <m:ctrlPr>
                                <w:rPr>
                                  <w:rFonts w:ascii="Cambria Math" w:eastAsia="Cambria Math" w:hAnsi="Cambria Math" w:cs="Cambria Math"/>
                                  <w:i/>
                                  <w:noProof/>
                                </w:rPr>
                              </m:ctrlPr>
                            </m:sSubPr>
                            <m:e>
                              <m:r>
                                <m:rPr>
                                  <m:sty m:val="p"/>
                                </m:rPr>
                                <w:rPr>
                                  <w:rFonts w:ascii="Cambria Math" w:hAnsi="Cambria Math"/>
                                </w:rPr>
                                <m:t>ψ</m:t>
                              </m:r>
                            </m:e>
                            <m:sub>
                              <m:r>
                                <w:rPr>
                                  <w:rFonts w:ascii="Cambria Math" w:eastAsia="Cambria Math" w:hAnsi="Cambria Math" w:cs="Cambria Math"/>
                                  <w:noProof/>
                                </w:rPr>
                                <m:t>1</m:t>
                              </m:r>
                            </m:sub>
                          </m:sSub>
                        </m:num>
                        <m:den>
                          <m:r>
                            <w:rPr>
                              <w:rFonts w:ascii="Cambria Math" w:eastAsia="Cambria Math" w:hAnsi="Cambria Math" w:cs="Cambria Math"/>
                              <w:noProof/>
                            </w:rPr>
                            <m:t>2</m:t>
                          </m:r>
                        </m:den>
                      </m:f>
                    </m:e>
                  </m:d>
                </m:e>
              </m:rad>
            </m:e>
          </m:d>
        </m:oMath>
      </m:oMathPara>
    </w:p>
    <w:p w:rsidR="00D575C5" w:rsidRDefault="00D575C5" w:rsidP="00D575C5">
      <w:r>
        <w:t>Donde</w:t>
      </w:r>
      <w:r>
        <w:tab/>
      </w:r>
      <m:oMath>
        <m:r>
          <m:rPr>
            <m:sty m:val="b"/>
          </m:rPr>
          <w:rPr>
            <w:rFonts w:ascii="Cambria Math" w:hAnsi="Cambria Math"/>
          </w:rPr>
          <m:t>φ</m:t>
        </m:r>
      </m:oMath>
      <w:r>
        <w:t xml:space="preserve"> es la latitud, </w:t>
      </w:r>
      <m:oMath>
        <m:r>
          <m:rPr>
            <m:sty m:val="b"/>
          </m:rPr>
          <w:rPr>
            <w:rFonts w:ascii="Cambria Math" w:hAnsi="Cambria Math"/>
          </w:rPr>
          <m:t>ψ</m:t>
        </m:r>
      </m:oMath>
      <w:r>
        <w:t xml:space="preserve"> es la longitud, </w:t>
      </w:r>
      <m:oMath>
        <m:r>
          <m:rPr>
            <m:sty m:val="bi"/>
          </m:rPr>
          <w:rPr>
            <w:rFonts w:ascii="Cambria Math" w:hAnsi="Cambria Math"/>
            <w:noProof/>
          </w:rPr>
          <m:t>r</m:t>
        </m:r>
      </m:oMath>
      <w:r>
        <w:t xml:space="preserve"> es el radio de la tierra (radio medio = 6,371km)</w:t>
      </w:r>
    </w:p>
    <w:p w:rsidR="00D575C5" w:rsidRDefault="00684641" w:rsidP="00D575C5">
      <m:oMath>
        <m:r>
          <m:rPr>
            <m:sty m:val="bi"/>
          </m:rPr>
          <w:rPr>
            <w:rFonts w:ascii="Cambria Math" w:hAnsi="Cambria Math"/>
            <w:noProof/>
          </w:rPr>
          <m:t>d</m:t>
        </m:r>
      </m:oMath>
      <w:r w:rsidR="00D575C5">
        <w:t xml:space="preserve">es la distancia entre dos puntos con la longitud y la latitud </w:t>
      </w:r>
      <w:r w:rsidR="00D575C5" w:rsidRPr="00504583">
        <w:rPr>
          <w:b/>
        </w:rPr>
        <w:t>(</w:t>
      </w:r>
      <m:oMath>
        <m:r>
          <m:rPr>
            <m:sty m:val="b"/>
          </m:rPr>
          <w:rPr>
            <w:rFonts w:ascii="Cambria Math" w:hAnsi="Cambria Math"/>
          </w:rPr>
          <m:t>ψ</m:t>
        </m:r>
      </m:oMath>
      <w:r w:rsidR="00D575C5">
        <w:t xml:space="preserve">, </w:t>
      </w:r>
      <m:oMath>
        <m:r>
          <m:rPr>
            <m:sty m:val="b"/>
          </m:rPr>
          <w:rPr>
            <w:rFonts w:ascii="Cambria Math" w:hAnsi="Cambria Math"/>
          </w:rPr>
          <m:t>φ</m:t>
        </m:r>
      </m:oMath>
      <w:r w:rsidR="00D575C5" w:rsidRPr="00504583">
        <w:rPr>
          <w:b/>
        </w:rPr>
        <w:t>)</w:t>
      </w:r>
      <w:r w:rsidR="00D575C5">
        <w:rPr>
          <w:rStyle w:val="Refdenotaalfinal"/>
        </w:rPr>
        <w:endnoteReference w:customMarkFollows="1" w:id="38"/>
        <w:t>[</w:t>
      </w:r>
      <w:r w:rsidR="00810E7B">
        <w:rPr>
          <w:rStyle w:val="Refdenotaalfinal"/>
        </w:rPr>
        <w:t>Ref. 33</w:t>
      </w:r>
      <w:r w:rsidR="00D575C5">
        <w:rPr>
          <w:rStyle w:val="Refdenotaalfinal"/>
        </w:rPr>
        <w:t>]</w:t>
      </w:r>
    </w:p>
    <w:p w:rsidR="00D575C5" w:rsidRDefault="00D575C5" w:rsidP="00D575C5">
      <w:r>
        <w:t>En la fig. 50 y 51 se presentan las pantallas del prototipo diseñado, en las mismas se muestra la selección de los puntos origen y destino. Al seleccionar cada uno de estos puntos el usuario deberá indicar la distancia en la que desea realizar la búsqueda de las paradas (radio de la región).</w:t>
      </w:r>
    </w:p>
    <w:p w:rsidR="00E767A3" w:rsidRDefault="00D575C5" w:rsidP="001A6F0B">
      <w:pPr>
        <w:pStyle w:val="TDC2"/>
      </w:pPr>
      <w:r>
        <w:rPr>
          <w:noProof/>
          <w:lang w:val="es-ES" w:eastAsia="es-ES"/>
        </w:rPr>
        <w:lastRenderedPageBreak/>
        <w:drawing>
          <wp:inline distT="0" distB="0" distL="0" distR="0">
            <wp:extent cx="5400000" cy="3200662"/>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3200662"/>
                    </a:xfrm>
                    <a:prstGeom prst="rect">
                      <a:avLst/>
                    </a:prstGeom>
                    <a:noFill/>
                    <a:ln>
                      <a:noFill/>
                    </a:ln>
                  </pic:spPr>
                </pic:pic>
              </a:graphicData>
            </a:graphic>
          </wp:inline>
        </w:drawing>
      </w:r>
    </w:p>
    <w:p w:rsidR="00D575C5" w:rsidRDefault="00E767A3" w:rsidP="00E767A3">
      <w:pPr>
        <w:pStyle w:val="Epgrafe"/>
        <w:jc w:val="center"/>
      </w:pPr>
      <w:bookmarkStart w:id="400" w:name="_Toc369773975"/>
      <w:bookmarkStart w:id="401" w:name="_Toc371535218"/>
      <w:r>
        <w:t xml:space="preserve">Figura </w:t>
      </w:r>
      <w:r w:rsidR="00554862">
        <w:fldChar w:fldCharType="begin"/>
      </w:r>
      <w:r w:rsidR="003F2382">
        <w:instrText xml:space="preserve"> SEQ Figura \* ARABIC </w:instrText>
      </w:r>
      <w:r w:rsidR="00554862">
        <w:fldChar w:fldCharType="separate"/>
      </w:r>
      <w:r w:rsidR="00280A87">
        <w:rPr>
          <w:noProof/>
        </w:rPr>
        <w:t>50</w:t>
      </w:r>
      <w:r w:rsidR="00554862">
        <w:rPr>
          <w:noProof/>
        </w:rPr>
        <w:fldChar w:fldCharType="end"/>
      </w:r>
      <w:r>
        <w:t xml:space="preserve">. </w:t>
      </w:r>
      <w:r w:rsidRPr="00F83AA3">
        <w:t>Interfaz de selección de puntos origen y destino</w:t>
      </w:r>
      <w:bookmarkEnd w:id="400"/>
      <w:bookmarkEnd w:id="401"/>
    </w:p>
    <w:p w:rsidR="00D575C5" w:rsidRDefault="00D575C5" w:rsidP="00D575C5">
      <w:pPr>
        <w:ind w:firstLine="0"/>
      </w:pPr>
      <w:r>
        <w:t>A continuación se visualizará la región delimitada por el punto origen – destino y el radio dado.</w:t>
      </w:r>
    </w:p>
    <w:p w:rsidR="00D575C5" w:rsidRDefault="00D575C5" w:rsidP="007F577B">
      <w:pPr>
        <w:ind w:firstLine="0"/>
        <w:jc w:val="center"/>
      </w:pPr>
      <w:r>
        <w:rPr>
          <w:noProof/>
          <w:lang w:val="es-ES" w:eastAsia="es-ES"/>
        </w:rPr>
        <w:drawing>
          <wp:inline distT="0" distB="0" distL="0" distR="0">
            <wp:extent cx="5400000" cy="3182781"/>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3182781"/>
                    </a:xfrm>
                    <a:prstGeom prst="rect">
                      <a:avLst/>
                    </a:prstGeom>
                    <a:noFill/>
                    <a:ln>
                      <a:noFill/>
                    </a:ln>
                  </pic:spPr>
                </pic:pic>
              </a:graphicData>
            </a:graphic>
          </wp:inline>
        </w:drawing>
      </w:r>
    </w:p>
    <w:p w:rsidR="00D575C5" w:rsidRDefault="00D575C5" w:rsidP="00D575C5">
      <w:pPr>
        <w:pStyle w:val="Epgrafe"/>
        <w:jc w:val="center"/>
      </w:pPr>
      <w:bookmarkStart w:id="402" w:name="_Toc369773976"/>
      <w:bookmarkStart w:id="403" w:name="_Toc371535219"/>
      <w:r>
        <w:t xml:space="preserve">Figura </w:t>
      </w:r>
      <w:r w:rsidR="00554862">
        <w:fldChar w:fldCharType="begin"/>
      </w:r>
      <w:r w:rsidR="003F2382">
        <w:instrText xml:space="preserve"> SEQ Figura \* ARABIC </w:instrText>
      </w:r>
      <w:r w:rsidR="00554862">
        <w:fldChar w:fldCharType="separate"/>
      </w:r>
      <w:r w:rsidR="00280A87">
        <w:rPr>
          <w:noProof/>
        </w:rPr>
        <w:t>51</w:t>
      </w:r>
      <w:r w:rsidR="00554862">
        <w:rPr>
          <w:noProof/>
        </w:rPr>
        <w:fldChar w:fldCharType="end"/>
      </w:r>
      <w:r>
        <w:t>. Interfaz que muestra la región de búsqueda</w:t>
      </w:r>
      <w:bookmarkEnd w:id="402"/>
      <w:bookmarkEnd w:id="403"/>
    </w:p>
    <w:p w:rsidR="00192A87" w:rsidRDefault="00192A87" w:rsidP="00D575C5"/>
    <w:p w:rsidR="00D575C5" w:rsidRDefault="00D575C5" w:rsidP="00D575C5">
      <w:r>
        <w:t xml:space="preserve">Se obtendrá la parada más cercana al punto origen y al punto destino, la ruta del recorrido, como así también  la información correspondiente a la línea y empresa del recorrido encontrado como resultado de la consulta realizada. </w:t>
      </w:r>
    </w:p>
    <w:p w:rsidR="00E767A3" w:rsidRDefault="00D575C5" w:rsidP="00E767A3">
      <w:pPr>
        <w:keepNext/>
        <w:ind w:firstLine="0"/>
        <w:jc w:val="center"/>
      </w:pPr>
      <w:r>
        <w:rPr>
          <w:noProof/>
          <w:lang w:val="es-ES" w:eastAsia="es-ES"/>
        </w:rPr>
        <w:lastRenderedPageBreak/>
        <w:drawing>
          <wp:inline distT="0" distB="0" distL="0" distR="0">
            <wp:extent cx="5400000" cy="3164901"/>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3164901"/>
                    </a:xfrm>
                    <a:prstGeom prst="rect">
                      <a:avLst/>
                    </a:prstGeom>
                    <a:noFill/>
                    <a:ln>
                      <a:noFill/>
                    </a:ln>
                  </pic:spPr>
                </pic:pic>
              </a:graphicData>
            </a:graphic>
          </wp:inline>
        </w:drawing>
      </w:r>
    </w:p>
    <w:p w:rsidR="00D575C5" w:rsidRDefault="00E767A3" w:rsidP="00E767A3">
      <w:pPr>
        <w:pStyle w:val="Epgrafe"/>
        <w:jc w:val="center"/>
      </w:pPr>
      <w:bookmarkStart w:id="404" w:name="_Toc369773977"/>
      <w:bookmarkStart w:id="405" w:name="_Toc371535220"/>
      <w:r>
        <w:t xml:space="preserve">Figura </w:t>
      </w:r>
      <w:r w:rsidR="00554862">
        <w:fldChar w:fldCharType="begin"/>
      </w:r>
      <w:r w:rsidR="003F2382">
        <w:instrText xml:space="preserve"> SEQ Figura \* ARABIC </w:instrText>
      </w:r>
      <w:r w:rsidR="00554862">
        <w:fldChar w:fldCharType="separate"/>
      </w:r>
      <w:r w:rsidR="00280A87">
        <w:rPr>
          <w:noProof/>
        </w:rPr>
        <w:t>52</w:t>
      </w:r>
      <w:r w:rsidR="00554862">
        <w:rPr>
          <w:noProof/>
        </w:rPr>
        <w:fldChar w:fldCharType="end"/>
      </w:r>
      <w:r>
        <w:t>. Resultado de la búsqueda</w:t>
      </w:r>
      <w:bookmarkEnd w:id="404"/>
      <w:bookmarkEnd w:id="405"/>
    </w:p>
    <w:p w:rsidR="00D575C5" w:rsidRDefault="00D575C5" w:rsidP="00D575C5">
      <w:r>
        <w:t>Si no se encuentra una parada en esa región se le preguntará al usuario si desea realizar una nueva búsqueda deberá ingresar un radio mayor.</w:t>
      </w:r>
    </w:p>
    <w:p w:rsidR="00D575C5" w:rsidRPr="00A712AF" w:rsidRDefault="00D575C5" w:rsidP="00D575C5"/>
    <w:p w:rsidR="00D575C5" w:rsidRPr="00A712AF" w:rsidRDefault="00D575C5" w:rsidP="00D575C5"/>
    <w:p w:rsidR="00D575C5" w:rsidRPr="00A712AF" w:rsidRDefault="00D575C5" w:rsidP="00D575C5">
      <w:pPr>
        <w:rPr>
          <w:rFonts w:asciiTheme="majorHAnsi" w:eastAsia="Times New Roman" w:hAnsiTheme="majorHAnsi"/>
          <w:color w:val="1F497D" w:themeColor="text2"/>
          <w:kern w:val="32"/>
          <w:sz w:val="40"/>
          <w:szCs w:val="32"/>
        </w:rPr>
      </w:pPr>
      <w:r w:rsidRPr="00A712AF">
        <w:br w:type="page"/>
      </w:r>
    </w:p>
    <w:p w:rsidR="00D575C5" w:rsidRDefault="00D575C5" w:rsidP="00D575C5">
      <w:pPr>
        <w:pStyle w:val="Ttulo1"/>
        <w:rPr>
          <w:u w:color="993300"/>
        </w:rPr>
      </w:pPr>
      <w:bookmarkStart w:id="406" w:name="_Toc371538693"/>
      <w:r>
        <w:lastRenderedPageBreak/>
        <w:t>Sprint 1</w:t>
      </w:r>
      <w:r w:rsidR="00515C94">
        <w:t>2</w:t>
      </w:r>
      <w:r>
        <w:t>: Codificacion</w:t>
      </w:r>
      <w:bookmarkEnd w:id="406"/>
    </w:p>
    <w:p w:rsidR="00D575C5" w:rsidRDefault="00D575C5" w:rsidP="00D575C5">
      <w:pPr>
        <w:spacing w:before="0" w:after="0"/>
        <w:jc w:val="left"/>
        <w:rPr>
          <w:sz w:val="18"/>
          <w:szCs w:val="18"/>
          <w:u w:color="993300"/>
        </w:rPr>
      </w:pPr>
    </w:p>
    <w:tbl>
      <w:tblPr>
        <w:tblStyle w:val="Proyecto"/>
        <w:tblW w:w="8505" w:type="dxa"/>
        <w:tblLook w:val="04A0"/>
      </w:tblPr>
      <w:tblGrid>
        <w:gridCol w:w="1992"/>
        <w:gridCol w:w="2549"/>
        <w:gridCol w:w="1945"/>
        <w:gridCol w:w="2019"/>
      </w:tblGrid>
      <w:tr w:rsidR="00D575C5" w:rsidRPr="000324DF" w:rsidTr="00D05908">
        <w:trPr>
          <w:cnfStyle w:val="100000000000"/>
        </w:trPr>
        <w:tc>
          <w:tcPr>
            <w:tcW w:w="2131" w:type="dxa"/>
          </w:tcPr>
          <w:p w:rsidR="00D575C5" w:rsidRPr="000324DF" w:rsidRDefault="00D575C5" w:rsidP="006C249E">
            <w:pPr>
              <w:pStyle w:val="TDC3"/>
            </w:pPr>
            <w:r>
              <w:tab/>
              <w:t>Sprint</w:t>
            </w:r>
          </w:p>
        </w:tc>
        <w:tc>
          <w:tcPr>
            <w:tcW w:w="2350" w:type="dxa"/>
          </w:tcPr>
          <w:p w:rsidR="00D575C5" w:rsidRPr="000324DF" w:rsidRDefault="00D575C5" w:rsidP="006C249E">
            <w:pPr>
              <w:pStyle w:val="TDC3"/>
            </w:pPr>
            <w:r w:rsidRPr="000324DF">
              <w:t>Historias Planificadas</w:t>
            </w:r>
          </w:p>
        </w:tc>
        <w:tc>
          <w:tcPr>
            <w:tcW w:w="2028" w:type="dxa"/>
          </w:tcPr>
          <w:p w:rsidR="00D575C5" w:rsidRPr="000324DF" w:rsidRDefault="00D575C5" w:rsidP="006C249E">
            <w:pPr>
              <w:pStyle w:val="TDC3"/>
            </w:pPr>
            <w:r>
              <w:t>Fecha de entrega de Sprint</w:t>
            </w:r>
          </w:p>
        </w:tc>
        <w:tc>
          <w:tcPr>
            <w:tcW w:w="2172" w:type="dxa"/>
          </w:tcPr>
          <w:p w:rsidR="00D575C5" w:rsidRDefault="00D575C5" w:rsidP="006C249E">
            <w:pPr>
              <w:pStyle w:val="TDC3"/>
            </w:pPr>
            <w:r>
              <w:t>Incremento</w:t>
            </w:r>
          </w:p>
        </w:tc>
      </w:tr>
      <w:tr w:rsidR="00D575C5" w:rsidRPr="000324DF" w:rsidTr="00D05908">
        <w:trPr>
          <w:trHeight w:val="1055"/>
        </w:trPr>
        <w:tc>
          <w:tcPr>
            <w:tcW w:w="2131" w:type="dxa"/>
          </w:tcPr>
          <w:p w:rsidR="001E1186" w:rsidRDefault="001E1186" w:rsidP="006C249E">
            <w:pPr>
              <w:pStyle w:val="TDC3"/>
            </w:pPr>
          </w:p>
          <w:p w:rsidR="001E1186" w:rsidRDefault="001E1186" w:rsidP="006C249E">
            <w:pPr>
              <w:pStyle w:val="TDC3"/>
            </w:pPr>
          </w:p>
          <w:p w:rsidR="001E1186" w:rsidRDefault="001E1186" w:rsidP="006C249E">
            <w:pPr>
              <w:pStyle w:val="TDC3"/>
            </w:pPr>
          </w:p>
          <w:p w:rsidR="00D575C5" w:rsidRPr="000324DF" w:rsidRDefault="00770A55" w:rsidP="006C249E">
            <w:pPr>
              <w:pStyle w:val="TDC3"/>
            </w:pPr>
            <w:r>
              <w:t>Sprint 12</w:t>
            </w:r>
            <w:r w:rsidR="00D575C5">
              <w:t>: Codificación</w:t>
            </w:r>
          </w:p>
        </w:tc>
        <w:tc>
          <w:tcPr>
            <w:tcW w:w="2350" w:type="dxa"/>
          </w:tcPr>
          <w:p w:rsidR="00D575C5" w:rsidRPr="000A2715" w:rsidRDefault="00D575C5" w:rsidP="006C249E">
            <w:pPr>
              <w:pStyle w:val="TDC3"/>
              <w:numPr>
                <w:ilvl w:val="0"/>
                <w:numId w:val="61"/>
              </w:numPr>
            </w:pPr>
            <w:r>
              <w:t>Crud de Secciones</w:t>
            </w:r>
          </w:p>
          <w:p w:rsidR="00825C19" w:rsidRDefault="00D575C5" w:rsidP="006C249E">
            <w:pPr>
              <w:pStyle w:val="TDC3"/>
              <w:numPr>
                <w:ilvl w:val="0"/>
                <w:numId w:val="61"/>
              </w:numPr>
            </w:pPr>
            <w:r>
              <w:t>Login</w:t>
            </w:r>
          </w:p>
          <w:p w:rsidR="00825C19" w:rsidRPr="003F7829" w:rsidRDefault="00825C19" w:rsidP="003F7829">
            <w:pPr>
              <w:pStyle w:val="Prrafodelista"/>
              <w:numPr>
                <w:ilvl w:val="0"/>
                <w:numId w:val="61"/>
              </w:numPr>
            </w:pPr>
            <w:r w:rsidRPr="00825C19">
              <w:rPr>
                <w:rFonts w:asciiTheme="minorHAnsi" w:hAnsiTheme="minorHAnsi" w:cstheme="minorHAnsi"/>
                <w:i/>
                <w:iCs/>
                <w:sz w:val="20"/>
              </w:rPr>
              <w:t>Historial de Consultas - Estadísticas de consultas</w:t>
            </w:r>
          </w:p>
          <w:p w:rsidR="003F7829" w:rsidRPr="00825C19" w:rsidRDefault="00F14DE3" w:rsidP="006C249E">
            <w:pPr>
              <w:pStyle w:val="TDC3"/>
              <w:numPr>
                <w:ilvl w:val="0"/>
                <w:numId w:val="61"/>
              </w:numPr>
            </w:pPr>
            <w:r>
              <w:t>Automatización</w:t>
            </w:r>
            <w:r w:rsidR="003F7829">
              <w:t xml:space="preserve"> de Pruebas Unitarias </w:t>
            </w:r>
          </w:p>
        </w:tc>
        <w:tc>
          <w:tcPr>
            <w:tcW w:w="2028" w:type="dxa"/>
          </w:tcPr>
          <w:p w:rsidR="00D575C5" w:rsidRPr="00F27594" w:rsidRDefault="00D575C5" w:rsidP="006C249E">
            <w:pPr>
              <w:pStyle w:val="TDC3"/>
              <w:numPr>
                <w:ilvl w:val="0"/>
                <w:numId w:val="61"/>
              </w:numPr>
            </w:pPr>
            <w:r>
              <w:t>5 días</w:t>
            </w:r>
          </w:p>
          <w:p w:rsidR="00825C19" w:rsidRDefault="00D575C5" w:rsidP="006C249E">
            <w:pPr>
              <w:pStyle w:val="TDC3"/>
              <w:numPr>
                <w:ilvl w:val="0"/>
                <w:numId w:val="61"/>
              </w:numPr>
            </w:pPr>
            <w:r>
              <w:t>5 días</w:t>
            </w:r>
          </w:p>
          <w:p w:rsidR="00BC2FF0" w:rsidRPr="00BC2FF0" w:rsidRDefault="00BC2FF0" w:rsidP="006C249E">
            <w:pPr>
              <w:pStyle w:val="TDC3"/>
            </w:pPr>
          </w:p>
          <w:p w:rsidR="00825C19" w:rsidRDefault="00825C19" w:rsidP="006C249E">
            <w:pPr>
              <w:pStyle w:val="TDC3"/>
              <w:numPr>
                <w:ilvl w:val="0"/>
                <w:numId w:val="61"/>
              </w:numPr>
            </w:pPr>
            <w:r w:rsidRPr="00825C19">
              <w:t>10 dias</w:t>
            </w:r>
          </w:p>
          <w:p w:rsidR="003F7829" w:rsidRDefault="003F7829" w:rsidP="00CF1CCA">
            <w:pPr>
              <w:ind w:firstLine="0"/>
              <w:rPr>
                <w:lang w:val="es-ES"/>
              </w:rPr>
            </w:pPr>
          </w:p>
          <w:p w:rsidR="00CF1CCA" w:rsidRDefault="00CF1CCA" w:rsidP="00CF1CCA">
            <w:pPr>
              <w:ind w:firstLine="0"/>
              <w:rPr>
                <w:lang w:val="es-ES"/>
              </w:rPr>
            </w:pPr>
          </w:p>
          <w:p w:rsidR="003F7829" w:rsidRPr="003F7829" w:rsidRDefault="003F7829" w:rsidP="003F7829">
            <w:pPr>
              <w:pStyle w:val="Prrafodelista"/>
              <w:numPr>
                <w:ilvl w:val="0"/>
                <w:numId w:val="61"/>
              </w:numPr>
              <w:rPr>
                <w:lang w:val="es-ES"/>
              </w:rPr>
            </w:pPr>
            <w:r>
              <w:rPr>
                <w:lang w:val="es-ES"/>
              </w:rPr>
              <w:t>6 dias</w:t>
            </w:r>
          </w:p>
        </w:tc>
        <w:tc>
          <w:tcPr>
            <w:tcW w:w="2172" w:type="dxa"/>
          </w:tcPr>
          <w:p w:rsidR="00D575C5" w:rsidRPr="00353918" w:rsidRDefault="00D575C5" w:rsidP="006C249E">
            <w:pPr>
              <w:pStyle w:val="TDC3"/>
            </w:pPr>
          </w:p>
        </w:tc>
      </w:tr>
    </w:tbl>
    <w:p w:rsidR="00D575C5" w:rsidRDefault="00C63DA9" w:rsidP="00D575C5">
      <w:pPr>
        <w:pStyle w:val="Ttulo2"/>
      </w:pPr>
      <w:bookmarkStart w:id="407" w:name="_Toc371538694"/>
      <w:r>
        <w:rPr>
          <w:rFonts w:cstheme="minorHAnsi"/>
          <w:u w:color="993300"/>
        </w:rPr>
        <w:t xml:space="preserve">9.1 </w:t>
      </w:r>
      <w:r w:rsidR="000F41C4">
        <w:rPr>
          <w:rFonts w:cstheme="minorHAnsi"/>
          <w:u w:color="993300"/>
        </w:rPr>
        <w:t>D</w:t>
      </w:r>
      <w:r w:rsidR="00D575C5">
        <w:rPr>
          <w:rFonts w:cstheme="minorHAnsi"/>
          <w:u w:color="993300"/>
        </w:rPr>
        <w:t xml:space="preserve">efinición </w:t>
      </w:r>
      <w:r w:rsidR="00D575C5">
        <w:t xml:space="preserve">de la Interfaz del Crud de </w:t>
      </w:r>
      <w:r w:rsidR="00B44CC8">
        <w:t>Secciones</w:t>
      </w:r>
      <w:r w:rsidR="000F41C4">
        <w:t xml:space="preserve"> y Login</w:t>
      </w:r>
      <w:bookmarkEnd w:id="407"/>
    </w:p>
    <w:p w:rsidR="00D575C5" w:rsidRPr="007C2A62" w:rsidRDefault="00D575C5" w:rsidP="00D575C5">
      <w:r>
        <w:t xml:space="preserve">La imagen que se muestra a continuación junto con el Crud de Secciones </w:t>
      </w:r>
      <w:r w:rsidR="000F41C4">
        <w:t xml:space="preserve">y el Login de Usuarios </w:t>
      </w:r>
      <w:r>
        <w:t>nos va a permitir acceder a las distintas secciones del sistema según los permisos que posea el rol al cual pertenece el usuario, a fin de gestionar la habilitación de las secciones. Es decir un usuario tendrá acceso solamente a aquellas secciones permitidas según su rol. Un usuario podrá tener solamente un rol.</w:t>
      </w:r>
    </w:p>
    <w:p w:rsidR="00D575C5" w:rsidRDefault="00D575C5" w:rsidP="00D575C5">
      <w:pPr>
        <w:spacing w:before="0" w:after="0"/>
        <w:jc w:val="left"/>
        <w:rPr>
          <w:sz w:val="18"/>
          <w:szCs w:val="18"/>
          <w:u w:color="993300"/>
        </w:rPr>
      </w:pPr>
    </w:p>
    <w:p w:rsidR="00D575C5" w:rsidRDefault="00D575C5" w:rsidP="007F577B">
      <w:pPr>
        <w:keepNext/>
        <w:tabs>
          <w:tab w:val="left" w:pos="1134"/>
        </w:tabs>
        <w:spacing w:before="0" w:after="0"/>
        <w:ind w:firstLine="0"/>
        <w:jc w:val="center"/>
      </w:pPr>
      <w:r>
        <w:rPr>
          <w:noProof/>
          <w:sz w:val="18"/>
          <w:szCs w:val="18"/>
          <w:u w:color="993300"/>
          <w:lang w:val="es-ES" w:eastAsia="es-ES"/>
        </w:rPr>
        <w:drawing>
          <wp:inline distT="0" distB="0" distL="0" distR="0">
            <wp:extent cx="5220000" cy="2404913"/>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0000" cy="2404913"/>
                    </a:xfrm>
                    <a:prstGeom prst="rect">
                      <a:avLst/>
                    </a:prstGeom>
                    <a:noFill/>
                    <a:ln>
                      <a:noFill/>
                    </a:ln>
                  </pic:spPr>
                </pic:pic>
              </a:graphicData>
            </a:graphic>
          </wp:inline>
        </w:drawing>
      </w:r>
    </w:p>
    <w:p w:rsidR="00825C19" w:rsidRDefault="00D575C5" w:rsidP="00825C19">
      <w:pPr>
        <w:pStyle w:val="Epgrafe"/>
        <w:jc w:val="center"/>
      </w:pPr>
      <w:bookmarkStart w:id="408" w:name="_Toc369773978"/>
      <w:bookmarkStart w:id="409" w:name="_Toc371535221"/>
      <w:r>
        <w:t xml:space="preserve">Figura </w:t>
      </w:r>
      <w:r w:rsidR="00554862">
        <w:fldChar w:fldCharType="begin"/>
      </w:r>
      <w:r w:rsidR="003F2382">
        <w:instrText xml:space="preserve"> SEQ Figura \* ARABIC </w:instrText>
      </w:r>
      <w:r w:rsidR="00554862">
        <w:fldChar w:fldCharType="separate"/>
      </w:r>
      <w:r w:rsidR="00280A87">
        <w:rPr>
          <w:noProof/>
        </w:rPr>
        <w:t>53</w:t>
      </w:r>
      <w:r w:rsidR="00554862">
        <w:rPr>
          <w:noProof/>
        </w:rPr>
        <w:fldChar w:fldCharType="end"/>
      </w:r>
      <w:r>
        <w:t xml:space="preserve">. </w:t>
      </w:r>
      <w:r w:rsidRPr="00607996">
        <w:t>Interfaz del CRUD de Roles</w:t>
      </w:r>
      <w:bookmarkEnd w:id="408"/>
      <w:bookmarkEnd w:id="409"/>
    </w:p>
    <w:p w:rsidR="00825C19" w:rsidRPr="00825C19" w:rsidRDefault="00825C19" w:rsidP="00825C19"/>
    <w:p w:rsidR="00825C19" w:rsidRDefault="00440DF1" w:rsidP="00825C19">
      <w:pPr>
        <w:pStyle w:val="Ttulo2"/>
      </w:pPr>
      <w:bookmarkStart w:id="410" w:name="_Toc371538695"/>
      <w:r>
        <w:rPr>
          <w:rFonts w:cstheme="minorHAnsi"/>
          <w:u w:color="993300"/>
        </w:rPr>
        <w:t>9</w:t>
      </w:r>
      <w:r w:rsidR="00825C19">
        <w:rPr>
          <w:rFonts w:cstheme="minorHAnsi"/>
          <w:u w:color="993300"/>
        </w:rPr>
        <w:t>.</w:t>
      </w:r>
      <w:r>
        <w:rPr>
          <w:rFonts w:cstheme="minorHAnsi"/>
          <w:u w:color="993300"/>
        </w:rPr>
        <w:t>2</w:t>
      </w:r>
      <w:r w:rsidR="00825C19" w:rsidRPr="001C3C04">
        <w:t>Historial de Consultas</w:t>
      </w:r>
      <w:bookmarkEnd w:id="410"/>
    </w:p>
    <w:p w:rsidR="00825C19" w:rsidRPr="001C3C04" w:rsidRDefault="00825C19" w:rsidP="00825C19">
      <w:r>
        <w:t xml:space="preserve">La siguiente figura nos muestra una pantalla donde se visualizan las estadísticas en base </w:t>
      </w:r>
      <w:r w:rsidRPr="001C3C04">
        <w:t xml:space="preserve">a los datos manejados en </w:t>
      </w:r>
      <w:r>
        <w:t>las búsquedas de los recorridos. Se deberá ingresar el periodo en el que se desea realizar la consulta, se mostrará una tabla con el historial de las consultas en ese periodo como así también un gráfico con cantidades porcentuales de las mismas.</w:t>
      </w:r>
    </w:p>
    <w:p w:rsidR="00825C19" w:rsidRDefault="00D61C63" w:rsidP="00825C19">
      <w:pPr>
        <w:keepNext/>
        <w:spacing w:before="0" w:after="0"/>
        <w:ind w:firstLine="0"/>
        <w:jc w:val="center"/>
      </w:pPr>
      <w:r>
        <w:rPr>
          <w:noProof/>
          <w:lang w:val="es-ES" w:eastAsia="es-ES"/>
        </w:rPr>
        <w:lastRenderedPageBreak/>
        <w:drawing>
          <wp:inline distT="0" distB="0" distL="0" distR="0">
            <wp:extent cx="3896649" cy="3226279"/>
            <wp:effectExtent l="0" t="0" r="889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11615" cy="3238671"/>
                    </a:xfrm>
                    <a:prstGeom prst="rect">
                      <a:avLst/>
                    </a:prstGeom>
                    <a:noFill/>
                    <a:ln>
                      <a:noFill/>
                    </a:ln>
                  </pic:spPr>
                </pic:pic>
              </a:graphicData>
            </a:graphic>
          </wp:inline>
        </w:drawing>
      </w:r>
    </w:p>
    <w:p w:rsidR="00825C19" w:rsidRDefault="00825C19" w:rsidP="00825C19">
      <w:pPr>
        <w:pStyle w:val="Epgrafe"/>
        <w:jc w:val="center"/>
      </w:pPr>
      <w:bookmarkStart w:id="411" w:name="_Toc369773979"/>
      <w:bookmarkStart w:id="412" w:name="_Toc371535222"/>
      <w:r>
        <w:t xml:space="preserve">Figura </w:t>
      </w:r>
      <w:r w:rsidR="00554862">
        <w:fldChar w:fldCharType="begin"/>
      </w:r>
      <w:r w:rsidR="003F2382">
        <w:instrText xml:space="preserve"> SEQ Figura \* ARABIC </w:instrText>
      </w:r>
      <w:r w:rsidR="00554862">
        <w:fldChar w:fldCharType="separate"/>
      </w:r>
      <w:r w:rsidR="00280A87">
        <w:rPr>
          <w:noProof/>
        </w:rPr>
        <w:t>54</w:t>
      </w:r>
      <w:r w:rsidR="00554862">
        <w:rPr>
          <w:noProof/>
        </w:rPr>
        <w:fldChar w:fldCharType="end"/>
      </w:r>
      <w:r>
        <w:t xml:space="preserve">. </w:t>
      </w:r>
      <w:r w:rsidRPr="00794826">
        <w:t>Estadísticas de Consultas</w:t>
      </w:r>
      <w:bookmarkEnd w:id="411"/>
      <w:bookmarkEnd w:id="412"/>
    </w:p>
    <w:p w:rsidR="003F7829" w:rsidRDefault="003F7829" w:rsidP="003F7829">
      <w:pPr>
        <w:pStyle w:val="Ttulo2"/>
      </w:pPr>
      <w:bookmarkStart w:id="413" w:name="_Toc371538696"/>
      <w:r>
        <w:rPr>
          <w:rFonts w:cstheme="minorHAnsi"/>
          <w:u w:color="993300"/>
        </w:rPr>
        <w:t xml:space="preserve">9.3 </w:t>
      </w:r>
      <w:r>
        <w:t>Automatizacion de Pruebas Unitarias</w:t>
      </w:r>
      <w:bookmarkEnd w:id="413"/>
    </w:p>
    <w:p w:rsidR="005A3E2E" w:rsidRDefault="005A3E2E" w:rsidP="005A3E2E">
      <w:pPr>
        <w:rPr>
          <w:u w:color="993300"/>
        </w:rPr>
      </w:pPr>
      <w:r>
        <w:rPr>
          <w:u w:color="993300"/>
        </w:rPr>
        <w:t xml:space="preserve">Laautomatización de las </w:t>
      </w:r>
      <w:r w:rsidR="003F7829">
        <w:rPr>
          <w:u w:color="993300"/>
        </w:rPr>
        <w:t xml:space="preserve">pruebas unitarias se </w:t>
      </w:r>
      <w:r>
        <w:rPr>
          <w:u w:color="993300"/>
        </w:rPr>
        <w:t>realizó</w:t>
      </w:r>
      <w:r w:rsidR="003F7829">
        <w:rPr>
          <w:u w:color="993300"/>
        </w:rPr>
        <w:t xml:space="preserve"> con el framework JUnit basadas en la planificación efectuada en la sección 4.11. Durante el desarrollo de las mismas se corrigieron los errores que surgier</w:t>
      </w:r>
      <w:r>
        <w:rPr>
          <w:u w:color="993300"/>
        </w:rPr>
        <w:t>on. Se pudo</w:t>
      </w:r>
      <w:r w:rsidRPr="005A3E2E">
        <w:rPr>
          <w:u w:color="993300"/>
        </w:rPr>
        <w:t xml:space="preserve"> co</w:t>
      </w:r>
      <w:r>
        <w:rPr>
          <w:u w:color="993300"/>
        </w:rPr>
        <w:t xml:space="preserve">mprobar que el </w:t>
      </w:r>
      <w:r w:rsidR="000F0A83">
        <w:rPr>
          <w:u w:color="993300"/>
        </w:rPr>
        <w:t>resultado obtenido es</w:t>
      </w:r>
      <w:r w:rsidRPr="005A3E2E">
        <w:rPr>
          <w:u w:color="993300"/>
        </w:rPr>
        <w:t xml:space="preserve"> igual al</w:t>
      </w:r>
      <w:r w:rsidR="0034384F">
        <w:rPr>
          <w:u w:color="993300"/>
        </w:rPr>
        <w:t>os</w:t>
      </w:r>
      <w:r w:rsidRPr="005A3E2E">
        <w:rPr>
          <w:u w:color="993300"/>
        </w:rPr>
        <w:t xml:space="preserve"> resultado</w:t>
      </w:r>
      <w:r w:rsidR="0034384F">
        <w:rPr>
          <w:u w:color="993300"/>
        </w:rPr>
        <w:t>s</w:t>
      </w:r>
      <w:r w:rsidRPr="005A3E2E">
        <w:rPr>
          <w:u w:color="993300"/>
        </w:rPr>
        <w:t xml:space="preserve"> esperado</w:t>
      </w:r>
      <w:r w:rsidR="0034384F">
        <w:rPr>
          <w:u w:color="993300"/>
        </w:rPr>
        <w:t>s</w:t>
      </w:r>
      <w:r>
        <w:rPr>
          <w:u w:color="993300"/>
        </w:rPr>
        <w:t>.</w:t>
      </w:r>
    </w:p>
    <w:p w:rsidR="00D5334E" w:rsidRDefault="00D57382" w:rsidP="0034384F">
      <w:pPr>
        <w:rPr>
          <w:u w:color="993300"/>
        </w:rPr>
      </w:pPr>
      <w:r>
        <w:rPr>
          <w:u w:color="993300"/>
        </w:rPr>
        <w:t xml:space="preserve">A continuación se presenta las pruebas realizadas para el módulo de Usuario. </w:t>
      </w:r>
      <w:r w:rsidR="00D5334E">
        <w:rPr>
          <w:u w:color="993300"/>
        </w:rPr>
        <w:t xml:space="preserve">En forma análoga se realizarán los mismos tipos pruebas </w:t>
      </w:r>
      <w:r w:rsidR="0034384F">
        <w:rPr>
          <w:u w:color="993300"/>
        </w:rPr>
        <w:t>para</w:t>
      </w:r>
      <w:r w:rsidR="00D5334E">
        <w:rPr>
          <w:u w:color="993300"/>
        </w:rPr>
        <w:t xml:space="preserve"> los métodosrestantes</w:t>
      </w:r>
      <w:r w:rsidR="0034384F">
        <w:rPr>
          <w:u w:color="993300"/>
        </w:rPr>
        <w:t>.</w:t>
      </w:r>
      <w:r w:rsidR="00B80D39">
        <w:rPr>
          <w:u w:color="993300"/>
        </w:rPr>
        <w:tab/>
      </w:r>
    </w:p>
    <w:p w:rsidR="00D5334E" w:rsidRDefault="00D5334E" w:rsidP="005A3E2E">
      <w:pPr>
        <w:rPr>
          <w:b/>
          <w:u w:color="993300"/>
        </w:rPr>
      </w:pPr>
      <w:r w:rsidRPr="00B80D39">
        <w:rPr>
          <w:b/>
          <w:u w:color="993300"/>
        </w:rPr>
        <w:t xml:space="preserve">Testing Método </w:t>
      </w:r>
      <w:r w:rsidR="00B80D39" w:rsidRPr="00B80D39">
        <w:rPr>
          <w:b/>
          <w:u w:color="993300"/>
        </w:rPr>
        <w:t>Crear</w:t>
      </w:r>
      <w:r w:rsidRPr="00B80D39">
        <w:rPr>
          <w:b/>
          <w:u w:color="993300"/>
        </w:rPr>
        <w:t xml:space="preserve"> Usuario</w:t>
      </w:r>
    </w:p>
    <w:p w:rsidR="000F0A83" w:rsidRDefault="000F0A83" w:rsidP="00C91EBD">
      <w:pPr>
        <w:ind w:firstLine="0"/>
        <w:jc w:val="center"/>
        <w:rPr>
          <w:b/>
          <w:u w:color="993300"/>
        </w:rPr>
      </w:pPr>
      <w:r>
        <w:rPr>
          <w:b/>
          <w:noProof/>
          <w:u w:color="993300"/>
          <w:lang w:val="es-ES" w:eastAsia="es-ES"/>
        </w:rPr>
        <w:drawing>
          <wp:inline distT="0" distB="0" distL="0" distR="0">
            <wp:extent cx="3959523" cy="2941607"/>
            <wp:effectExtent l="0" t="0" r="317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8430" cy="2948224"/>
                    </a:xfrm>
                    <a:prstGeom prst="rect">
                      <a:avLst/>
                    </a:prstGeom>
                    <a:noFill/>
                    <a:ln>
                      <a:noFill/>
                    </a:ln>
                  </pic:spPr>
                </pic:pic>
              </a:graphicData>
            </a:graphic>
          </wp:inline>
        </w:drawing>
      </w:r>
      <w:r>
        <w:rPr>
          <w:b/>
          <w:u w:color="993300"/>
        </w:rPr>
        <w:br w:type="textWrapping" w:clear="all"/>
      </w:r>
    </w:p>
    <w:p w:rsidR="000F0A83" w:rsidRDefault="000F0A83" w:rsidP="000A5D15">
      <w:pPr>
        <w:pStyle w:val="TDC1"/>
        <w:rPr>
          <w:u w:color="993300"/>
        </w:rPr>
      </w:pPr>
      <w:r>
        <w:rPr>
          <w:noProof/>
          <w:u w:color="993300"/>
          <w:lang w:val="es-ES" w:eastAsia="es-ES"/>
        </w:rPr>
        <w:lastRenderedPageBreak/>
        <w:drawing>
          <wp:inline distT="0" distB="0" distL="0" distR="0">
            <wp:extent cx="3743863" cy="1949569"/>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3258" cy="1954461"/>
                    </a:xfrm>
                    <a:prstGeom prst="rect">
                      <a:avLst/>
                    </a:prstGeom>
                    <a:noFill/>
                    <a:ln>
                      <a:noFill/>
                    </a:ln>
                  </pic:spPr>
                </pic:pic>
              </a:graphicData>
            </a:graphic>
          </wp:inline>
        </w:drawing>
      </w:r>
    </w:p>
    <w:p w:rsidR="00D5334E" w:rsidRPr="000F0A83" w:rsidRDefault="00D5334E" w:rsidP="00D5334E">
      <w:pPr>
        <w:rPr>
          <w:b/>
          <w:u w:color="993300"/>
        </w:rPr>
      </w:pPr>
      <w:r w:rsidRPr="000F0A83">
        <w:rPr>
          <w:b/>
          <w:u w:color="993300"/>
        </w:rPr>
        <w:t xml:space="preserve">Testing Método </w:t>
      </w:r>
      <w:r w:rsidR="0034384F" w:rsidRPr="000F0A83">
        <w:rPr>
          <w:b/>
          <w:u w:color="993300"/>
        </w:rPr>
        <w:t>Buscar</w:t>
      </w:r>
      <w:r w:rsidRPr="000F0A83">
        <w:rPr>
          <w:b/>
          <w:u w:color="993300"/>
        </w:rPr>
        <w:t xml:space="preserve"> Usuario</w:t>
      </w:r>
    </w:p>
    <w:p w:rsidR="00984B94" w:rsidRDefault="000F0A83" w:rsidP="000A5D15">
      <w:pPr>
        <w:pStyle w:val="TDC1"/>
        <w:rPr>
          <w:u w:color="993300"/>
        </w:rPr>
      </w:pPr>
      <w:r>
        <w:rPr>
          <w:noProof/>
          <w:lang w:val="es-ES" w:eastAsia="es-ES"/>
        </w:rPr>
        <w:drawing>
          <wp:inline distT="0" distB="0" distL="0" distR="0">
            <wp:extent cx="3157268" cy="3778369"/>
            <wp:effectExtent l="0" t="0" r="508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9962" cy="3793560"/>
                    </a:xfrm>
                    <a:prstGeom prst="rect">
                      <a:avLst/>
                    </a:prstGeom>
                    <a:noFill/>
                    <a:ln>
                      <a:noFill/>
                    </a:ln>
                  </pic:spPr>
                </pic:pic>
              </a:graphicData>
            </a:graphic>
          </wp:inline>
        </w:drawing>
      </w:r>
    </w:p>
    <w:p w:rsidR="00984B94" w:rsidRPr="000F0A83" w:rsidRDefault="00984B94" w:rsidP="00984B94">
      <w:pPr>
        <w:rPr>
          <w:b/>
          <w:u w:color="993300"/>
        </w:rPr>
      </w:pPr>
      <w:r w:rsidRPr="000F0A83">
        <w:rPr>
          <w:b/>
          <w:u w:color="993300"/>
        </w:rPr>
        <w:t>Testing Método Update Usuario</w:t>
      </w:r>
    </w:p>
    <w:p w:rsidR="00984B94" w:rsidRDefault="009A2AF2" w:rsidP="007C6393">
      <w:pPr>
        <w:rPr>
          <w:b/>
          <w:u w:color="993300"/>
        </w:rPr>
      </w:pPr>
      <w:r>
        <w:rPr>
          <w:b/>
          <w:noProof/>
          <w:u w:color="993300"/>
          <w:lang w:val="es-ES" w:eastAsia="es-ES"/>
        </w:rPr>
        <w:lastRenderedPageBreak/>
        <w:drawing>
          <wp:inline distT="0" distB="0" distL="0" distR="0">
            <wp:extent cx="4580626" cy="3338422"/>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82519" cy="3339802"/>
                    </a:xfrm>
                    <a:prstGeom prst="rect">
                      <a:avLst/>
                    </a:prstGeom>
                    <a:noFill/>
                    <a:ln>
                      <a:noFill/>
                    </a:ln>
                  </pic:spPr>
                </pic:pic>
              </a:graphicData>
            </a:graphic>
          </wp:inline>
        </w:drawing>
      </w:r>
    </w:p>
    <w:p w:rsidR="007C6393" w:rsidRDefault="007C6393" w:rsidP="007C6393">
      <w:pPr>
        <w:rPr>
          <w:b/>
          <w:u w:color="993300"/>
        </w:rPr>
      </w:pPr>
      <w:r w:rsidRPr="00855FFA">
        <w:rPr>
          <w:b/>
          <w:u w:color="993300"/>
        </w:rPr>
        <w:t>Testing Método GetAll Usuario</w:t>
      </w:r>
    </w:p>
    <w:p w:rsidR="005B7A62" w:rsidRPr="00855FFA" w:rsidRDefault="005B7A62" w:rsidP="007C6393">
      <w:pPr>
        <w:rPr>
          <w:b/>
          <w:u w:color="993300"/>
        </w:rPr>
      </w:pPr>
      <w:r>
        <w:rPr>
          <w:b/>
          <w:noProof/>
          <w:u w:color="993300"/>
          <w:lang w:val="es-ES" w:eastAsia="es-ES"/>
        </w:rPr>
        <w:drawing>
          <wp:inline distT="0" distB="0" distL="0" distR="0">
            <wp:extent cx="3467819" cy="3331280"/>
            <wp:effectExtent l="0" t="0" r="0" b="254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7836" cy="3331296"/>
                    </a:xfrm>
                    <a:prstGeom prst="rect">
                      <a:avLst/>
                    </a:prstGeom>
                    <a:noFill/>
                    <a:ln>
                      <a:noFill/>
                    </a:ln>
                  </pic:spPr>
                </pic:pic>
              </a:graphicData>
            </a:graphic>
          </wp:inline>
        </w:drawing>
      </w:r>
    </w:p>
    <w:p w:rsidR="007C6393" w:rsidRPr="00855FFA" w:rsidRDefault="007C6393" w:rsidP="007C6393">
      <w:pPr>
        <w:rPr>
          <w:sz w:val="16"/>
          <w:szCs w:val="16"/>
          <w:u w:color="993300"/>
        </w:rPr>
      </w:pPr>
    </w:p>
    <w:p w:rsidR="00D5334E" w:rsidRDefault="00D5334E" w:rsidP="00D5334E">
      <w:pPr>
        <w:rPr>
          <w:b/>
          <w:u w:color="993300"/>
        </w:rPr>
      </w:pPr>
      <w:r w:rsidRPr="00855FFA">
        <w:rPr>
          <w:b/>
          <w:u w:color="993300"/>
        </w:rPr>
        <w:t xml:space="preserve">Testing Método </w:t>
      </w:r>
      <w:r w:rsidR="00B80D39" w:rsidRPr="00855FFA">
        <w:rPr>
          <w:b/>
          <w:u w:color="993300"/>
        </w:rPr>
        <w:t>Delete</w:t>
      </w:r>
      <w:r w:rsidRPr="00855FFA">
        <w:rPr>
          <w:b/>
          <w:u w:color="993300"/>
        </w:rPr>
        <w:t xml:space="preserve"> Usuario</w:t>
      </w:r>
    </w:p>
    <w:p w:rsidR="007B57C3" w:rsidRPr="00855FFA" w:rsidRDefault="007B57C3" w:rsidP="00D5334E">
      <w:pPr>
        <w:rPr>
          <w:b/>
          <w:u w:color="993300"/>
        </w:rPr>
      </w:pPr>
      <w:r>
        <w:rPr>
          <w:b/>
          <w:noProof/>
          <w:u w:color="993300"/>
          <w:lang w:val="es-ES" w:eastAsia="es-ES"/>
        </w:rPr>
        <w:lastRenderedPageBreak/>
        <w:drawing>
          <wp:inline distT="0" distB="0" distL="0" distR="0">
            <wp:extent cx="3746452" cy="3397282"/>
            <wp:effectExtent l="0" t="0" r="698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5652" cy="3396557"/>
                    </a:xfrm>
                    <a:prstGeom prst="rect">
                      <a:avLst/>
                    </a:prstGeom>
                    <a:noFill/>
                    <a:ln>
                      <a:noFill/>
                    </a:ln>
                  </pic:spPr>
                </pic:pic>
              </a:graphicData>
            </a:graphic>
          </wp:inline>
        </w:drawing>
      </w:r>
    </w:p>
    <w:p w:rsidR="00D5334E" w:rsidRPr="00855FFA" w:rsidRDefault="00D5334E" w:rsidP="005A3E2E">
      <w:pPr>
        <w:rPr>
          <w:u w:color="993300"/>
        </w:rPr>
      </w:pPr>
    </w:p>
    <w:p w:rsidR="00D575C5" w:rsidRPr="00855FFA" w:rsidRDefault="00D575C5" w:rsidP="00482566">
      <w:pPr>
        <w:tabs>
          <w:tab w:val="left" w:pos="8100"/>
        </w:tabs>
        <w:ind w:firstLine="0"/>
        <w:rPr>
          <w:sz w:val="18"/>
          <w:szCs w:val="18"/>
          <w:u w:color="993300"/>
        </w:rPr>
      </w:pPr>
      <w:r w:rsidRPr="00855FFA">
        <w:rPr>
          <w:sz w:val="18"/>
          <w:szCs w:val="18"/>
          <w:u w:color="993300"/>
        </w:rPr>
        <w:br w:type="page"/>
      </w:r>
    </w:p>
    <w:p w:rsidR="003677F7" w:rsidRDefault="00D600E3" w:rsidP="00953A32">
      <w:pPr>
        <w:rPr>
          <w:u w:color="993300"/>
        </w:rPr>
        <w:sectPr w:rsidR="003677F7" w:rsidSect="00C203F9">
          <w:headerReference w:type="even" r:id="rId222"/>
          <w:headerReference w:type="default" r:id="rId223"/>
          <w:footerReference w:type="even" r:id="rId224"/>
          <w:footerReference w:type="default" r:id="rId225"/>
          <w:endnotePr>
            <w:numFmt w:val="decimal"/>
          </w:endnotePr>
          <w:type w:val="continuous"/>
          <w:pgSz w:w="11907" w:h="16840" w:code="9"/>
          <w:pgMar w:top="1418" w:right="1418" w:bottom="1418" w:left="1418" w:header="709" w:footer="709" w:gutter="0"/>
          <w:pgNumType w:start="103"/>
          <w:cols w:space="708"/>
          <w:titlePg/>
          <w:docGrid w:linePitch="360"/>
        </w:sectPr>
      </w:pPr>
      <w:r>
        <w:rPr>
          <w:u w:color="993300"/>
        </w:rPr>
        <w:lastRenderedPageBreak/>
        <w:tab/>
      </w:r>
    </w:p>
    <w:p w:rsidR="00440DF1" w:rsidRDefault="0080087A" w:rsidP="00440DF1">
      <w:pPr>
        <w:pStyle w:val="Ttulo1"/>
      </w:pPr>
      <w:bookmarkStart w:id="414" w:name="_Toc371538697"/>
      <w:r>
        <w:lastRenderedPageBreak/>
        <w:t xml:space="preserve">10.1 </w:t>
      </w:r>
      <w:r w:rsidR="00440DF1">
        <w:t>R</w:t>
      </w:r>
      <w:r w:rsidR="00440DF1" w:rsidRPr="009A47AC">
        <w:t>etrospectiv</w:t>
      </w:r>
      <w:r w:rsidR="00440DF1">
        <w:t>a</w:t>
      </w:r>
      <w:bookmarkEnd w:id="414"/>
    </w:p>
    <w:tbl>
      <w:tblPr>
        <w:tblStyle w:val="Proyecto"/>
        <w:tblW w:w="13608" w:type="dxa"/>
        <w:tblLayout w:type="fixed"/>
        <w:tblLook w:val="04A0"/>
      </w:tblPr>
      <w:tblGrid>
        <w:gridCol w:w="1584"/>
        <w:gridCol w:w="5013"/>
        <w:gridCol w:w="2986"/>
        <w:gridCol w:w="4025"/>
      </w:tblGrid>
      <w:tr w:rsidR="00E71573" w:rsidTr="00C2627A">
        <w:trPr>
          <w:cnfStyle w:val="100000000000"/>
          <w:trHeight w:val="170"/>
        </w:trPr>
        <w:tc>
          <w:tcPr>
            <w:tcW w:w="1584" w:type="dxa"/>
          </w:tcPr>
          <w:p w:rsidR="00E71573" w:rsidRPr="0021685D" w:rsidRDefault="00E71573" w:rsidP="006C249E">
            <w:pPr>
              <w:pStyle w:val="TDC3"/>
            </w:pPr>
            <w:r>
              <w:t>Sprint</w:t>
            </w:r>
          </w:p>
        </w:tc>
        <w:tc>
          <w:tcPr>
            <w:tcW w:w="5013" w:type="dxa"/>
          </w:tcPr>
          <w:p w:rsidR="00E71573" w:rsidRDefault="00E71573" w:rsidP="006C249E">
            <w:pPr>
              <w:pStyle w:val="TDC3"/>
            </w:pPr>
            <w:r>
              <w:t>A Favor</w:t>
            </w:r>
          </w:p>
        </w:tc>
        <w:tc>
          <w:tcPr>
            <w:tcW w:w="2986" w:type="dxa"/>
          </w:tcPr>
          <w:p w:rsidR="00E71573" w:rsidRPr="0021685D" w:rsidRDefault="00E71573" w:rsidP="006C249E">
            <w:pPr>
              <w:pStyle w:val="TDC3"/>
            </w:pPr>
            <w:r>
              <w:t xml:space="preserve">En Contra </w:t>
            </w:r>
          </w:p>
        </w:tc>
        <w:tc>
          <w:tcPr>
            <w:tcW w:w="4025" w:type="dxa"/>
          </w:tcPr>
          <w:p w:rsidR="00E71573" w:rsidRDefault="00E71573" w:rsidP="006C249E">
            <w:pPr>
              <w:pStyle w:val="TDC3"/>
            </w:pPr>
            <w:r>
              <w:t>A Mejorar</w:t>
            </w:r>
          </w:p>
        </w:tc>
      </w:tr>
      <w:tr w:rsidR="00E71573" w:rsidTr="00C2627A">
        <w:trPr>
          <w:trHeight w:val="546"/>
        </w:trPr>
        <w:tc>
          <w:tcPr>
            <w:tcW w:w="1584" w:type="dxa"/>
          </w:tcPr>
          <w:p w:rsidR="00E71573" w:rsidRPr="007C3385" w:rsidRDefault="00E71573" w:rsidP="006C249E">
            <w:pPr>
              <w:pStyle w:val="TDC3"/>
            </w:pPr>
            <w:r w:rsidRPr="00546708">
              <w:rPr>
                <w:b/>
              </w:rPr>
              <w:t>Sprint 1</w:t>
            </w:r>
            <w:r w:rsidRPr="00546708">
              <w:t>:</w:t>
            </w:r>
            <w:r w:rsidRPr="00E332EE">
              <w:t xml:space="preserve"> Relevamiento</w:t>
            </w:r>
          </w:p>
        </w:tc>
        <w:tc>
          <w:tcPr>
            <w:tcW w:w="5013" w:type="dxa"/>
          </w:tcPr>
          <w:p w:rsidR="00CF1CCA" w:rsidRDefault="00CF1CCA" w:rsidP="006C249E">
            <w:pPr>
              <w:pStyle w:val="TDC3"/>
            </w:pPr>
            <w:r w:rsidRPr="00CF1CCA">
              <w:t>*</w:t>
            </w:r>
            <w:r>
              <w:t xml:space="preserve"> Organización y planificación con anticipación de  las preguntas detalladas para la entrevista </w:t>
            </w:r>
          </w:p>
          <w:p w:rsidR="00CF1CCA" w:rsidRPr="00CF1CCA" w:rsidRDefault="00CF1CCA" w:rsidP="006C249E">
            <w:pPr>
              <w:pStyle w:val="TDC3"/>
            </w:pPr>
            <w:r>
              <w:t>* Utilización de bibliografía</w:t>
            </w:r>
          </w:p>
        </w:tc>
        <w:tc>
          <w:tcPr>
            <w:tcW w:w="2986" w:type="dxa"/>
          </w:tcPr>
          <w:p w:rsidR="00E71573" w:rsidRDefault="00E71573" w:rsidP="006C249E">
            <w:pPr>
              <w:pStyle w:val="TDC3"/>
            </w:pPr>
          </w:p>
        </w:tc>
        <w:tc>
          <w:tcPr>
            <w:tcW w:w="4025" w:type="dxa"/>
          </w:tcPr>
          <w:p w:rsidR="00E71573" w:rsidRPr="00982328" w:rsidRDefault="00CF1CCA" w:rsidP="006C249E">
            <w:pPr>
              <w:pStyle w:val="TDC3"/>
            </w:pPr>
            <w:r w:rsidRPr="00CF1CCA">
              <w:t>*</w:t>
            </w:r>
            <w:r>
              <w:t xml:space="preserve"> Identificar todos los objetivos </w:t>
            </w:r>
            <w:r w:rsidR="0034384F">
              <w:t>atr</w:t>
            </w:r>
            <w:r w:rsidR="005142EA">
              <w:t>a</w:t>
            </w:r>
            <w:r w:rsidR="0034384F">
              <w:t>ves</w:t>
            </w:r>
            <w:r>
              <w:t xml:space="preserve"> de la entrevista</w:t>
            </w:r>
          </w:p>
        </w:tc>
      </w:tr>
      <w:tr w:rsidR="00E71573" w:rsidTr="00C2627A">
        <w:trPr>
          <w:trHeight w:val="2310"/>
        </w:trPr>
        <w:tc>
          <w:tcPr>
            <w:tcW w:w="1584" w:type="dxa"/>
          </w:tcPr>
          <w:p w:rsidR="00E71573" w:rsidRPr="00546708" w:rsidRDefault="00E71573" w:rsidP="006C249E">
            <w:pPr>
              <w:pStyle w:val="TDC3"/>
            </w:pPr>
            <w:r w:rsidRPr="00546708">
              <w:t>Sprint 2:</w:t>
            </w:r>
          </w:p>
          <w:p w:rsidR="00E71573" w:rsidRPr="00E332EE" w:rsidRDefault="00E71573" w:rsidP="006C249E">
            <w:pPr>
              <w:pStyle w:val="TDC3"/>
            </w:pPr>
            <w:r w:rsidRPr="00E332EE">
              <w:t>Análisis</w:t>
            </w:r>
          </w:p>
        </w:tc>
        <w:tc>
          <w:tcPr>
            <w:tcW w:w="5013" w:type="dxa"/>
          </w:tcPr>
          <w:p w:rsidR="0088256D" w:rsidRDefault="00E71573" w:rsidP="006C249E">
            <w:pPr>
              <w:pStyle w:val="TDC3"/>
            </w:pPr>
            <w:r w:rsidRPr="00A2776C">
              <w:t>* Se realizaron más reuniones para definir bien los objetivos.</w:t>
            </w:r>
          </w:p>
          <w:p w:rsidR="00E71573" w:rsidRDefault="00E71573" w:rsidP="006C249E">
            <w:pPr>
              <w:pStyle w:val="TDC3"/>
            </w:pPr>
            <w:r w:rsidRPr="00A2776C">
              <w:t>* Se hicieron cambios en las tareas(replaning) para priorizar aquellas que eran más importantes y requerían más tiempo.</w:t>
            </w:r>
            <w:r w:rsidR="0088256D" w:rsidRPr="00A2776C">
              <w:br/>
              <w:t>* Se reasignaron las tareas para lograr mejor productividad. En algunas tareas convenía trabajarlas en conjunto, en otras individualmente par</w:t>
            </w:r>
            <w:r w:rsidR="0088256D">
              <w:t>a aprovechar mejor los tiempos.</w:t>
            </w:r>
          </w:p>
        </w:tc>
        <w:tc>
          <w:tcPr>
            <w:tcW w:w="2986" w:type="dxa"/>
          </w:tcPr>
          <w:p w:rsidR="00E71573" w:rsidRDefault="00E71573" w:rsidP="006C249E">
            <w:pPr>
              <w:pStyle w:val="TDC3"/>
            </w:pPr>
            <w:r w:rsidRPr="00A2776C">
              <w:t>* Mala planificación. Hay tareas que llevaron mucho más tiempo.</w:t>
            </w:r>
            <w:r w:rsidRPr="00A2776C">
              <w:br/>
              <w:t>* No seaprovecharon bien los tiempos en las reuniones.</w:t>
            </w:r>
            <w:r w:rsidRPr="00A2776C">
              <w:br/>
            </w:r>
          </w:p>
        </w:tc>
        <w:tc>
          <w:tcPr>
            <w:tcW w:w="4025" w:type="dxa"/>
          </w:tcPr>
          <w:p w:rsidR="00E71573" w:rsidRPr="00A845BA" w:rsidRDefault="00E71573" w:rsidP="006C249E">
            <w:pPr>
              <w:pStyle w:val="TDC3"/>
            </w:pPr>
            <w:r w:rsidRPr="00A2776C">
              <w:t>* Centrarnos un poco más en la parte de investigación.</w:t>
            </w:r>
            <w:r w:rsidRPr="00A2776C">
              <w:br/>
              <w:t>* Hacer tareas menos generales y más específicas para mejorar las estimaciones.</w:t>
            </w:r>
            <w:r w:rsidRPr="00A2776C">
              <w:br/>
              <w:t>* Anotar en la hoja de planning los problemas que vayan surgiendo de cada tarea.</w:t>
            </w:r>
            <w:r w:rsidRPr="00A2776C">
              <w:br/>
            </w:r>
          </w:p>
        </w:tc>
      </w:tr>
      <w:tr w:rsidR="00E71573" w:rsidTr="00C2627A">
        <w:trPr>
          <w:trHeight w:val="1176"/>
        </w:trPr>
        <w:tc>
          <w:tcPr>
            <w:tcW w:w="1584" w:type="dxa"/>
          </w:tcPr>
          <w:p w:rsidR="00E71573" w:rsidRPr="00546708" w:rsidRDefault="00E71573" w:rsidP="006C249E">
            <w:pPr>
              <w:pStyle w:val="TDC3"/>
            </w:pPr>
            <w:r w:rsidRPr="00546708">
              <w:t>Sprint 3:</w:t>
            </w:r>
          </w:p>
          <w:p w:rsidR="00E71573" w:rsidRPr="0021685D" w:rsidRDefault="00E71573" w:rsidP="006C249E">
            <w:pPr>
              <w:pStyle w:val="TDC3"/>
            </w:pPr>
            <w:r w:rsidRPr="00ED2378">
              <w:t>Diseño</w:t>
            </w:r>
          </w:p>
        </w:tc>
        <w:tc>
          <w:tcPr>
            <w:tcW w:w="5013" w:type="dxa"/>
          </w:tcPr>
          <w:p w:rsidR="00E71573" w:rsidRDefault="00E71573" w:rsidP="006C249E">
            <w:pPr>
              <w:pStyle w:val="TDC3"/>
            </w:pPr>
            <w:r w:rsidRPr="00D155A2">
              <w:t>* Disminuyeron los tiempos de las reuniones de scrum, y siguen siendo efectivas</w:t>
            </w:r>
            <w:r w:rsidRPr="00D155A2">
              <w:br/>
              <w:t>* Se cumplen los días de la presentación de la demo.</w:t>
            </w:r>
          </w:p>
        </w:tc>
        <w:tc>
          <w:tcPr>
            <w:tcW w:w="2986" w:type="dxa"/>
          </w:tcPr>
          <w:p w:rsidR="00E71573" w:rsidRDefault="00E71573" w:rsidP="006C249E">
            <w:pPr>
              <w:pStyle w:val="TDC3"/>
            </w:pPr>
            <w:r w:rsidRPr="00D155A2">
              <w:t>* Falta de coordinación de los horarios, se cruzan los horarios del team</w:t>
            </w:r>
            <w:r w:rsidRPr="00D155A2">
              <w:br/>
              <w:t>* No se respetaron la asignación de tareas</w:t>
            </w:r>
          </w:p>
        </w:tc>
        <w:tc>
          <w:tcPr>
            <w:tcW w:w="4025" w:type="dxa"/>
          </w:tcPr>
          <w:p w:rsidR="00E71573" w:rsidRPr="00A845BA" w:rsidRDefault="00E71573" w:rsidP="006C249E">
            <w:pPr>
              <w:pStyle w:val="TDC3"/>
            </w:pPr>
            <w:r w:rsidRPr="00D155A2">
              <w:t>* En caso de que sea necesario no respetar la asignación de tareas, hacer una replanificaci</w:t>
            </w:r>
            <w:r w:rsidR="005142EA">
              <w:t>ó</w:t>
            </w:r>
            <w:r w:rsidRPr="00D155A2">
              <w:t>n en las dailys o después.</w:t>
            </w:r>
          </w:p>
        </w:tc>
      </w:tr>
      <w:tr w:rsidR="00E71573" w:rsidTr="00C2627A">
        <w:trPr>
          <w:trHeight w:val="1042"/>
        </w:trPr>
        <w:tc>
          <w:tcPr>
            <w:tcW w:w="1584" w:type="dxa"/>
          </w:tcPr>
          <w:p w:rsidR="00E71573" w:rsidRPr="00546708" w:rsidRDefault="00E71573" w:rsidP="006C249E">
            <w:pPr>
              <w:pStyle w:val="TDC3"/>
            </w:pPr>
            <w:r w:rsidRPr="00546708">
              <w:t>Sprint 4:</w:t>
            </w:r>
          </w:p>
          <w:p w:rsidR="00E71573" w:rsidRPr="00ED2378" w:rsidRDefault="00E71573" w:rsidP="006C249E">
            <w:pPr>
              <w:pStyle w:val="TDC3"/>
            </w:pPr>
            <w:r w:rsidRPr="007A362C">
              <w:t>Diseño</w:t>
            </w:r>
          </w:p>
        </w:tc>
        <w:tc>
          <w:tcPr>
            <w:tcW w:w="5013" w:type="dxa"/>
          </w:tcPr>
          <w:p w:rsidR="00E71573" w:rsidRPr="00664306" w:rsidRDefault="00E71573" w:rsidP="006C249E">
            <w:pPr>
              <w:pStyle w:val="TDC3"/>
            </w:pPr>
            <w:r w:rsidRPr="00D155A2">
              <w:t xml:space="preserve">* Se mejoró la comunicación con </w:t>
            </w:r>
            <w:r w:rsidR="0088256D">
              <w:t>el</w:t>
            </w:r>
            <w:r w:rsidRPr="00D155A2">
              <w:t xml:space="preserve"> product Owner</w:t>
            </w:r>
            <w:r w:rsidRPr="00D155A2">
              <w:br/>
            </w:r>
            <w:r>
              <w:t xml:space="preserve">* Se </w:t>
            </w:r>
            <w:r w:rsidRPr="00D155A2">
              <w:t>mejoró la productividad</w:t>
            </w:r>
            <w:r w:rsidRPr="00D155A2">
              <w:br/>
              <w:t>* Las reuniones para definir las</w:t>
            </w:r>
            <w:r>
              <w:t xml:space="preserve"> tareas a realizar, mejoraron l</w:t>
            </w:r>
            <w:r w:rsidRPr="00D155A2">
              <w:t>a resolución de las tareas</w:t>
            </w:r>
          </w:p>
        </w:tc>
        <w:tc>
          <w:tcPr>
            <w:tcW w:w="2986" w:type="dxa"/>
          </w:tcPr>
          <w:p w:rsidR="00E71573" w:rsidRPr="00664306" w:rsidRDefault="00E71573" w:rsidP="006C249E">
            <w:pPr>
              <w:pStyle w:val="TDC3"/>
            </w:pPr>
            <w:r w:rsidRPr="00D155A2">
              <w:t xml:space="preserve">* No se estimaron bien los tiempo en algunas tareas </w:t>
            </w:r>
          </w:p>
        </w:tc>
        <w:tc>
          <w:tcPr>
            <w:tcW w:w="4025" w:type="dxa"/>
          </w:tcPr>
          <w:p w:rsidR="00E71573" w:rsidRPr="00612317" w:rsidRDefault="00E71573" w:rsidP="006C249E">
            <w:pPr>
              <w:pStyle w:val="TDC3"/>
            </w:pPr>
            <w:r w:rsidRPr="00D155A2">
              <w:t xml:space="preserve">* Elaborar títulos </w:t>
            </w:r>
            <w:r w:rsidR="003F7829" w:rsidRPr="00D155A2">
              <w:t>más</w:t>
            </w:r>
            <w:r w:rsidRPr="00D155A2">
              <w:t xml:space="preserve"> descriptivos y específicos</w:t>
            </w:r>
            <w:r w:rsidRPr="00D155A2">
              <w:br/>
              <w:t>* Tratar de colocar tareas que dependan de los resultados de las tareas de investigación</w:t>
            </w:r>
          </w:p>
        </w:tc>
      </w:tr>
      <w:tr w:rsidR="00E71573" w:rsidTr="00C2627A">
        <w:trPr>
          <w:trHeight w:val="50"/>
        </w:trPr>
        <w:tc>
          <w:tcPr>
            <w:tcW w:w="1584" w:type="dxa"/>
          </w:tcPr>
          <w:p w:rsidR="00E71573" w:rsidRPr="00546708" w:rsidRDefault="00E71573" w:rsidP="006C249E">
            <w:pPr>
              <w:pStyle w:val="TDC3"/>
            </w:pPr>
            <w:r w:rsidRPr="00546708">
              <w:t>Sprint 5:</w:t>
            </w:r>
          </w:p>
          <w:p w:rsidR="00E71573" w:rsidRPr="00ED2378" w:rsidRDefault="00E71573" w:rsidP="006C249E">
            <w:pPr>
              <w:pStyle w:val="TDC3"/>
            </w:pPr>
            <w:r w:rsidRPr="00682A30">
              <w:t>Diseño</w:t>
            </w:r>
          </w:p>
        </w:tc>
        <w:tc>
          <w:tcPr>
            <w:tcW w:w="5013" w:type="dxa"/>
          </w:tcPr>
          <w:p w:rsidR="001B2A4F" w:rsidRDefault="00E71573" w:rsidP="006C249E">
            <w:pPr>
              <w:pStyle w:val="TDC3"/>
            </w:pPr>
            <w:r>
              <w:t xml:space="preserve">* Se realizó la </w:t>
            </w:r>
            <w:r w:rsidRPr="00B833EA">
              <w:t xml:space="preserve"> documentación</w:t>
            </w:r>
            <w:r>
              <w:t xml:space="preserve"> de las tareas realizadas acordados</w:t>
            </w:r>
          </w:p>
          <w:p w:rsidR="00E71573" w:rsidRPr="00B833EA" w:rsidRDefault="001B2A4F" w:rsidP="006C249E">
            <w:pPr>
              <w:pStyle w:val="TDC3"/>
            </w:pPr>
            <w:r>
              <w:t xml:space="preserve">Elección y </w:t>
            </w:r>
            <w:r w:rsidRPr="001B2A4F">
              <w:t xml:space="preserve">Documentación de </w:t>
            </w:r>
            <w:r>
              <w:t>las herramientas para la codificación.</w:t>
            </w:r>
            <w:r w:rsidR="00E71573">
              <w:br/>
            </w:r>
          </w:p>
        </w:tc>
        <w:tc>
          <w:tcPr>
            <w:tcW w:w="2986" w:type="dxa"/>
          </w:tcPr>
          <w:p w:rsidR="00C63DA9" w:rsidRDefault="00C63DA9" w:rsidP="006C249E">
            <w:pPr>
              <w:pStyle w:val="TDC3"/>
            </w:pPr>
            <w:r w:rsidRPr="00D155A2">
              <w:t>* Se siguieron estimando mal las tareas de investigación y desarrollo</w:t>
            </w:r>
          </w:p>
          <w:p w:rsidR="00E71573" w:rsidRPr="00664306" w:rsidRDefault="003F7829" w:rsidP="006C249E">
            <w:pPr>
              <w:pStyle w:val="TDC3"/>
            </w:pPr>
            <w:r>
              <w:t xml:space="preserve">* </w:t>
            </w:r>
            <w:r w:rsidR="001B2A4F">
              <w:t>Curva de aprendizaje</w:t>
            </w:r>
          </w:p>
        </w:tc>
        <w:tc>
          <w:tcPr>
            <w:tcW w:w="4025" w:type="dxa"/>
          </w:tcPr>
          <w:p w:rsidR="00E71573" w:rsidRPr="00612317" w:rsidRDefault="00E71573" w:rsidP="006C249E">
            <w:pPr>
              <w:pStyle w:val="TDC3"/>
            </w:pPr>
            <w:r w:rsidRPr="00B833EA">
              <w:t>* Tomar nota de las comentarios, sugerencias y peticiones realizas por el</w:t>
            </w:r>
            <w:r>
              <w:t xml:space="preserve"> Product Owne</w:t>
            </w:r>
            <w:r w:rsidRPr="00B833EA">
              <w:t>.</w:t>
            </w:r>
            <w:r w:rsidRPr="00B833EA">
              <w:br/>
              <w:t xml:space="preserve">* Durante las dailies, </w:t>
            </w:r>
            <w:r w:rsidR="00C63DA9" w:rsidRPr="00B833EA">
              <w:t>además</w:t>
            </w:r>
            <w:r w:rsidRPr="00B833EA">
              <w:t xml:space="preserve"> de tratar los avances también tratar los objetivos principales de</w:t>
            </w:r>
            <w:r w:rsidR="00C63DA9">
              <w:t xml:space="preserve">l </w:t>
            </w:r>
            <w:r w:rsidRPr="00B833EA">
              <w:t>sprint.</w:t>
            </w:r>
            <w:r w:rsidRPr="00B833EA">
              <w:br/>
              <w:t>* Ser más ordenado guardando los archivos en el repositorio, crear carpetas si es necesari</w:t>
            </w:r>
            <w:r w:rsidR="00C63DA9">
              <w:t>o.</w:t>
            </w:r>
          </w:p>
        </w:tc>
      </w:tr>
      <w:tr w:rsidR="00E71573" w:rsidTr="00C2627A">
        <w:trPr>
          <w:trHeight w:val="753"/>
        </w:trPr>
        <w:tc>
          <w:tcPr>
            <w:tcW w:w="1584" w:type="dxa"/>
          </w:tcPr>
          <w:p w:rsidR="00E71573" w:rsidRPr="00546708" w:rsidRDefault="00E71573" w:rsidP="006C249E">
            <w:pPr>
              <w:pStyle w:val="TDC3"/>
            </w:pPr>
            <w:r w:rsidRPr="00546708">
              <w:lastRenderedPageBreak/>
              <w:t>Sprint 6:</w:t>
            </w:r>
          </w:p>
          <w:p w:rsidR="00E71573" w:rsidRPr="00ED2378" w:rsidRDefault="00E71573" w:rsidP="006C249E">
            <w:pPr>
              <w:pStyle w:val="TDC3"/>
            </w:pPr>
            <w:r w:rsidRPr="0080560A">
              <w:t xml:space="preserve">Codificación </w:t>
            </w:r>
          </w:p>
        </w:tc>
        <w:tc>
          <w:tcPr>
            <w:tcW w:w="5013" w:type="dxa"/>
          </w:tcPr>
          <w:p w:rsidR="005E7998" w:rsidRDefault="003F7829" w:rsidP="006C249E">
            <w:pPr>
              <w:pStyle w:val="TDC3"/>
            </w:pPr>
            <w:r>
              <w:t xml:space="preserve">* </w:t>
            </w:r>
            <w:r w:rsidR="005E7998">
              <w:t>Cambio de la arquitectura del sistema</w:t>
            </w:r>
          </w:p>
          <w:p w:rsidR="001B2A4F" w:rsidRDefault="00E71573" w:rsidP="006C249E">
            <w:pPr>
              <w:pStyle w:val="TDC3"/>
            </w:pPr>
            <w:r w:rsidRPr="00B833EA">
              <w:t>* Se logró aprender y aplicar patrones de diseños</w:t>
            </w:r>
          </w:p>
          <w:p w:rsidR="00E71573" w:rsidRPr="00664306" w:rsidRDefault="00C63DA9" w:rsidP="006C249E">
            <w:pPr>
              <w:pStyle w:val="TDC3"/>
            </w:pPr>
            <w:r>
              <w:t xml:space="preserve">* </w:t>
            </w:r>
            <w:r w:rsidR="001B2A4F">
              <w:t>Avances con el módulo de administración del sistema</w:t>
            </w:r>
          </w:p>
        </w:tc>
        <w:tc>
          <w:tcPr>
            <w:tcW w:w="2986" w:type="dxa"/>
          </w:tcPr>
          <w:p w:rsidR="00E71573" w:rsidRPr="00664306" w:rsidRDefault="003F7829" w:rsidP="006C249E">
            <w:pPr>
              <w:pStyle w:val="TDC3"/>
            </w:pPr>
            <w:r w:rsidRPr="003F7829">
              <w:t>*</w:t>
            </w:r>
            <w:r w:rsidR="001B2A4F" w:rsidRPr="003F7829">
              <w:t>Adaptarse a la nueva Arquitectura</w:t>
            </w:r>
          </w:p>
        </w:tc>
        <w:tc>
          <w:tcPr>
            <w:tcW w:w="4025" w:type="dxa"/>
          </w:tcPr>
          <w:p w:rsidR="00E71573" w:rsidRPr="00612317" w:rsidRDefault="003F7829" w:rsidP="006C249E">
            <w:pPr>
              <w:pStyle w:val="TDC3"/>
            </w:pPr>
            <w:r>
              <w:t xml:space="preserve">* </w:t>
            </w:r>
            <w:r w:rsidR="005E7998">
              <w:t>Perfeccionarse en las tecnologías implementadas</w:t>
            </w:r>
          </w:p>
        </w:tc>
      </w:tr>
      <w:tr w:rsidR="00E71573" w:rsidTr="00C2627A">
        <w:trPr>
          <w:trHeight w:val="825"/>
        </w:trPr>
        <w:tc>
          <w:tcPr>
            <w:tcW w:w="1584" w:type="dxa"/>
          </w:tcPr>
          <w:p w:rsidR="00E71573" w:rsidRPr="00546708" w:rsidRDefault="00E71573" w:rsidP="006C249E">
            <w:pPr>
              <w:pStyle w:val="TDC3"/>
            </w:pPr>
            <w:r w:rsidRPr="00546708">
              <w:t>Sprint 7:</w:t>
            </w:r>
          </w:p>
          <w:p w:rsidR="00E71573" w:rsidRPr="00ED2378" w:rsidRDefault="0088256D" w:rsidP="006C249E">
            <w:pPr>
              <w:pStyle w:val="TDC3"/>
            </w:pPr>
            <w:r>
              <w:t>Diseño de Plan de Pruebas</w:t>
            </w:r>
          </w:p>
        </w:tc>
        <w:tc>
          <w:tcPr>
            <w:tcW w:w="5013" w:type="dxa"/>
          </w:tcPr>
          <w:p w:rsidR="00E71573" w:rsidRPr="00664306" w:rsidRDefault="003F7829" w:rsidP="006C249E">
            <w:pPr>
              <w:pStyle w:val="TDC3"/>
            </w:pPr>
            <w:r w:rsidRPr="003F7829">
              <w:t>*</w:t>
            </w:r>
            <w:r>
              <w:t xml:space="preserve"> Documentación</w:t>
            </w:r>
            <w:r w:rsidR="005E7998">
              <w:t xml:space="preserve"> de los casos de </w:t>
            </w:r>
            <w:r>
              <w:t>pruebas</w:t>
            </w:r>
          </w:p>
        </w:tc>
        <w:tc>
          <w:tcPr>
            <w:tcW w:w="2986" w:type="dxa"/>
          </w:tcPr>
          <w:p w:rsidR="00E71573" w:rsidRPr="00664306" w:rsidRDefault="003F7829" w:rsidP="006C249E">
            <w:pPr>
              <w:pStyle w:val="TDC3"/>
            </w:pPr>
            <w:r>
              <w:t xml:space="preserve">* </w:t>
            </w:r>
            <w:r w:rsidR="005E7998">
              <w:t>Identificar y cuantificar los casos de pruebas</w:t>
            </w:r>
          </w:p>
        </w:tc>
        <w:tc>
          <w:tcPr>
            <w:tcW w:w="4025" w:type="dxa"/>
          </w:tcPr>
          <w:p w:rsidR="005E7998" w:rsidRDefault="003F7829" w:rsidP="006C249E">
            <w:pPr>
              <w:pStyle w:val="TDC3"/>
            </w:pPr>
            <w:r>
              <w:t>* Estimación</w:t>
            </w:r>
            <w:r w:rsidR="005E7998">
              <w:t xml:space="preserve"> de los tiempos</w:t>
            </w:r>
          </w:p>
          <w:p w:rsidR="005E7998" w:rsidRPr="005E7998" w:rsidRDefault="003F7829" w:rsidP="006C249E">
            <w:pPr>
              <w:pStyle w:val="TDC3"/>
            </w:pPr>
            <w:r>
              <w:t>* Planificación</w:t>
            </w:r>
          </w:p>
        </w:tc>
      </w:tr>
      <w:tr w:rsidR="00E71573" w:rsidTr="00C2627A">
        <w:trPr>
          <w:trHeight w:val="1680"/>
        </w:trPr>
        <w:tc>
          <w:tcPr>
            <w:tcW w:w="1584" w:type="dxa"/>
          </w:tcPr>
          <w:p w:rsidR="00E71573" w:rsidRPr="00AB2A8D" w:rsidRDefault="00E71573" w:rsidP="006C249E">
            <w:pPr>
              <w:pStyle w:val="TDC3"/>
            </w:pPr>
            <w:r w:rsidRPr="00546708">
              <w:t>Sprint 8</w:t>
            </w:r>
            <w:r w:rsidRPr="00AB2A8D">
              <w:t>:</w:t>
            </w:r>
          </w:p>
          <w:p w:rsidR="00E71573" w:rsidRPr="00ED2378" w:rsidRDefault="00E71573" w:rsidP="006C249E">
            <w:pPr>
              <w:pStyle w:val="TDC3"/>
            </w:pPr>
            <w:r w:rsidRPr="00AB2A8D">
              <w:t>Codificación</w:t>
            </w:r>
          </w:p>
        </w:tc>
        <w:tc>
          <w:tcPr>
            <w:tcW w:w="5013" w:type="dxa"/>
          </w:tcPr>
          <w:p w:rsidR="00977C72" w:rsidRDefault="003F7829" w:rsidP="006C249E">
            <w:pPr>
              <w:pStyle w:val="TDC3"/>
            </w:pPr>
            <w:r w:rsidRPr="003F7829">
              <w:t>*</w:t>
            </w:r>
            <w:r w:rsidR="00977C72">
              <w:t>Incorporación del uso de la estructura de dato Sdo_Geometry</w:t>
            </w:r>
          </w:p>
          <w:p w:rsidR="005E7998" w:rsidRDefault="003F7829" w:rsidP="006C249E">
            <w:pPr>
              <w:pStyle w:val="TDC3"/>
            </w:pPr>
            <w:r>
              <w:t xml:space="preserve">* </w:t>
            </w:r>
            <w:r w:rsidR="002735FE" w:rsidRPr="005E7998">
              <w:t>Revisi</w:t>
            </w:r>
            <w:r w:rsidR="002735FE">
              <w:t xml:space="preserve">ón y Redefinición  de la interfaz </w:t>
            </w:r>
            <w:r w:rsidR="005E7998">
              <w:t>del Crud de Recorridos</w:t>
            </w:r>
          </w:p>
          <w:p w:rsidR="005E7998" w:rsidRPr="005E7998" w:rsidRDefault="003F7829" w:rsidP="006C249E">
            <w:pPr>
              <w:pStyle w:val="TDC3"/>
            </w:pPr>
            <w:r>
              <w:t xml:space="preserve">* </w:t>
            </w:r>
            <w:r w:rsidR="005E7998" w:rsidRPr="005E7998">
              <w:t>Docume</w:t>
            </w:r>
            <w:r w:rsidR="00977C72">
              <w:t>ntación de Bases de datos espaciales – Oracle Spatial – Tipo de dato: Sdo_Geometry</w:t>
            </w:r>
          </w:p>
        </w:tc>
        <w:tc>
          <w:tcPr>
            <w:tcW w:w="2986" w:type="dxa"/>
          </w:tcPr>
          <w:p w:rsidR="000A5D15" w:rsidRDefault="003F7829" w:rsidP="006C249E">
            <w:pPr>
              <w:pStyle w:val="TDC3"/>
            </w:pPr>
            <w:r>
              <w:t xml:space="preserve">* </w:t>
            </w:r>
            <w:r w:rsidR="005E7998" w:rsidRPr="005E7998">
              <w:t>Investigaciones sobre el uso correcto de los </w:t>
            </w:r>
            <w:r w:rsidRPr="005E7998">
              <w:t>gráficos</w:t>
            </w:r>
            <w:r w:rsidR="005E7998" w:rsidRPr="005E7998">
              <w:t> con  Primefaces</w:t>
            </w:r>
          </w:p>
          <w:p w:rsidR="00977C72" w:rsidRPr="00977C72" w:rsidRDefault="003F7829" w:rsidP="006C249E">
            <w:pPr>
              <w:pStyle w:val="TDC3"/>
            </w:pPr>
            <w:r>
              <w:t xml:space="preserve">* </w:t>
            </w:r>
            <w:r w:rsidR="00C90F3D">
              <w:t>Dificultades en la obtención de</w:t>
            </w:r>
            <w:r w:rsidR="00977C72" w:rsidRPr="00977C72">
              <w:t xml:space="preserve"> documentación de</w:t>
            </w:r>
            <w:r w:rsidR="0079387B">
              <w:t xml:space="preserve"> Sdo_Gemetry con Java</w:t>
            </w:r>
          </w:p>
        </w:tc>
        <w:tc>
          <w:tcPr>
            <w:tcW w:w="4025" w:type="dxa"/>
          </w:tcPr>
          <w:p w:rsidR="00E71573" w:rsidRDefault="003F7829" w:rsidP="006C249E">
            <w:pPr>
              <w:pStyle w:val="TDC3"/>
            </w:pPr>
            <w:r>
              <w:t xml:space="preserve">* </w:t>
            </w:r>
            <w:r w:rsidR="00977C72">
              <w:t>Capacitarse en la manipulación del tipo de dato Sdo_Geometry</w:t>
            </w:r>
          </w:p>
          <w:p w:rsidR="00977C72" w:rsidRPr="00977C72" w:rsidRDefault="00977C72" w:rsidP="00977C72">
            <w:pPr>
              <w:rPr>
                <w:lang w:val="es-ES"/>
              </w:rPr>
            </w:pPr>
          </w:p>
        </w:tc>
      </w:tr>
      <w:tr w:rsidR="00E71573" w:rsidTr="00C2627A">
        <w:trPr>
          <w:trHeight w:val="1651"/>
        </w:trPr>
        <w:tc>
          <w:tcPr>
            <w:tcW w:w="1584" w:type="dxa"/>
          </w:tcPr>
          <w:p w:rsidR="00E71573" w:rsidRPr="00AB2A8D" w:rsidRDefault="00E71573" w:rsidP="006C249E">
            <w:pPr>
              <w:pStyle w:val="TDC3"/>
            </w:pPr>
            <w:r w:rsidRPr="00546708">
              <w:t>Sprint 9</w:t>
            </w:r>
            <w:r w:rsidRPr="00AB2A8D">
              <w:t>:</w:t>
            </w:r>
          </w:p>
          <w:p w:rsidR="00E71573" w:rsidRPr="00ED2378" w:rsidRDefault="00E71573" w:rsidP="006C249E">
            <w:pPr>
              <w:pStyle w:val="TDC3"/>
            </w:pPr>
            <w:r w:rsidRPr="00AB2A8D">
              <w:t>Codificación</w:t>
            </w:r>
          </w:p>
        </w:tc>
        <w:tc>
          <w:tcPr>
            <w:tcW w:w="5013" w:type="dxa"/>
          </w:tcPr>
          <w:p w:rsidR="00F14DE3" w:rsidRDefault="003F7829" w:rsidP="006C249E">
            <w:pPr>
              <w:pStyle w:val="TDC3"/>
            </w:pPr>
            <w:r w:rsidRPr="003F7829">
              <w:t>*</w:t>
            </w:r>
            <w:r w:rsidR="00CA3075">
              <w:t xml:space="preserve">Avances en el módulo de </w:t>
            </w:r>
            <w:r>
              <w:t>Administración</w:t>
            </w:r>
          </w:p>
          <w:p w:rsidR="00F14DE3" w:rsidRPr="00F14DE3" w:rsidRDefault="00F14DE3" w:rsidP="006C249E">
            <w:pPr>
              <w:pStyle w:val="TDC3"/>
            </w:pPr>
            <w:r>
              <w:t>* Validaciones de Cliente</w:t>
            </w:r>
          </w:p>
          <w:p w:rsidR="00CA3075" w:rsidRPr="00CA3075" w:rsidRDefault="003F7829" w:rsidP="006C249E">
            <w:pPr>
              <w:pStyle w:val="TDC3"/>
            </w:pPr>
            <w:r>
              <w:t xml:space="preserve">* </w:t>
            </w:r>
            <w:r w:rsidR="00CA3075">
              <w:t xml:space="preserve">Resultados obtenidos </w:t>
            </w:r>
            <w:r>
              <w:t>atravez</w:t>
            </w:r>
            <w:r w:rsidR="00CA3075">
              <w:t xml:space="preserve"> del uso del tipo de dato Sdo_Geometry</w:t>
            </w:r>
          </w:p>
          <w:p w:rsidR="00CA3075" w:rsidRPr="00CA3075" w:rsidRDefault="003F7829" w:rsidP="006C249E">
            <w:pPr>
              <w:pStyle w:val="TDC3"/>
            </w:pPr>
            <w:r>
              <w:t xml:space="preserve">* </w:t>
            </w:r>
            <w:r w:rsidR="00CA3075">
              <w:t xml:space="preserve">Documentación de Patrones de diseño utilizados en la codificación. </w:t>
            </w:r>
          </w:p>
        </w:tc>
        <w:tc>
          <w:tcPr>
            <w:tcW w:w="2986" w:type="dxa"/>
          </w:tcPr>
          <w:p w:rsidR="005E7998" w:rsidRPr="005E7998" w:rsidRDefault="003F7829" w:rsidP="006C249E">
            <w:pPr>
              <w:pStyle w:val="TDC3"/>
            </w:pPr>
            <w:r w:rsidRPr="003F7829">
              <w:t>*</w:t>
            </w:r>
            <w:r w:rsidR="005E7998" w:rsidRPr="005E7998">
              <w:t>Sincronización en  eventos de la Api de Google Maps y Primefaces.. </w:t>
            </w:r>
          </w:p>
        </w:tc>
        <w:tc>
          <w:tcPr>
            <w:tcW w:w="4025" w:type="dxa"/>
          </w:tcPr>
          <w:p w:rsidR="00E71573" w:rsidRPr="00CA3075" w:rsidRDefault="00C63DA9" w:rsidP="006C249E">
            <w:pPr>
              <w:pStyle w:val="TDC3"/>
            </w:pPr>
            <w:r>
              <w:t>* Hacer más amigable la interfaz de edición del crud de recorrido</w:t>
            </w:r>
          </w:p>
        </w:tc>
      </w:tr>
      <w:tr w:rsidR="00E71573" w:rsidTr="00C2627A">
        <w:trPr>
          <w:trHeight w:val="1165"/>
        </w:trPr>
        <w:tc>
          <w:tcPr>
            <w:tcW w:w="1584" w:type="dxa"/>
          </w:tcPr>
          <w:p w:rsidR="00E71573" w:rsidRPr="00AB2A8D" w:rsidRDefault="00E71573" w:rsidP="006C249E">
            <w:pPr>
              <w:pStyle w:val="TDC3"/>
            </w:pPr>
            <w:r w:rsidRPr="00546708">
              <w:t>Sprint 10</w:t>
            </w:r>
            <w:r w:rsidRPr="00AB2A8D">
              <w:t>:</w:t>
            </w:r>
          </w:p>
          <w:p w:rsidR="00E71573" w:rsidRPr="00ED2378" w:rsidRDefault="00E71573" w:rsidP="006C249E">
            <w:pPr>
              <w:pStyle w:val="TDC3"/>
            </w:pPr>
            <w:r w:rsidRPr="00AB2A8D">
              <w:t>Codificación</w:t>
            </w:r>
          </w:p>
        </w:tc>
        <w:tc>
          <w:tcPr>
            <w:tcW w:w="5013" w:type="dxa"/>
          </w:tcPr>
          <w:p w:rsidR="002735FE" w:rsidRDefault="003F7829" w:rsidP="006C249E">
            <w:pPr>
              <w:pStyle w:val="TDC3"/>
            </w:pPr>
            <w:r w:rsidRPr="003F7829">
              <w:t>*</w:t>
            </w:r>
            <w:r w:rsidR="002735FE">
              <w:t xml:space="preserve">Documentación del diagrama de capas </w:t>
            </w:r>
          </w:p>
          <w:p w:rsidR="002735FE" w:rsidRDefault="003F7829" w:rsidP="006C249E">
            <w:pPr>
              <w:pStyle w:val="TDC3"/>
            </w:pPr>
            <w:r>
              <w:t xml:space="preserve">* </w:t>
            </w:r>
            <w:r w:rsidR="002735FE" w:rsidRPr="005E7998">
              <w:t>Revisi</w:t>
            </w:r>
            <w:r w:rsidR="002735FE">
              <w:t xml:space="preserve">ón y Redefinición  de la interfaz del Crud de Paradas </w:t>
            </w:r>
          </w:p>
          <w:p w:rsidR="002735FE" w:rsidRPr="002735FE" w:rsidRDefault="003F7829" w:rsidP="006C249E">
            <w:pPr>
              <w:pStyle w:val="TDC3"/>
            </w:pPr>
            <w:r>
              <w:t xml:space="preserve">* </w:t>
            </w:r>
            <w:r w:rsidR="002735FE">
              <w:t>Avances en el módulo de Administración</w:t>
            </w:r>
          </w:p>
        </w:tc>
        <w:tc>
          <w:tcPr>
            <w:tcW w:w="2986" w:type="dxa"/>
          </w:tcPr>
          <w:p w:rsidR="00E71573" w:rsidRPr="00664306" w:rsidRDefault="00F14DE3" w:rsidP="006C249E">
            <w:pPr>
              <w:pStyle w:val="TDC3"/>
            </w:pPr>
            <w:r w:rsidRPr="00F14DE3">
              <w:t>*</w:t>
            </w:r>
            <w:r>
              <w:t xml:space="preserve"> Se plantearon distintos alternativas para la codificación del crud de paradas</w:t>
            </w:r>
          </w:p>
        </w:tc>
        <w:tc>
          <w:tcPr>
            <w:tcW w:w="4025" w:type="dxa"/>
          </w:tcPr>
          <w:p w:rsidR="00E71573" w:rsidRPr="00612317" w:rsidRDefault="00C63DA9" w:rsidP="006C249E">
            <w:pPr>
              <w:pStyle w:val="TDC3"/>
            </w:pPr>
            <w:r>
              <w:t xml:space="preserve">* Plantear la posibilidad de crear un conjunto de  paradas </w:t>
            </w:r>
            <w:r w:rsidR="0034384F">
              <w:t>simultáneamente</w:t>
            </w:r>
          </w:p>
        </w:tc>
      </w:tr>
      <w:tr w:rsidR="00E71573" w:rsidTr="00C2627A">
        <w:trPr>
          <w:trHeight w:val="598"/>
        </w:trPr>
        <w:tc>
          <w:tcPr>
            <w:tcW w:w="1584" w:type="dxa"/>
          </w:tcPr>
          <w:p w:rsidR="00E71573" w:rsidRPr="00AB2A8D" w:rsidRDefault="00E71573" w:rsidP="006C249E">
            <w:pPr>
              <w:pStyle w:val="TDC3"/>
            </w:pPr>
            <w:r w:rsidRPr="00546708">
              <w:t>Sprint 11</w:t>
            </w:r>
            <w:r w:rsidRPr="00AB2A8D">
              <w:t>:</w:t>
            </w:r>
          </w:p>
          <w:p w:rsidR="00E71573" w:rsidRPr="00ED2378" w:rsidRDefault="00E71573" w:rsidP="006C249E">
            <w:pPr>
              <w:pStyle w:val="TDC3"/>
            </w:pPr>
            <w:r w:rsidRPr="00AB2A8D">
              <w:t>Codificación</w:t>
            </w:r>
          </w:p>
        </w:tc>
        <w:tc>
          <w:tcPr>
            <w:tcW w:w="5013" w:type="dxa"/>
          </w:tcPr>
          <w:p w:rsidR="00E71573" w:rsidRPr="00664306" w:rsidRDefault="003F7829" w:rsidP="006C249E">
            <w:pPr>
              <w:pStyle w:val="TDC3"/>
            </w:pPr>
            <w:r w:rsidRPr="003F7829">
              <w:t>*</w:t>
            </w:r>
            <w:r w:rsidR="002735FE">
              <w:t>Sección de Consultas de Recorridos y Paradas</w:t>
            </w:r>
          </w:p>
        </w:tc>
        <w:tc>
          <w:tcPr>
            <w:tcW w:w="2986" w:type="dxa"/>
          </w:tcPr>
          <w:p w:rsidR="00E71573" w:rsidRPr="00664306" w:rsidRDefault="003F7829" w:rsidP="006C249E">
            <w:pPr>
              <w:pStyle w:val="TDC3"/>
            </w:pPr>
            <w:r>
              <w:t xml:space="preserve">* </w:t>
            </w:r>
            <w:r w:rsidR="002735FE">
              <w:t xml:space="preserve">Elección del métodos para calcular las distancias entre puntos </w:t>
            </w:r>
            <w:r w:rsidR="0088256D">
              <w:t>geográficos</w:t>
            </w:r>
          </w:p>
        </w:tc>
        <w:tc>
          <w:tcPr>
            <w:tcW w:w="4025" w:type="dxa"/>
          </w:tcPr>
          <w:p w:rsidR="00E71573" w:rsidRPr="00612317" w:rsidRDefault="00E71573" w:rsidP="006C249E">
            <w:pPr>
              <w:pStyle w:val="TDC3"/>
            </w:pPr>
          </w:p>
        </w:tc>
      </w:tr>
      <w:tr w:rsidR="00E71573" w:rsidTr="00C2627A">
        <w:trPr>
          <w:trHeight w:val="841"/>
        </w:trPr>
        <w:tc>
          <w:tcPr>
            <w:tcW w:w="1584" w:type="dxa"/>
          </w:tcPr>
          <w:p w:rsidR="00546708" w:rsidRDefault="00546708" w:rsidP="006C249E">
            <w:pPr>
              <w:pStyle w:val="TDC3"/>
            </w:pPr>
          </w:p>
          <w:p w:rsidR="00E71573" w:rsidRPr="00546708" w:rsidRDefault="00E71573" w:rsidP="006C249E">
            <w:pPr>
              <w:pStyle w:val="TDC3"/>
            </w:pPr>
            <w:r w:rsidRPr="00546708">
              <w:t>Sprint 12:</w:t>
            </w:r>
          </w:p>
          <w:p w:rsidR="00E71573" w:rsidRPr="00ED2378" w:rsidRDefault="00E71573" w:rsidP="006C249E">
            <w:pPr>
              <w:pStyle w:val="TDC3"/>
            </w:pPr>
            <w:r w:rsidRPr="00AB2A8D">
              <w:t>Codificación</w:t>
            </w:r>
          </w:p>
        </w:tc>
        <w:tc>
          <w:tcPr>
            <w:tcW w:w="5013" w:type="dxa"/>
          </w:tcPr>
          <w:p w:rsidR="00F14DE3" w:rsidRDefault="00F14DE3" w:rsidP="00546708">
            <w:pPr>
              <w:spacing w:before="0"/>
              <w:ind w:firstLine="0"/>
              <w:rPr>
                <w:rFonts w:asciiTheme="minorHAnsi" w:hAnsiTheme="minorHAnsi" w:cstheme="minorHAnsi"/>
                <w:i/>
                <w:iCs/>
                <w:sz w:val="20"/>
                <w:u w:color="993300"/>
                <w:lang w:val="es-ES"/>
              </w:rPr>
            </w:pPr>
            <w:r w:rsidRPr="00F14DE3">
              <w:rPr>
                <w:rFonts w:asciiTheme="minorHAnsi" w:hAnsiTheme="minorHAnsi" w:cstheme="minorHAnsi"/>
                <w:i/>
                <w:iCs/>
                <w:sz w:val="20"/>
                <w:u w:color="993300"/>
                <w:lang w:val="es-ES"/>
              </w:rPr>
              <w:t>*Realización</w:t>
            </w:r>
            <w:r>
              <w:rPr>
                <w:rFonts w:asciiTheme="minorHAnsi" w:hAnsiTheme="minorHAnsi" w:cstheme="minorHAnsi"/>
                <w:i/>
                <w:iCs/>
                <w:sz w:val="20"/>
                <w:u w:color="993300"/>
                <w:lang w:val="es-ES"/>
              </w:rPr>
              <w:t xml:space="preserve"> del Crud de secciones, login, Historial de consultas y las estadísticas obtenidas</w:t>
            </w:r>
          </w:p>
          <w:p w:rsidR="00E71573" w:rsidRPr="00F14DE3" w:rsidRDefault="00F14DE3" w:rsidP="00F14DE3">
            <w:pPr>
              <w:ind w:firstLine="0"/>
              <w:rPr>
                <w:lang w:val="es-ES"/>
              </w:rPr>
            </w:pPr>
            <w:r>
              <w:rPr>
                <w:rFonts w:asciiTheme="minorHAnsi" w:hAnsiTheme="minorHAnsi" w:cstheme="minorHAnsi"/>
                <w:i/>
                <w:iCs/>
                <w:sz w:val="20"/>
                <w:u w:color="993300"/>
                <w:lang w:val="es-ES"/>
              </w:rPr>
              <w:t>* Automatización de Pruebas unitarias</w:t>
            </w:r>
          </w:p>
        </w:tc>
        <w:tc>
          <w:tcPr>
            <w:tcW w:w="2986" w:type="dxa"/>
          </w:tcPr>
          <w:p w:rsidR="00E71573" w:rsidRPr="00664306" w:rsidRDefault="00E71573" w:rsidP="006C249E">
            <w:pPr>
              <w:pStyle w:val="TDC3"/>
            </w:pPr>
          </w:p>
        </w:tc>
        <w:tc>
          <w:tcPr>
            <w:tcW w:w="4025" w:type="dxa"/>
          </w:tcPr>
          <w:p w:rsidR="00E71573" w:rsidRPr="00612317" w:rsidRDefault="003F7829" w:rsidP="006C249E">
            <w:pPr>
              <w:pStyle w:val="TDC3"/>
            </w:pPr>
            <w:r w:rsidRPr="003F7829">
              <w:t>*</w:t>
            </w:r>
            <w:r w:rsidR="002735FE">
              <w:t>Manejar Sdo_Geometry con Hibernate.</w:t>
            </w:r>
          </w:p>
        </w:tc>
      </w:tr>
    </w:tbl>
    <w:p w:rsidR="00E71573" w:rsidRDefault="00E71573" w:rsidP="00E71573"/>
    <w:p w:rsidR="00E71573" w:rsidRPr="00E71573" w:rsidRDefault="00E71573" w:rsidP="00904BCA">
      <w:pPr>
        <w:ind w:firstLine="0"/>
        <w:sectPr w:rsidR="00E71573" w:rsidRPr="00E71573" w:rsidSect="00C203F9">
          <w:headerReference w:type="even" r:id="rId226"/>
          <w:headerReference w:type="default" r:id="rId227"/>
          <w:footerReference w:type="even" r:id="rId228"/>
          <w:footerReference w:type="default" r:id="rId229"/>
          <w:headerReference w:type="first" r:id="rId230"/>
          <w:footerReference w:type="first" r:id="rId231"/>
          <w:pgSz w:w="16840" w:h="11907" w:orient="landscape" w:code="9"/>
          <w:pgMar w:top="1134" w:right="1418" w:bottom="1701" w:left="1418" w:header="709" w:footer="709" w:gutter="0"/>
          <w:cols w:space="708"/>
          <w:titlePg/>
          <w:docGrid w:linePitch="360"/>
        </w:sectPr>
      </w:pPr>
    </w:p>
    <w:p w:rsidR="00D575C5" w:rsidRPr="008B02AE" w:rsidRDefault="0080087A" w:rsidP="00D575C5">
      <w:pPr>
        <w:pStyle w:val="Ttulo1"/>
      </w:pPr>
      <w:bookmarkStart w:id="415" w:name="_Toc371538698"/>
      <w:r>
        <w:lastRenderedPageBreak/>
        <w:t xml:space="preserve">10.2 </w:t>
      </w:r>
      <w:r w:rsidR="00D575C5">
        <w:t>Conclusion</w:t>
      </w:r>
      <w:r>
        <w:t>es</w:t>
      </w:r>
      <w:bookmarkEnd w:id="415"/>
    </w:p>
    <w:p w:rsidR="00D575C5" w:rsidRPr="002F5182" w:rsidRDefault="00855FFA" w:rsidP="00D575C5">
      <w:pPr>
        <w:rPr>
          <w:b/>
        </w:rPr>
      </w:pPr>
      <w:r>
        <w:rPr>
          <w:b/>
        </w:rPr>
        <w:t>O</w:t>
      </w:r>
      <w:r w:rsidR="00D575C5" w:rsidRPr="002F5182">
        <w:rPr>
          <w:b/>
        </w:rPr>
        <w:t xml:space="preserve">bjetivo general </w:t>
      </w:r>
    </w:p>
    <w:p w:rsidR="00855FFA" w:rsidRPr="00855FFA" w:rsidRDefault="00855FFA" w:rsidP="00855FFA">
      <w:pPr>
        <w:ind w:firstLine="0"/>
        <w:rPr>
          <w:i/>
        </w:rPr>
      </w:pPr>
      <w:r w:rsidRPr="00855FFA">
        <w:rPr>
          <w:i/>
        </w:rPr>
        <w:t>Creación de un Prototipo funcional de una aplicación web para el recorrido de transporte urbano</w:t>
      </w:r>
    </w:p>
    <w:p w:rsidR="00D575C5" w:rsidRDefault="00855FFA" w:rsidP="00855FFA">
      <w:pPr>
        <w:ind w:left="567" w:firstLine="0"/>
      </w:pPr>
      <w:r>
        <w:t>Resultado: Objetivo cumplido, s</w:t>
      </w:r>
      <w:r w:rsidR="00D575C5">
        <w:t xml:space="preserve">e logró implementar el prototipo funcional </w:t>
      </w:r>
      <w:r w:rsidR="00D575C5" w:rsidRPr="006006AD">
        <w:t xml:space="preserve">de transporte urbano georreferenciado </w:t>
      </w:r>
      <w:r w:rsidR="00D575C5">
        <w:t xml:space="preserve">que </w:t>
      </w:r>
      <w:r w:rsidR="00D575C5" w:rsidRPr="006006AD">
        <w:t>nos permite conocer las líneas y paradas de los diferentes recorridos.</w:t>
      </w:r>
      <w:r w:rsidR="00D575C5">
        <w:t xml:space="preserve"> El mismo</w:t>
      </w:r>
      <w:r w:rsidR="00D575C5" w:rsidRPr="006006AD">
        <w:t xml:space="preserve"> Posee dos secciones principales:Administración del sistema</w:t>
      </w:r>
      <w:r w:rsidR="00D575C5">
        <w:t xml:space="preserve"> y la </w:t>
      </w:r>
      <w:r w:rsidR="00D575C5" w:rsidRPr="006006AD">
        <w:t>Sec</w:t>
      </w:r>
      <w:r w:rsidR="00D575C5">
        <w:t>ción de consultas de recorridos, mediante el cual se  obtendrá</w:t>
      </w:r>
      <w:r w:rsidR="00D575C5" w:rsidRPr="006006AD">
        <w:t xml:space="preserve"> las líneas disponibles entre los orígenes y destinos seleccionados.</w:t>
      </w:r>
    </w:p>
    <w:p w:rsidR="00904BCA" w:rsidRPr="002F5182" w:rsidRDefault="00904BCA" w:rsidP="00904BCA">
      <w:pPr>
        <w:rPr>
          <w:b/>
        </w:rPr>
      </w:pPr>
      <w:r>
        <w:rPr>
          <w:b/>
        </w:rPr>
        <w:t>O</w:t>
      </w:r>
      <w:r w:rsidRPr="002F5182">
        <w:rPr>
          <w:b/>
        </w:rPr>
        <w:t>bjetivo</w:t>
      </w:r>
      <w:r w:rsidR="0080087A">
        <w:rPr>
          <w:b/>
        </w:rPr>
        <w:t>s</w:t>
      </w:r>
      <w:r w:rsidR="00116A77">
        <w:rPr>
          <w:b/>
        </w:rPr>
        <w:t>Específicos</w:t>
      </w:r>
    </w:p>
    <w:p w:rsidR="00904BCA" w:rsidRDefault="00116A77" w:rsidP="00FF14D5">
      <w:pPr>
        <w:spacing w:afterLines="140"/>
        <w:ind w:firstLine="0"/>
        <w:rPr>
          <w:i/>
        </w:rPr>
      </w:pPr>
      <w:r>
        <w:rPr>
          <w:i/>
        </w:rPr>
        <w:t xml:space="preserve">1.- </w:t>
      </w:r>
      <w:r w:rsidR="00904BCA" w:rsidRPr="0080087A">
        <w:rPr>
          <w:i/>
        </w:rPr>
        <w:t>Conocer la logística del servicio de transporte urbano.</w:t>
      </w:r>
    </w:p>
    <w:p w:rsidR="00820958" w:rsidRPr="00820958" w:rsidRDefault="0080087A" w:rsidP="00FF14D5">
      <w:pPr>
        <w:spacing w:afterLines="140"/>
        <w:ind w:left="567" w:firstLine="0"/>
      </w:pPr>
      <w:r>
        <w:t>Resultado: Objetivo cumplido</w:t>
      </w:r>
      <w:r w:rsidR="00116A77">
        <w:t xml:space="preserve">, Mediante </w:t>
      </w:r>
      <w:r w:rsidR="00820958">
        <w:t>entrevistas planificadas</w:t>
      </w:r>
      <w:r w:rsidR="00116A77">
        <w:t xml:space="preserve"> y reuniones con el Director de</w:t>
      </w:r>
      <w:r w:rsidR="00C72885">
        <w:t xml:space="preserve"> la Dirección Gral. de</w:t>
      </w:r>
      <w:r w:rsidR="007F6755">
        <w:t>Tránsito</w:t>
      </w:r>
      <w:r w:rsidR="00C72885">
        <w:t xml:space="preserve"> y Transporte</w:t>
      </w:r>
      <w:r w:rsidR="00116A77">
        <w:t xml:space="preserve"> se pudo obtener</w:t>
      </w:r>
      <w:r w:rsidR="00820958">
        <w:t xml:space="preserve"> información detallada y precisa para </w:t>
      </w:r>
      <w:r w:rsidR="00116A77">
        <w:t xml:space="preserve"> conocer la logística de las empresas de transporte </w:t>
      </w:r>
      <w:r w:rsidR="007F6755">
        <w:t xml:space="preserve">urbano </w:t>
      </w:r>
      <w:r w:rsidR="00116A77">
        <w:t>de la ciudad de San Salvador de Jujuy</w:t>
      </w:r>
      <w:r w:rsidR="00820958">
        <w:t>, como de sus recorridos</w:t>
      </w:r>
      <w:r w:rsidR="00C72885">
        <w:t xml:space="preserve">, líneas </w:t>
      </w:r>
      <w:r w:rsidR="007F6755">
        <w:t>de</w:t>
      </w:r>
      <w:r w:rsidR="00C72885">
        <w:t xml:space="preserve"> cada empresa y</w:t>
      </w:r>
      <w:r w:rsidR="00820958">
        <w:t xml:space="preserve"> localización de las paradas</w:t>
      </w:r>
      <w:r w:rsidR="00116A77">
        <w:t>.</w:t>
      </w:r>
      <w:r w:rsidR="00C72885">
        <w:t xml:space="preserve"> También se  </w:t>
      </w:r>
      <w:r w:rsidR="007F6755">
        <w:t>extrajo</w:t>
      </w:r>
      <w:r w:rsidR="00C72885">
        <w:t xml:space="preserve"> información del sitio web de la municipalidad de la ciudad </w:t>
      </w:r>
      <w:hyperlink r:id="rId232" w:history="1">
        <w:r w:rsidR="00C72885" w:rsidRPr="005D6EDD">
          <w:rPr>
            <w:rStyle w:val="Hipervnculo"/>
          </w:rPr>
          <w:t>http://www.municipiodejujuy.gov.ar/sec_servicios/transito_transporte/index.php</w:t>
        </w:r>
      </w:hyperlink>
      <w:r w:rsidR="007F6755">
        <w:t>.E</w:t>
      </w:r>
      <w:r w:rsidR="00C72885">
        <w:t xml:space="preserve">sta información obtenida fue de suma importancia para el inicio y </w:t>
      </w:r>
      <w:r w:rsidR="007F6755">
        <w:t xml:space="preserve">el </w:t>
      </w:r>
      <w:r w:rsidR="00C72885">
        <w:t>desarrollo de este proyecto.</w:t>
      </w:r>
    </w:p>
    <w:p w:rsidR="00904BCA" w:rsidRDefault="00116A77" w:rsidP="00FF14D5">
      <w:pPr>
        <w:spacing w:afterLines="140"/>
        <w:ind w:firstLine="0"/>
        <w:rPr>
          <w:i/>
        </w:rPr>
      </w:pPr>
      <w:r>
        <w:rPr>
          <w:i/>
        </w:rPr>
        <w:t xml:space="preserve">2.- </w:t>
      </w:r>
      <w:r w:rsidR="00904BCA" w:rsidRPr="0080087A">
        <w:rPr>
          <w:i/>
        </w:rPr>
        <w:t>Determinar la metodología de desarrollo más adecuada para el proyecto.</w:t>
      </w:r>
    </w:p>
    <w:p w:rsidR="00116A77" w:rsidRPr="007103EE" w:rsidRDefault="0080087A" w:rsidP="00116A77">
      <w:pPr>
        <w:rPr>
          <w:lang w:val="es-ES"/>
        </w:rPr>
      </w:pPr>
      <w:r>
        <w:t>Resultado: Objetivo cumplido</w:t>
      </w:r>
      <w:r w:rsidR="00116A77">
        <w:t xml:space="preserve">, </w:t>
      </w:r>
      <w:r w:rsidR="00116A77">
        <w:rPr>
          <w:lang w:val="es-ES"/>
        </w:rPr>
        <w:t>s</w:t>
      </w:r>
      <w:r w:rsidR="00116A77" w:rsidRPr="007103EE">
        <w:rPr>
          <w:lang w:val="es-ES"/>
        </w:rPr>
        <w:t>e lograron muy buenos resultados con la metodología seleccionada ya que la misma permitió realizar varios prototipos funcionales incrementales, y realizar cambios a medida que se iba avanzando en la investigación. Las daily scrum y las sprint retrospective resultaron muy valiosas ya que permitieron detectar errores a tiempo y plantear soluciones que eviten la reaparición de los mismos.</w:t>
      </w:r>
    </w:p>
    <w:p w:rsidR="0080087A" w:rsidRPr="00116A77" w:rsidRDefault="00116A77" w:rsidP="00116A77">
      <w:pPr>
        <w:rPr>
          <w:lang w:val="es-ES"/>
        </w:rPr>
      </w:pPr>
      <w:r w:rsidRPr="00A911B2">
        <w:t xml:space="preserve">Con Scrum logramos desarrollar la aplicación con las funcionalidades mencionadas. Se </w:t>
      </w:r>
      <w:r>
        <w:t>alcanzó</w:t>
      </w:r>
      <w:r w:rsidRPr="00A911B2">
        <w:t xml:space="preserve"> cada uno de los objetivos que fueron pla</w:t>
      </w:r>
      <w:r w:rsidR="007F6755">
        <w:t>nteados al inicio de cada sprint</w:t>
      </w:r>
      <w:r w:rsidRPr="00A911B2">
        <w:t>. La puesta en marcha de la aplicación fue el resultado de seguir los l</w:t>
      </w:r>
      <w:r>
        <w:t>ineamientos de esta metodología</w:t>
      </w:r>
      <w:r w:rsidRPr="00A911B2">
        <w:t xml:space="preserve"> en conjunto con las buenas prácticas de la Ingeniería del software.</w:t>
      </w:r>
    </w:p>
    <w:p w:rsidR="00904BCA" w:rsidRDefault="00116A77" w:rsidP="00FF14D5">
      <w:pPr>
        <w:spacing w:afterLines="140"/>
        <w:ind w:firstLine="0"/>
        <w:rPr>
          <w:i/>
        </w:rPr>
      </w:pPr>
      <w:r>
        <w:rPr>
          <w:i/>
        </w:rPr>
        <w:t xml:space="preserve">3.- </w:t>
      </w:r>
      <w:r w:rsidR="00904BCA" w:rsidRPr="0080087A">
        <w:rPr>
          <w:i/>
        </w:rPr>
        <w:t>Implementar una  API para el manejo de mapas en el desarrollo de la aplicación web.</w:t>
      </w:r>
    </w:p>
    <w:p w:rsidR="0080087A" w:rsidRPr="0080087A" w:rsidRDefault="0080087A" w:rsidP="00FF14D5">
      <w:pPr>
        <w:spacing w:afterLines="140"/>
        <w:ind w:left="567" w:firstLine="0"/>
        <w:rPr>
          <w:i/>
        </w:rPr>
      </w:pPr>
      <w:r>
        <w:t>Resultado: Objetivo cumplido</w:t>
      </w:r>
      <w:r w:rsidR="007F6755">
        <w:t xml:space="preserve">, </w:t>
      </w:r>
      <w:r w:rsidR="00D60319">
        <w:t>en el transcurso del desarrollo del presente trabajo se logró adquirir los conocimientos necesario para poder utilizar las funciones proporcionada por la api de Google Maps. Cumpliendo de manera óptima</w:t>
      </w:r>
      <w:r w:rsidR="009B4E99">
        <w:t xml:space="preserve"> con</w:t>
      </w:r>
      <w:r w:rsidR="00D60319">
        <w:t xml:space="preserve"> la obtención de las coordenadas de </w:t>
      </w:r>
      <w:r w:rsidR="009B4E99">
        <w:t>ambos</w:t>
      </w:r>
      <w:r w:rsidR="00D60319">
        <w:t xml:space="preserve"> puntos ingresados por el/los pasajero/s</w:t>
      </w:r>
      <w:r w:rsidR="009B4E99">
        <w:t xml:space="preserve"> en una interfaz determinada por un mapa, comoasí también se visualizarán </w:t>
      </w:r>
      <w:r w:rsidR="00D60319">
        <w:t xml:space="preserve">los resultados de </w:t>
      </w:r>
      <w:r w:rsidR="009B4E99">
        <w:t>las consultas de los recorridos.</w:t>
      </w:r>
    </w:p>
    <w:p w:rsidR="00904BCA" w:rsidRPr="0080087A" w:rsidRDefault="00116A77" w:rsidP="00FF14D5">
      <w:pPr>
        <w:spacing w:afterLines="140"/>
        <w:ind w:firstLine="0"/>
        <w:rPr>
          <w:i/>
        </w:rPr>
      </w:pPr>
      <w:r>
        <w:rPr>
          <w:i/>
        </w:rPr>
        <w:t xml:space="preserve">4.- </w:t>
      </w:r>
      <w:r w:rsidR="00904BCA" w:rsidRPr="0080087A">
        <w:rPr>
          <w:i/>
        </w:rPr>
        <w:t xml:space="preserve">Facilitar las respuestas a consultas mediante una interfaz gráfica, tales como: </w:t>
      </w:r>
    </w:p>
    <w:p w:rsidR="00904BCA" w:rsidRPr="0080087A" w:rsidRDefault="00904BCA" w:rsidP="00FF14D5">
      <w:pPr>
        <w:pStyle w:val="Prrafodelista"/>
        <w:numPr>
          <w:ilvl w:val="0"/>
          <w:numId w:val="7"/>
        </w:numPr>
        <w:spacing w:afterLines="140"/>
        <w:rPr>
          <w:i/>
        </w:rPr>
      </w:pPr>
      <w:r w:rsidRPr="00D61C63">
        <w:rPr>
          <w:i/>
        </w:rPr>
        <w:t>Búsqueda por nombre de calles brindando origen y destino</w:t>
      </w:r>
      <w:r w:rsidRPr="0080087A">
        <w:rPr>
          <w:i/>
        </w:rPr>
        <w:t>.</w:t>
      </w:r>
    </w:p>
    <w:p w:rsidR="00904BCA" w:rsidRPr="0080087A" w:rsidRDefault="00904BCA" w:rsidP="00FF14D5">
      <w:pPr>
        <w:pStyle w:val="Prrafodelista"/>
        <w:numPr>
          <w:ilvl w:val="0"/>
          <w:numId w:val="7"/>
        </w:numPr>
        <w:spacing w:afterLines="140"/>
        <w:rPr>
          <w:i/>
        </w:rPr>
      </w:pPr>
      <w:r w:rsidRPr="0080087A">
        <w:rPr>
          <w:i/>
        </w:rPr>
        <w:lastRenderedPageBreak/>
        <w:t>Seleccionando en el mapa dos puntos que serán origen y destino respectivamente.</w:t>
      </w:r>
    </w:p>
    <w:p w:rsidR="00904BCA" w:rsidRDefault="00904BCA" w:rsidP="00FF14D5">
      <w:pPr>
        <w:pStyle w:val="Prrafodelista"/>
        <w:numPr>
          <w:ilvl w:val="0"/>
          <w:numId w:val="7"/>
        </w:numPr>
        <w:spacing w:afterLines="140"/>
        <w:rPr>
          <w:i/>
        </w:rPr>
      </w:pPr>
      <w:r w:rsidRPr="0080087A">
        <w:rPr>
          <w:i/>
        </w:rPr>
        <w:t>Como resultado a estos tipos de búsquedas se devolverá la parada correspondiente al menor radio.</w:t>
      </w:r>
    </w:p>
    <w:p w:rsidR="00116A77" w:rsidRPr="004961C3" w:rsidRDefault="00116A77" w:rsidP="009B4E99">
      <w:pPr>
        <w:rPr>
          <w:lang w:val="es-ES"/>
        </w:rPr>
      </w:pPr>
      <w:r w:rsidRPr="00116A77">
        <w:t>Resultado: Objetivo cumplido</w:t>
      </w:r>
      <w:r w:rsidR="004961C3">
        <w:t xml:space="preserve">, </w:t>
      </w:r>
      <w:r w:rsidR="004961C3" w:rsidRPr="007103EE">
        <w:rPr>
          <w:lang w:val="es-ES"/>
        </w:rPr>
        <w:t>El prototipo logrado es el resultado de la investigación e implementación de las tecnologías citadas en el prese</w:t>
      </w:r>
      <w:r w:rsidR="004961C3">
        <w:rPr>
          <w:lang w:val="es-ES"/>
        </w:rPr>
        <w:t>nte documento</w:t>
      </w:r>
      <w:r w:rsidR="00520B1F">
        <w:rPr>
          <w:lang w:val="es-ES"/>
        </w:rPr>
        <w:t xml:space="preserve">. </w:t>
      </w:r>
      <w:r w:rsidR="004961C3" w:rsidRPr="00AA10CD">
        <w:t>Se logró la implementación</w:t>
      </w:r>
      <w:r w:rsidR="004961C3" w:rsidRPr="007103EE">
        <w:rPr>
          <w:lang w:val="es-ES"/>
        </w:rPr>
        <w:t>de las tecnologías seleccionadas en la arquitectura diseñada, con lo cual se puede afirmar que las mismas son una buena solución para trabajar con este tipo de aplic</w:t>
      </w:r>
      <w:r w:rsidR="009B4E99">
        <w:rPr>
          <w:lang w:val="es-ES"/>
        </w:rPr>
        <w:t xml:space="preserve">aciones basadas en MVC y mapas. </w:t>
      </w:r>
      <w:r w:rsidR="004961C3" w:rsidRPr="007103EE">
        <w:rPr>
          <w:lang w:val="es-ES"/>
        </w:rPr>
        <w:t>Se logró una buena performance de respuesta a las consultas realizadas con la interfaz de mapas, gracias a que en la capa del modelo se combinaron tecnologías de muy buena respuesta, tales como Spring Framework e Hibernate</w:t>
      </w:r>
      <w:r w:rsidR="004961C3">
        <w:rPr>
          <w:lang w:val="es-ES"/>
        </w:rPr>
        <w:t>.</w:t>
      </w:r>
    </w:p>
    <w:p w:rsidR="00904BCA" w:rsidRDefault="00116A77" w:rsidP="00FF14D5">
      <w:pPr>
        <w:spacing w:afterLines="140"/>
        <w:ind w:firstLine="0"/>
        <w:rPr>
          <w:i/>
        </w:rPr>
      </w:pPr>
      <w:r>
        <w:rPr>
          <w:i/>
        </w:rPr>
        <w:t xml:space="preserve">5.- </w:t>
      </w:r>
      <w:r w:rsidR="00904BCA" w:rsidRPr="0080087A">
        <w:rPr>
          <w:i/>
        </w:rPr>
        <w:t>Brindar estadísticas de las líneas más consultadas por los usuarios.</w:t>
      </w:r>
    </w:p>
    <w:p w:rsidR="0080087A" w:rsidRPr="0080087A" w:rsidRDefault="0080087A" w:rsidP="00FF14D5">
      <w:pPr>
        <w:spacing w:afterLines="140"/>
        <w:ind w:left="567" w:firstLine="0"/>
        <w:rPr>
          <w:i/>
        </w:rPr>
      </w:pPr>
      <w:r>
        <w:t>Resultado: Objetivo cumplido</w:t>
      </w:r>
      <w:r w:rsidR="007F6755">
        <w:t>,</w:t>
      </w:r>
      <w:r w:rsidR="00916219">
        <w:t xml:space="preserve"> por medio delas estadísticas</w:t>
      </w:r>
      <w:r w:rsidR="00F85615">
        <w:t xml:space="preserve"> de las consultas realizadas por los pasajeros se</w:t>
      </w:r>
      <w:r w:rsidR="00916219">
        <w:t xml:space="preserve"> permitirá</w:t>
      </w:r>
      <w:r w:rsidR="00F85615">
        <w:t xml:space="preserve"> a los administradores</w:t>
      </w:r>
      <w:r w:rsidR="00916219">
        <w:t xml:space="preserve"> llev</w:t>
      </w:r>
      <w:r w:rsidR="00F85615">
        <w:t xml:space="preserve">ar un control y/o realizar informes, así también con esta información se podrá realizar diferentes conclusiones en base a los  resultados arrojados para contemplar la posibilidad de algunas toma de decisiones, como por ejemplo la creación de nuevas paradas. </w:t>
      </w:r>
    </w:p>
    <w:p w:rsidR="00D575C5" w:rsidRPr="002F5182" w:rsidRDefault="00D575C5" w:rsidP="00916219">
      <w:pPr>
        <w:ind w:firstLine="0"/>
        <w:rPr>
          <w:b/>
        </w:rPr>
      </w:pPr>
      <w:r w:rsidRPr="002F5182">
        <w:rPr>
          <w:b/>
        </w:rPr>
        <w:t xml:space="preserve">Respecto al estudio de algoritmos de búsqueda </w:t>
      </w:r>
    </w:p>
    <w:p w:rsidR="00D575C5" w:rsidRDefault="00D575C5" w:rsidP="00D575C5">
      <w:pPr>
        <w:rPr>
          <w:lang w:val="es-ES"/>
        </w:rPr>
      </w:pPr>
      <w:r>
        <w:rPr>
          <w:lang w:val="es-ES"/>
        </w:rPr>
        <w:t>E</w:t>
      </w:r>
      <w:r w:rsidRPr="007103EE">
        <w:rPr>
          <w:lang w:val="es-ES"/>
        </w:rPr>
        <w:t>n el módu</w:t>
      </w:r>
      <w:r>
        <w:rPr>
          <w:lang w:val="es-ES"/>
        </w:rPr>
        <w:t xml:space="preserve">lo de las búsquedas en el mapa </w:t>
      </w:r>
      <w:r w:rsidRPr="007103EE">
        <w:rPr>
          <w:lang w:val="es-ES"/>
        </w:rPr>
        <w:t>inicialmente se planteó realizar búsquedas en una región cuadrada del mapa, lo que nos devuelve las paradas encontradas dentro de</w:t>
      </w:r>
      <w:r>
        <w:rPr>
          <w:lang w:val="es-ES"/>
        </w:rPr>
        <w:t xml:space="preserve"> la región. Actualmente estos cálculos se realizan </w:t>
      </w:r>
      <w:r w:rsidRPr="007103EE">
        <w:rPr>
          <w:lang w:val="es-ES"/>
        </w:rPr>
        <w:t>sobre áreas circulares en el mapa debido a que se detectó que en las regiones cuadradas los valores obtenidos entre los puntos tiene una discrepancia respecto del circuito real</w:t>
      </w:r>
      <w:r>
        <w:rPr>
          <w:lang w:val="es-ES"/>
        </w:rPr>
        <w:t xml:space="preserve"> en el mapa. Utilizando un algoritmo que implementa la fórmula de Haversine para </w:t>
      </w:r>
      <w:r w:rsidR="00B819F3">
        <w:rPr>
          <w:lang w:val="es-ES"/>
        </w:rPr>
        <w:t>el cálculo</w:t>
      </w:r>
      <w:r>
        <w:rPr>
          <w:lang w:val="es-ES"/>
        </w:rPr>
        <w:t xml:space="preserve"> de</w:t>
      </w:r>
      <w:r w:rsidRPr="007103EE">
        <w:rPr>
          <w:lang w:val="es-ES"/>
        </w:rPr>
        <w:t xml:space="preserve"> la distancia entre el punto origen - destino y los puntos encontrados en la región de la búsqueda</w:t>
      </w:r>
      <w:r>
        <w:rPr>
          <w:lang w:val="es-ES"/>
        </w:rPr>
        <w:t>. Se comprobó mediante las pruebas realizadas que los resultados obtenidos satisfacen el</w:t>
      </w:r>
      <w:r w:rsidRPr="007103EE">
        <w:rPr>
          <w:lang w:val="es-ES"/>
        </w:rPr>
        <w:t xml:space="preserve"> planteo de las búsquedas </w:t>
      </w:r>
      <w:r>
        <w:rPr>
          <w:lang w:val="es-ES"/>
        </w:rPr>
        <w:t xml:space="preserve">en el análisis de </w:t>
      </w:r>
      <w:r w:rsidRPr="007103EE">
        <w:rPr>
          <w:lang w:val="es-ES"/>
        </w:rPr>
        <w:t xml:space="preserve">los distintos casos que se presentan para los diferentes sectores donde se encontraría el usuario y los recorridos existentes. </w:t>
      </w:r>
    </w:p>
    <w:p w:rsidR="00D575C5" w:rsidRDefault="00D575C5" w:rsidP="00D575C5">
      <w:pPr>
        <w:ind w:firstLine="0"/>
      </w:pPr>
    </w:p>
    <w:p w:rsidR="00D575C5" w:rsidRDefault="00D575C5" w:rsidP="00D575C5">
      <w:pPr>
        <w:spacing w:before="0" w:after="0"/>
        <w:ind w:firstLine="0"/>
        <w:jc w:val="left"/>
        <w:rPr>
          <w:sz w:val="18"/>
          <w:szCs w:val="18"/>
          <w:u w:color="993300"/>
        </w:rPr>
      </w:pPr>
      <w:r>
        <w:rPr>
          <w:sz w:val="18"/>
          <w:szCs w:val="18"/>
          <w:u w:color="993300"/>
        </w:rPr>
        <w:br w:type="page"/>
      </w:r>
    </w:p>
    <w:p w:rsidR="0080087A" w:rsidRPr="0080087A" w:rsidRDefault="0080087A" w:rsidP="0080087A">
      <w:pPr>
        <w:pStyle w:val="Ttulo1"/>
      </w:pPr>
      <w:bookmarkStart w:id="416" w:name="_Toc371538699"/>
      <w:r>
        <w:lastRenderedPageBreak/>
        <w:t>10.3 Problemas Encontrados</w:t>
      </w:r>
      <w:bookmarkEnd w:id="416"/>
    </w:p>
    <w:p w:rsidR="003E30E3" w:rsidRDefault="003E30E3" w:rsidP="003E30E3">
      <w:r>
        <w:t>El desarrollo del presente proyecto permitió conocer y aplicar todos los aspectos necesarios para el modelado y programación de una aplicación Web integrado con una API para mapas. Se encontraron varios inconvenientes a la hora de implementar las diferentes capas de la aplicación, tales como:</w:t>
      </w:r>
    </w:p>
    <w:p w:rsidR="003E30E3" w:rsidRDefault="003E30E3" w:rsidP="003E30E3">
      <w:r>
        <w:t xml:space="preserve"> Poco conocimiento de las tecnologías para desarrollo de aplicaciones web, razón por la cual se realizó una capacitación intensiva de forma individual y cursos que permitieron realizar el diseño del modelo propuesto para el proyecto. </w:t>
      </w:r>
    </w:p>
    <w:p w:rsidR="003E30E3" w:rsidRDefault="003E30E3" w:rsidP="003E30E3">
      <w:r>
        <w:t>Al momento de iniciar con la etapa de Codificación en primera instancia se creó una Arquitectura que no incluía el uso del framework Spring, Patrones de diseños, ni tampoco contaba con la utilización de clases genéricas. Se realizó el cambio de la arquitectura lo cual demando tiempo para re-hacerla como también para adapta</w:t>
      </w:r>
      <w:r w:rsidR="00C308AD">
        <w:t xml:space="preserve">rse a esta nueva Arquitectura permitiéndonos aprovechar sus diversas </w:t>
      </w:r>
      <w:r>
        <w:t>ventajas y reutilización de código.</w:t>
      </w:r>
    </w:p>
    <w:p w:rsidR="003E30E3" w:rsidRDefault="003E30E3" w:rsidP="003E30E3">
      <w:r>
        <w:tab/>
      </w:r>
    </w:p>
    <w:p w:rsidR="003E30E3" w:rsidRDefault="003E30E3" w:rsidP="003E30E3">
      <w:r>
        <w:t>Elección del</w:t>
      </w:r>
      <w:r w:rsidR="00C308AD">
        <w:t>os</w:t>
      </w:r>
      <w:r>
        <w:t xml:space="preserve"> métodos para calcular las distancias entre puntos geográficos.</w:t>
      </w:r>
    </w:p>
    <w:p w:rsidR="003E30E3" w:rsidRDefault="003E30E3" w:rsidP="003E30E3">
      <w:r>
        <w:t>La implementación de los tipos de datos espaciales SDO_GEOMETRY con el framework Hibernate en la capa del modelo</w:t>
      </w:r>
      <w:r w:rsidR="00C308AD">
        <w:t>.</w:t>
      </w:r>
    </w:p>
    <w:p w:rsidR="003E30E3" w:rsidRDefault="003E30E3" w:rsidP="003E30E3">
      <w:r>
        <w:t>Dificultades en la obtención de documentación de la manipulación del tipo de dato Sdo_Gemetry con Java.</w:t>
      </w:r>
    </w:p>
    <w:p w:rsidR="003E30E3" w:rsidRDefault="003E30E3" w:rsidP="003E30E3">
      <w:r>
        <w:t>La integración de Primefaces con la API de mapas en la capa de la vista.</w:t>
      </w:r>
    </w:p>
    <w:p w:rsidR="003E30E3" w:rsidRDefault="003E30E3" w:rsidP="003E30E3">
      <w:r>
        <w:t>Se experimentaron con diferentes alternativas hasta encontrar un modelo de capas robusto, flexible y fácil de mantener, ya que separa en forma clara la lógica de negocio de la vista a implementar. La capa del modelo también presenta una gran flexibilidad respecto del motor de base de datos ya que es posible configurar la conexión de cualquier otro tipo de base de datos</w:t>
      </w:r>
    </w:p>
    <w:p w:rsidR="0080087A" w:rsidRPr="0080087A" w:rsidRDefault="0080087A" w:rsidP="00D575C5">
      <w:pPr>
        <w:spacing w:before="0" w:after="0"/>
        <w:ind w:firstLine="0"/>
        <w:jc w:val="left"/>
        <w:rPr>
          <w:sz w:val="18"/>
          <w:szCs w:val="18"/>
          <w:u w:color="993300"/>
          <w:lang w:val="es-ES"/>
        </w:rPr>
      </w:pPr>
      <w:r>
        <w:rPr>
          <w:sz w:val="18"/>
          <w:szCs w:val="18"/>
          <w:u w:color="993300"/>
          <w:lang w:val="es-ES"/>
        </w:rPr>
        <w:br w:type="page"/>
      </w:r>
    </w:p>
    <w:p w:rsidR="00904BCA" w:rsidRDefault="0080087A" w:rsidP="00904BCA">
      <w:pPr>
        <w:pStyle w:val="Ttulo1"/>
      </w:pPr>
      <w:bookmarkStart w:id="417" w:name="_Toc371538700"/>
      <w:r>
        <w:lastRenderedPageBreak/>
        <w:t xml:space="preserve">10.4 </w:t>
      </w:r>
      <w:r w:rsidR="00904BCA">
        <w:t>Trabajos a Futuro</w:t>
      </w:r>
      <w:bookmarkEnd w:id="417"/>
    </w:p>
    <w:p w:rsidR="00904BCA" w:rsidRDefault="00904BCA" w:rsidP="00904BCA">
      <w:pPr>
        <w:rPr>
          <w:lang w:val="es-ES"/>
        </w:rPr>
      </w:pPr>
      <w:r w:rsidRPr="007103EE">
        <w:rPr>
          <w:lang w:val="es-ES"/>
        </w:rPr>
        <w:t xml:space="preserve">Como trabajo a futuro, se espera implementar en la capa de la vista a dispositivos móviles de diferentes fabricantes, se estima que no demandará demasiados esfuerzos ya que se cuenta con una arquitectura flexible que podrá también ser adaptada para aplicaciones con funcionalidades similares, tales como circuitos turísticos, aplicaciones relacionadas con la salud para determinar centros de salud cercanos a un punto determinado y el transporte más rápido para llegar a ellos etc. </w:t>
      </w:r>
    </w:p>
    <w:p w:rsidR="00904BCA" w:rsidRDefault="00904BCA" w:rsidP="00904BCA">
      <w:pPr>
        <w:rPr>
          <w:lang w:val="es-ES"/>
        </w:rPr>
      </w:pPr>
      <w:r>
        <w:rPr>
          <w:lang w:val="es-ES"/>
        </w:rPr>
        <w:t>S</w:t>
      </w:r>
      <w:r w:rsidRPr="007103EE">
        <w:rPr>
          <w:lang w:val="es-ES"/>
        </w:rPr>
        <w:t xml:space="preserve">e prevé también la ampliación del alcance del prototipo a otras ciudades o provincias donde se pueda contar con la logística de algún </w:t>
      </w:r>
      <w:r>
        <w:rPr>
          <w:lang w:val="es-ES"/>
        </w:rPr>
        <w:t>tipo de servicio de transporte.</w:t>
      </w:r>
    </w:p>
    <w:p w:rsidR="00904BCA" w:rsidRDefault="00904BCA" w:rsidP="00904BCA">
      <w:pPr>
        <w:rPr>
          <w:lang w:val="es-ES"/>
        </w:rPr>
      </w:pPr>
      <w:r>
        <w:rPr>
          <w:lang w:val="es-ES"/>
        </w:rPr>
        <w:t>La o</w:t>
      </w:r>
      <w:r w:rsidRPr="00307A86">
        <w:rPr>
          <w:lang w:val="es-ES"/>
        </w:rPr>
        <w:t xml:space="preserve">btención de resultados con </w:t>
      </w:r>
      <w:r>
        <w:rPr>
          <w:lang w:val="es-ES"/>
        </w:rPr>
        <w:t>combinaciones de líneas,</w:t>
      </w:r>
      <w:r w:rsidRPr="00307A86">
        <w:rPr>
          <w:lang w:val="es-ES"/>
        </w:rPr>
        <w:t xml:space="preserve"> cuando no exista </w:t>
      </w:r>
      <w:r>
        <w:rPr>
          <w:lang w:val="es-ES"/>
        </w:rPr>
        <w:t xml:space="preserve">una </w:t>
      </w:r>
      <w:r w:rsidRPr="00307A86">
        <w:rPr>
          <w:lang w:val="es-ES"/>
        </w:rPr>
        <w:t>línea directa de</w:t>
      </w:r>
      <w:r>
        <w:rPr>
          <w:lang w:val="es-ES"/>
        </w:rPr>
        <w:t>sde e</w:t>
      </w:r>
      <w:r w:rsidRPr="00307A86">
        <w:rPr>
          <w:lang w:val="es-ES"/>
        </w:rPr>
        <w:t>l origen al destino.</w:t>
      </w:r>
    </w:p>
    <w:p w:rsidR="00904BCA" w:rsidRDefault="00904BCA" w:rsidP="00904BCA">
      <w:pPr>
        <w:rPr>
          <w:lang w:val="es-ES"/>
        </w:rPr>
      </w:pPr>
      <w:r>
        <w:rPr>
          <w:lang w:val="es-ES"/>
        </w:rPr>
        <w:t xml:space="preserve">Además de considerar las paradas más cercanas para la obtención de los resultados también se considerará como una variable más, la </w:t>
      </w:r>
      <w:r w:rsidRPr="00307A86">
        <w:rPr>
          <w:lang w:val="es-ES"/>
        </w:rPr>
        <w:t>frecuencia</w:t>
      </w:r>
      <w:r>
        <w:rPr>
          <w:lang w:val="es-ES"/>
        </w:rPr>
        <w:t xml:space="preserve"> de tiempo de las </w:t>
      </w:r>
      <w:r w:rsidRPr="00307A86">
        <w:rPr>
          <w:lang w:val="es-ES"/>
        </w:rPr>
        <w:t>diferente</w:t>
      </w:r>
      <w:r>
        <w:rPr>
          <w:lang w:val="es-ES"/>
        </w:rPr>
        <w:t>s</w:t>
      </w:r>
      <w:r w:rsidRPr="00307A86">
        <w:rPr>
          <w:lang w:val="es-ES"/>
        </w:rPr>
        <w:t xml:space="preserve"> línea</w:t>
      </w:r>
      <w:r>
        <w:rPr>
          <w:lang w:val="es-ES"/>
        </w:rPr>
        <w:t>s.</w:t>
      </w:r>
      <w:r w:rsidRPr="00307A86">
        <w:rPr>
          <w:lang w:val="es-ES"/>
        </w:rPr>
        <w:t xml:space="preserve"> Entonces el usu</w:t>
      </w:r>
      <w:r>
        <w:rPr>
          <w:lang w:val="es-ES"/>
        </w:rPr>
        <w:t>ario podrá</w:t>
      </w:r>
      <w:r w:rsidRPr="00307A86">
        <w:rPr>
          <w:lang w:val="es-ES"/>
        </w:rPr>
        <w:t xml:space="preserve"> obtener resultados basados tanto</w:t>
      </w:r>
      <w:r>
        <w:rPr>
          <w:lang w:val="es-ES"/>
        </w:rPr>
        <w:t xml:space="preserve"> en cercanía y en tiempo de espera.</w:t>
      </w:r>
    </w:p>
    <w:p w:rsidR="004961C3" w:rsidRDefault="00904BCA" w:rsidP="00904BCA">
      <w:pPr>
        <w:rPr>
          <w:lang w:val="es-ES"/>
        </w:rPr>
      </w:pPr>
      <w:r>
        <w:rPr>
          <w:lang w:val="es-ES"/>
        </w:rPr>
        <w:t>Los resultados obtenidos podrán ser filtrados por aquellos recorridos que tengan una ruta más corta desde el punto origen al punto destino.</w:t>
      </w:r>
    </w:p>
    <w:p w:rsidR="004961C3" w:rsidRDefault="004961C3" w:rsidP="004961C3">
      <w:pPr>
        <w:rPr>
          <w:lang w:val="es-ES"/>
        </w:rPr>
      </w:pPr>
      <w:r>
        <w:rPr>
          <w:lang w:val="es-ES"/>
        </w:rPr>
        <w:br w:type="page"/>
      </w:r>
    </w:p>
    <w:p w:rsidR="004961C3" w:rsidRDefault="004961C3" w:rsidP="00916219">
      <w:pPr>
        <w:pStyle w:val="Ttulo1"/>
      </w:pPr>
      <w:bookmarkStart w:id="418" w:name="_Toc371538701"/>
      <w:r>
        <w:lastRenderedPageBreak/>
        <w:t>10.5 Bitacora de Aprendizaje</w:t>
      </w:r>
      <w:bookmarkEnd w:id="418"/>
    </w:p>
    <w:p w:rsidR="003E30E3" w:rsidRDefault="003E30E3" w:rsidP="003E30E3">
      <w:r>
        <w:rPr>
          <w:lang w:val="es-ES"/>
        </w:rPr>
        <w:t xml:space="preserve">Las dificultades encontradas durante el transcurso de la ejecución de este proyecto se </w:t>
      </w:r>
      <w:r w:rsidR="00041050">
        <w:rPr>
          <w:lang w:val="es-ES"/>
        </w:rPr>
        <w:t>debieron</w:t>
      </w:r>
      <w:r>
        <w:rPr>
          <w:lang w:val="es-ES"/>
        </w:rPr>
        <w:t xml:space="preserve"> principalmente al p</w:t>
      </w:r>
      <w:r w:rsidRPr="00A416C6">
        <w:rPr>
          <w:lang w:val="es-ES"/>
        </w:rPr>
        <w:t>oco conocimiento</w:t>
      </w:r>
      <w:r>
        <w:rPr>
          <w:lang w:val="es-ES"/>
        </w:rPr>
        <w:t xml:space="preserve"> y la poca experiencia con el uso </w:t>
      </w:r>
      <w:r w:rsidRPr="00A416C6">
        <w:rPr>
          <w:lang w:val="es-ES"/>
        </w:rPr>
        <w:t xml:space="preserve"> las tecnologías</w:t>
      </w:r>
      <w:r>
        <w:rPr>
          <w:lang w:val="es-ES"/>
        </w:rPr>
        <w:t xml:space="preserve"> para diseño de aplicaciones Web, y también con la metodología selecciona</w:t>
      </w:r>
      <w:r w:rsidR="00AD1A48">
        <w:rPr>
          <w:lang w:val="es-ES"/>
        </w:rPr>
        <w:t>da.</w:t>
      </w:r>
      <w:r>
        <w:rPr>
          <w:lang w:val="es-ES"/>
        </w:rPr>
        <w:t xml:space="preserve"> S</w:t>
      </w:r>
      <w:r w:rsidR="0006189A">
        <w:rPr>
          <w:lang w:val="es-ES"/>
        </w:rPr>
        <w:t xml:space="preserve">e </w:t>
      </w:r>
      <w:r w:rsidR="00AD1A48">
        <w:rPr>
          <w:lang w:val="es-ES"/>
        </w:rPr>
        <w:t>hizo necesario</w:t>
      </w:r>
      <w:r w:rsidR="0006189A">
        <w:rPr>
          <w:lang w:val="es-ES"/>
        </w:rPr>
        <w:t xml:space="preserve"> realizar diferentes </w:t>
      </w:r>
      <w:r w:rsidR="0006189A">
        <w:t>perfeccionamientos</w:t>
      </w:r>
      <w:r>
        <w:t xml:space="preserve"> tanto en la metodología utilizada como </w:t>
      </w:r>
      <w:r w:rsidR="0006189A">
        <w:t>asítambién</w:t>
      </w:r>
      <w:r>
        <w:t xml:space="preserve"> en las tecnologías implementadas para </w:t>
      </w:r>
      <w:r w:rsidR="0006189A">
        <w:t>así</w:t>
      </w:r>
      <w:r>
        <w:t xml:space="preserve"> poder resolver los distint</w:t>
      </w:r>
      <w:r w:rsidR="00AD1A48">
        <w:t>os problemas que se presentaron. E</w:t>
      </w:r>
      <w:r>
        <w:t xml:space="preserve">sto fue de vital importancia para el avance del </w:t>
      </w:r>
      <w:r w:rsidR="00AD1A48">
        <w:t xml:space="preserve">proyecto y como consecuencia, </w:t>
      </w:r>
      <w:r>
        <w:t>el cumplimiento  de los objetivos planteados: Todo esto nos p</w:t>
      </w:r>
      <w:r w:rsidR="00AD1A48">
        <w:t>ermitió un crecimiento personal</w:t>
      </w:r>
      <w:r>
        <w:t xml:space="preserve"> como así también un crecimiento profesional.</w:t>
      </w:r>
    </w:p>
    <w:p w:rsidR="00D61C63" w:rsidRDefault="00D61C63">
      <w:pPr>
        <w:spacing w:before="0" w:after="0"/>
        <w:ind w:firstLine="0"/>
        <w:jc w:val="left"/>
      </w:pPr>
    </w:p>
    <w:p w:rsidR="002A5327" w:rsidRDefault="00916219">
      <w:pPr>
        <w:spacing w:before="0" w:after="0"/>
        <w:ind w:firstLine="0"/>
        <w:jc w:val="left"/>
      </w:pPr>
      <w:r>
        <w:br w:type="page"/>
      </w:r>
      <w:r w:rsidR="002A5327">
        <w:lastRenderedPageBreak/>
        <w:br w:type="page"/>
      </w:r>
    </w:p>
    <w:p w:rsidR="00C060A3" w:rsidRPr="00BB580F" w:rsidRDefault="00C060A3" w:rsidP="00C060A3">
      <w:pPr>
        <w:pStyle w:val="Ttulo1"/>
        <w:rPr>
          <w:sz w:val="18"/>
          <w:u w:color="993300"/>
        </w:rPr>
      </w:pPr>
      <w:bookmarkStart w:id="419" w:name="_Toc371538702"/>
      <w:r>
        <w:lastRenderedPageBreak/>
        <w:t xml:space="preserve">Anexo </w:t>
      </w:r>
      <w:bookmarkEnd w:id="398"/>
      <w:bookmarkEnd w:id="419"/>
    </w:p>
    <w:p w:rsidR="007F7AF5" w:rsidRDefault="00D211A2" w:rsidP="00D52420">
      <w:pPr>
        <w:pStyle w:val="Ttulo2"/>
        <w:rPr>
          <w:u w:color="993300"/>
        </w:rPr>
      </w:pPr>
      <w:bookmarkStart w:id="420" w:name="_Toc352682570"/>
      <w:bookmarkStart w:id="421" w:name="_Toc371538703"/>
      <w:r>
        <w:rPr>
          <w:u w:color="993300"/>
        </w:rPr>
        <w:t>A</w:t>
      </w:r>
      <w:r w:rsidR="002D0553">
        <w:rPr>
          <w:u w:color="993300"/>
        </w:rPr>
        <w:t xml:space="preserve">.1 </w:t>
      </w:r>
      <w:r w:rsidR="007F7AF5">
        <w:rPr>
          <w:u w:color="993300"/>
        </w:rPr>
        <w:t>Entrevista</w:t>
      </w:r>
      <w:bookmarkEnd w:id="420"/>
      <w:bookmarkEnd w:id="421"/>
    </w:p>
    <w:p w:rsidR="007F7AF5" w:rsidRDefault="007F7AF5" w:rsidP="00EE63DB">
      <w:pPr>
        <w:rPr>
          <w:u w:val="single" w:color="993300"/>
        </w:rPr>
      </w:pPr>
      <w:r>
        <w:rPr>
          <w:u w:val="single" w:color="993300"/>
        </w:rPr>
        <w:t>Fecha</w:t>
      </w:r>
      <w:r w:rsidRPr="003C0D44">
        <w:t>: 27/12/2011</w:t>
      </w:r>
    </w:p>
    <w:p w:rsidR="007F7AF5" w:rsidRDefault="007F7AF5" w:rsidP="006B030E">
      <w:pPr>
        <w:rPr>
          <w:u w:color="993300"/>
        </w:rPr>
      </w:pPr>
      <w:r w:rsidRPr="00A10C7B">
        <w:rPr>
          <w:u w:color="993300"/>
        </w:rPr>
        <w:t xml:space="preserve">Entrevista </w:t>
      </w:r>
      <w:r>
        <w:rPr>
          <w:u w:color="993300"/>
        </w:rPr>
        <w:t>al Director Gral. De Transporte de la Municipalidad de San salvador de J</w:t>
      </w:r>
      <w:r w:rsidR="00ED3BE6">
        <w:rPr>
          <w:u w:color="993300"/>
        </w:rPr>
        <w:t xml:space="preserve">ujuy, </w:t>
      </w:r>
      <w:r>
        <w:rPr>
          <w:u w:color="993300"/>
        </w:rPr>
        <w:t>Dr.Eduardo Montenegro</w:t>
      </w:r>
      <w:r w:rsidR="00ED3BE6">
        <w:rPr>
          <w:u w:color="993300"/>
        </w:rPr>
        <w:t xml:space="preserve">, con el objetivo de obtener información no solo las necesarias para el análisis de requisitos, sino también para conocer </w:t>
      </w:r>
      <w:r w:rsidR="00474F7D">
        <w:rPr>
          <w:u w:color="993300"/>
        </w:rPr>
        <w:t>cuáles</w:t>
      </w:r>
      <w:r w:rsidR="00ED3BE6">
        <w:rPr>
          <w:u w:color="993300"/>
        </w:rPr>
        <w:t xml:space="preserve"> serían las fuentes a consultar en caso de que a través de Él no se reúnan la información necesaria</w:t>
      </w:r>
      <w:r>
        <w:rPr>
          <w:u w:color="993300"/>
        </w:rPr>
        <w:t>.</w:t>
      </w:r>
    </w:p>
    <w:p w:rsidR="00341E71" w:rsidRDefault="00341E71" w:rsidP="006B030E">
      <w:pPr>
        <w:rPr>
          <w:u w:color="993300"/>
        </w:rPr>
      </w:pPr>
      <w:r>
        <w:rPr>
          <w:u w:color="993300"/>
        </w:rPr>
        <w:t>Preguntas que se realizaron en la entrevista:</w:t>
      </w:r>
    </w:p>
    <w:p w:rsidR="00341E71" w:rsidRDefault="00341E71" w:rsidP="00341E71">
      <w:pPr>
        <w:spacing w:before="0" w:after="0"/>
        <w:jc w:val="left"/>
        <w:rPr>
          <w:rFonts w:cs="Calibri"/>
          <w:u w:color="993300"/>
        </w:rPr>
      </w:pPr>
    </w:p>
    <w:p w:rsidR="007556B2" w:rsidRPr="00D55904" w:rsidRDefault="007556B2" w:rsidP="00D10B0C">
      <w:pPr>
        <w:pStyle w:val="Prrafodelista"/>
        <w:numPr>
          <w:ilvl w:val="0"/>
          <w:numId w:val="11"/>
        </w:numPr>
        <w:rPr>
          <w:u w:color="993300"/>
        </w:rPr>
      </w:pPr>
      <w:r w:rsidRPr="00D55904">
        <w:rPr>
          <w:b/>
          <w:u w:color="993300"/>
        </w:rPr>
        <w:t>María y Daniela</w:t>
      </w:r>
      <w:r w:rsidRPr="00D55904">
        <w:rPr>
          <w:u w:color="993300"/>
        </w:rPr>
        <w:t>: Buenas Noches Doctor</w:t>
      </w:r>
    </w:p>
    <w:p w:rsidR="007556B2" w:rsidRPr="00D55904" w:rsidRDefault="007556B2" w:rsidP="00D10B0C">
      <w:pPr>
        <w:pStyle w:val="Prrafodelista"/>
        <w:numPr>
          <w:ilvl w:val="0"/>
          <w:numId w:val="11"/>
        </w:numPr>
        <w:rPr>
          <w:u w:color="993300"/>
        </w:rPr>
      </w:pPr>
      <w:r w:rsidRPr="00D55904">
        <w:rPr>
          <w:b/>
          <w:u w:color="993300"/>
        </w:rPr>
        <w:t>Dr. Montenegro:</w:t>
      </w:r>
      <w:r w:rsidRPr="00D55904">
        <w:rPr>
          <w:u w:color="993300"/>
        </w:rPr>
        <w:t xml:space="preserve"> Buenas noches, si? Que necesitaban?</w:t>
      </w:r>
    </w:p>
    <w:p w:rsidR="007556B2" w:rsidRPr="00D55904" w:rsidRDefault="007556B2" w:rsidP="00D10B0C">
      <w:pPr>
        <w:pStyle w:val="Prrafodelista"/>
        <w:numPr>
          <w:ilvl w:val="0"/>
          <w:numId w:val="11"/>
        </w:numPr>
        <w:rPr>
          <w:u w:color="993300"/>
        </w:rPr>
      </w:pPr>
      <w:r w:rsidRPr="00D55904">
        <w:rPr>
          <w:b/>
          <w:u w:color="993300"/>
        </w:rPr>
        <w:t>María</w:t>
      </w:r>
      <w:r w:rsidRPr="00D55904">
        <w:rPr>
          <w:u w:color="993300"/>
        </w:rPr>
        <w:t>: Nosotras somos alumnas de la Facultad de Ingeniería y estamos realizando el proyecto de fin de carrera en el cual el tema es el transporte de pasajeros de recorrido urbano, queríamos saber si Usted nos puede contestar unas preguntas que necesitamos para el desarrollo.</w:t>
      </w:r>
    </w:p>
    <w:p w:rsidR="007556B2" w:rsidRPr="00D55904" w:rsidRDefault="007556B2" w:rsidP="00D10B0C">
      <w:pPr>
        <w:pStyle w:val="Prrafodelista"/>
        <w:numPr>
          <w:ilvl w:val="0"/>
          <w:numId w:val="11"/>
        </w:numPr>
        <w:rPr>
          <w:u w:color="993300"/>
        </w:rPr>
      </w:pPr>
      <w:r w:rsidRPr="00D55904">
        <w:rPr>
          <w:b/>
          <w:u w:color="993300"/>
        </w:rPr>
        <w:t>Dr. Montenegro:</w:t>
      </w:r>
      <w:r w:rsidRPr="00D55904">
        <w:rPr>
          <w:u w:color="993300"/>
        </w:rPr>
        <w:t xml:space="preserve"> Si, adelante, pregunten.</w:t>
      </w:r>
    </w:p>
    <w:p w:rsidR="007556B2" w:rsidRPr="00D55904" w:rsidRDefault="007556B2" w:rsidP="00D10B0C">
      <w:pPr>
        <w:pStyle w:val="Prrafodelista"/>
        <w:numPr>
          <w:ilvl w:val="0"/>
          <w:numId w:val="11"/>
        </w:numPr>
        <w:rPr>
          <w:u w:color="993300"/>
        </w:rPr>
      </w:pPr>
      <w:r w:rsidRPr="00D55904">
        <w:rPr>
          <w:b/>
          <w:u w:color="993300"/>
        </w:rPr>
        <w:t>María:</w:t>
      </w:r>
      <w:r w:rsidRPr="00D55904">
        <w:rPr>
          <w:u w:color="993300"/>
        </w:rPr>
        <w:t xml:space="preserve"> bueno ¿Quiénes son los responsables de la gestión de transporte?</w:t>
      </w:r>
    </w:p>
    <w:p w:rsidR="007556B2"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 xml:space="preserve">¿En qué sentido? y depende de la jurisdicción. </w:t>
      </w:r>
    </w:p>
    <w:p w:rsidR="007556B2" w:rsidRPr="00D55904" w:rsidRDefault="007556B2" w:rsidP="00D10B0C">
      <w:pPr>
        <w:pStyle w:val="Prrafodelista"/>
        <w:numPr>
          <w:ilvl w:val="0"/>
          <w:numId w:val="11"/>
        </w:numPr>
        <w:rPr>
          <w:u w:color="993300"/>
        </w:rPr>
      </w:pPr>
      <w:r w:rsidRPr="00D55904">
        <w:rPr>
          <w:b/>
          <w:u w:color="993300"/>
        </w:rPr>
        <w:t>María:</w:t>
      </w:r>
      <w:r w:rsidRPr="00D55904">
        <w:rPr>
          <w:u w:color="993300"/>
        </w:rPr>
        <w:t xml:space="preserve"> En el caso de transporte urbano.</w:t>
      </w:r>
    </w:p>
    <w:p w:rsidR="007556B2" w:rsidRPr="00D55904" w:rsidRDefault="007556B2" w:rsidP="00D10B0C">
      <w:pPr>
        <w:pStyle w:val="Prrafodelista"/>
        <w:numPr>
          <w:ilvl w:val="0"/>
          <w:numId w:val="11"/>
        </w:numPr>
        <w:rPr>
          <w:b/>
          <w:u w:color="993300"/>
        </w:rPr>
      </w:pPr>
      <w:r w:rsidRPr="00D55904">
        <w:rPr>
          <w:b/>
          <w:u w:color="993300"/>
        </w:rPr>
        <w:t>Dr. Montenegro</w:t>
      </w:r>
      <w:r w:rsidRPr="00D55904">
        <w:rPr>
          <w:u w:color="993300"/>
        </w:rPr>
        <w:t>: Transporte urbanomunicipal, se encarga cada uno de los municipios que estén habilitados.</w:t>
      </w:r>
    </w:p>
    <w:p w:rsidR="007556B2" w:rsidRPr="00D55904" w:rsidRDefault="007556B2" w:rsidP="00D10B0C">
      <w:pPr>
        <w:pStyle w:val="Prrafodelista"/>
        <w:numPr>
          <w:ilvl w:val="0"/>
          <w:numId w:val="11"/>
        </w:numPr>
        <w:rPr>
          <w:u w:color="993300"/>
        </w:rPr>
      </w:pPr>
      <w:r w:rsidRPr="00D55904">
        <w:rPr>
          <w:b/>
          <w:u w:color="993300"/>
        </w:rPr>
        <w:t xml:space="preserve">María: </w:t>
      </w:r>
      <w:r w:rsidRPr="00D55904">
        <w:rPr>
          <w:u w:color="993300"/>
        </w:rPr>
        <w:t>¿En el caso de la provincia de Jujuy?</w:t>
      </w:r>
    </w:p>
    <w:p w:rsidR="007556B2"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se encarga la Dirección Provincial de Transporte.</w:t>
      </w:r>
    </w:p>
    <w:p w:rsidR="007556B2" w:rsidRPr="00D55904" w:rsidRDefault="007556B2" w:rsidP="00D10B0C">
      <w:pPr>
        <w:pStyle w:val="Prrafodelista"/>
        <w:numPr>
          <w:ilvl w:val="0"/>
          <w:numId w:val="11"/>
        </w:numPr>
        <w:rPr>
          <w:u w:color="993300"/>
        </w:rPr>
      </w:pPr>
      <w:r w:rsidRPr="00D55904">
        <w:rPr>
          <w:b/>
          <w:u w:color="993300"/>
        </w:rPr>
        <w:t xml:space="preserve">María: </w:t>
      </w:r>
      <w:r w:rsidRPr="00D55904">
        <w:rPr>
          <w:u w:color="993300"/>
        </w:rPr>
        <w:t>¿En S.S. de Jujuy?</w:t>
      </w:r>
    </w:p>
    <w:p w:rsidR="007556B2"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En San Salvador de Jujuy se encarga la Dirección Gral. De Tránsito y transporte, en la provincia está la Dirección Provincial de Transporte y a nivel nacional está la Comisión Nacional Reguladora de Transporte.</w:t>
      </w:r>
    </w:p>
    <w:p w:rsidR="007556B2" w:rsidRPr="00D55904" w:rsidRDefault="007556B2" w:rsidP="00D10B0C">
      <w:pPr>
        <w:pStyle w:val="Prrafodelista"/>
        <w:numPr>
          <w:ilvl w:val="0"/>
          <w:numId w:val="11"/>
        </w:numPr>
        <w:rPr>
          <w:u w:color="993300"/>
        </w:rPr>
      </w:pPr>
      <w:r w:rsidRPr="00D55904">
        <w:rPr>
          <w:b/>
          <w:u w:color="993300"/>
        </w:rPr>
        <w:t xml:space="preserve">María: </w:t>
      </w:r>
      <w:r w:rsidR="00D55904">
        <w:rPr>
          <w:u w:color="993300"/>
        </w:rPr>
        <w:t>¿Cuál es la</w:t>
      </w:r>
      <w:r w:rsidRPr="00D55904">
        <w:rPr>
          <w:u w:color="993300"/>
        </w:rPr>
        <w:t xml:space="preserve"> jerarquía dentro del área de transporte?</w:t>
      </w:r>
    </w:p>
    <w:p w:rsidR="007556B2"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 xml:space="preserve">En el área de transporte existe un Director Gral. Y hasta hace unos años había una Dirección de Transporte que fue absorbida por la misma Dirección Gral. </w:t>
      </w:r>
    </w:p>
    <w:p w:rsidR="007556B2" w:rsidRPr="00D55904" w:rsidRDefault="007556B2" w:rsidP="00D10B0C">
      <w:pPr>
        <w:pStyle w:val="Prrafodelista"/>
        <w:numPr>
          <w:ilvl w:val="0"/>
          <w:numId w:val="11"/>
        </w:numPr>
        <w:rPr>
          <w:u w:color="993300"/>
        </w:rPr>
      </w:pPr>
      <w:r w:rsidRPr="00D55904">
        <w:rPr>
          <w:b/>
          <w:u w:color="993300"/>
        </w:rPr>
        <w:t xml:space="preserve">María: </w:t>
      </w:r>
      <w:r w:rsidRPr="00D55904">
        <w:rPr>
          <w:u w:color="993300"/>
        </w:rPr>
        <w:t>En cuanto a las paradas ¿Cuál es la distribución de las paradas, la distancia?</w:t>
      </w:r>
    </w:p>
    <w:p w:rsidR="007556B2" w:rsidRPr="00D55904" w:rsidRDefault="007556B2" w:rsidP="00D10B0C">
      <w:pPr>
        <w:pStyle w:val="Prrafodelista"/>
        <w:numPr>
          <w:ilvl w:val="0"/>
          <w:numId w:val="11"/>
        </w:numPr>
        <w:rPr>
          <w:u w:color="993300"/>
        </w:rPr>
      </w:pPr>
      <w:r w:rsidRPr="00D55904">
        <w:rPr>
          <w:b/>
          <w:u w:color="993300"/>
        </w:rPr>
        <w:t>Dr. Montenegro:</w:t>
      </w:r>
      <w:r w:rsidR="00C2660F" w:rsidRPr="00D55904">
        <w:rPr>
          <w:u w:color="993300"/>
        </w:rPr>
        <w:t>Hay una ordenanza que establece la distancia de cada una de las paradas, tiene que estar a distancia de 200 m. de la anterior. Y también depende del lugar y del momento, puede llegar a coincidir que tenga una parada por darte un ejemplo, sobre Avda. Fascio y los 200m. yendo hacia la Viña es en medio del puente;  los puentes y rotondas son zonas de transición donde está prohibido realizar paradas, prohibido detener cualquier tipo de vehículo, entonces se acomoda la parada a lugares donde no remita peligrosidad  para las personas, pero aproximadamente esa es la distancia que tienen que tener cada uno de las paradas</w:t>
      </w:r>
      <w:r w:rsidRPr="00D55904">
        <w:rPr>
          <w:u w:color="993300"/>
        </w:rPr>
        <w:t>.</w:t>
      </w:r>
    </w:p>
    <w:p w:rsidR="002B53BB" w:rsidRDefault="002B53BB" w:rsidP="00D10B0C">
      <w:pPr>
        <w:pStyle w:val="Prrafodelista"/>
        <w:numPr>
          <w:ilvl w:val="0"/>
          <w:numId w:val="11"/>
        </w:numPr>
      </w:pPr>
      <w:r w:rsidRPr="00D55904">
        <w:rPr>
          <w:b/>
        </w:rPr>
        <w:t>María</w:t>
      </w:r>
      <w:r>
        <w:t>: En una parada, puede estacionar más de una línea? De ser así, ¿pertenecen a un mismo recorrido?</w:t>
      </w:r>
    </w:p>
    <w:p w:rsidR="002B53BB" w:rsidRPr="00D55904" w:rsidRDefault="002B53BB" w:rsidP="00D10B0C">
      <w:pPr>
        <w:pStyle w:val="Prrafodelista"/>
        <w:numPr>
          <w:ilvl w:val="0"/>
          <w:numId w:val="11"/>
        </w:numPr>
        <w:rPr>
          <w:u w:color="993300"/>
        </w:rPr>
      </w:pPr>
      <w:r w:rsidRPr="004071DF">
        <w:rPr>
          <w:b/>
        </w:rPr>
        <w:t xml:space="preserve">Dr. </w:t>
      </w:r>
      <w:r w:rsidRPr="00D55904">
        <w:rPr>
          <w:b/>
        </w:rPr>
        <w:t>Montenegro</w:t>
      </w:r>
      <w:r>
        <w:t xml:space="preserve">: Si, ocurre que en una parada estacionen </w:t>
      </w:r>
      <w:r w:rsidR="00AF27ED">
        <w:t>más</w:t>
      </w:r>
      <w:r>
        <w:t xml:space="preserve"> de una línea ya que hay calles que </w:t>
      </w:r>
      <w:r w:rsidRPr="000B1863">
        <w:t>son troncales</w:t>
      </w:r>
      <w:r>
        <w:t xml:space="preserve"> como la Patricias Argentinas en las que varias líneas pasan, pero no tienen el mismo recorrido.</w:t>
      </w:r>
    </w:p>
    <w:p w:rsidR="002B53BB" w:rsidRPr="00A57F7D" w:rsidRDefault="002B53BB" w:rsidP="00D10B0C">
      <w:pPr>
        <w:pStyle w:val="Prrafodelista"/>
        <w:numPr>
          <w:ilvl w:val="0"/>
          <w:numId w:val="11"/>
        </w:numPr>
      </w:pPr>
      <w:r w:rsidRPr="00D55904">
        <w:rPr>
          <w:b/>
        </w:rPr>
        <w:lastRenderedPageBreak/>
        <w:t>María</w:t>
      </w:r>
      <w:r>
        <w:t>: Se puede modificar o eliminar las paradas?</w:t>
      </w:r>
    </w:p>
    <w:p w:rsidR="002B53BB" w:rsidRDefault="002B53BB" w:rsidP="00D10B0C">
      <w:pPr>
        <w:pStyle w:val="Prrafodelista"/>
        <w:numPr>
          <w:ilvl w:val="0"/>
          <w:numId w:val="11"/>
        </w:numPr>
      </w:pPr>
      <w:r w:rsidRPr="004071DF">
        <w:rPr>
          <w:b/>
        </w:rPr>
        <w:t xml:space="preserve">Dr. </w:t>
      </w:r>
      <w:r w:rsidRPr="00D55904">
        <w:rPr>
          <w:b/>
        </w:rPr>
        <w:t>Montenegro</w:t>
      </w:r>
      <w:r>
        <w:t xml:space="preserve"> -  Si, todo depende de las necesidades de la gente o de las nuevas ordenanzas.</w:t>
      </w:r>
    </w:p>
    <w:p w:rsidR="007556B2" w:rsidRPr="00D55904" w:rsidRDefault="007556B2" w:rsidP="00D10B0C">
      <w:pPr>
        <w:pStyle w:val="Prrafodelista"/>
        <w:numPr>
          <w:ilvl w:val="0"/>
          <w:numId w:val="11"/>
        </w:numPr>
        <w:rPr>
          <w:u w:color="993300"/>
        </w:rPr>
      </w:pPr>
      <w:r w:rsidRPr="00D55904">
        <w:rPr>
          <w:b/>
          <w:u w:color="993300"/>
        </w:rPr>
        <w:t xml:space="preserve">María: </w:t>
      </w:r>
      <w:r w:rsidRPr="00D55904">
        <w:rPr>
          <w:u w:color="993300"/>
        </w:rPr>
        <w:t>cuando se agrega una nueva línea ¿Cómo se realiza esa asignación, en cuanto al nombre de la línea?</w:t>
      </w:r>
    </w:p>
    <w:p w:rsidR="007556B2"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Qué es lo lógico? Lo lógico es que se llama a licitación, atento que se entregue la concesión de la línea. El dueño de la línea</w:t>
      </w:r>
      <w:r w:rsidR="00D55904">
        <w:rPr>
          <w:u w:color="993300"/>
        </w:rPr>
        <w:t>,</w:t>
      </w:r>
      <w:r w:rsidRPr="00D55904">
        <w:rPr>
          <w:u w:color="993300"/>
        </w:rPr>
        <w:t xml:space="preserve">  lo mismo que</w:t>
      </w:r>
      <w:r w:rsidR="00D55904">
        <w:rPr>
          <w:u w:color="993300"/>
        </w:rPr>
        <w:t xml:space="preserve"> en</w:t>
      </w:r>
      <w:r w:rsidRPr="00D55904">
        <w:rPr>
          <w:u w:color="993300"/>
        </w:rPr>
        <w:t xml:space="preserve">los taxis, </w:t>
      </w:r>
      <w:r w:rsidR="00D55904">
        <w:rPr>
          <w:u w:color="993300"/>
        </w:rPr>
        <w:t>es el municipio.S</w:t>
      </w:r>
      <w:r w:rsidRPr="00D55904">
        <w:rPr>
          <w:u w:color="993300"/>
        </w:rPr>
        <w:t>e entrega en concesión a la empresa que va a cumplir determinados requisitos con la misma municipalidad y de acuerdo a los requisitos que nosotros le exigimos, como estar habilitados comercialmente, tener inscripción en AFIP, tener el alta temprana de los choferes, realizar los aportes previsionales a la caja, estar reconocidos por el mismo gremio de unidades tranviarios de automotores, y recién una vez que todas las empresas hayan cumplidos con todo eso se llama a licitación, se establece cual es la que mejor oferta realiza y una vez que se haya hecho eso, recién se entrega una línea y las líneas se van entregando de acuerdo a la necesidad socia</w:t>
      </w:r>
      <w:r w:rsidR="00D55904">
        <w:rPr>
          <w:u w:color="993300"/>
        </w:rPr>
        <w:t>l que haya en el momento.P</w:t>
      </w:r>
      <w:r w:rsidRPr="00D55904">
        <w:rPr>
          <w:u w:color="993300"/>
        </w:rPr>
        <w:t>or ejemplo ahora entr</w:t>
      </w:r>
      <w:r w:rsidR="00D55904">
        <w:rPr>
          <w:u w:color="993300"/>
        </w:rPr>
        <w:t xml:space="preserve">egaron viviendas en la zona sur </w:t>
      </w:r>
      <w:r w:rsidRPr="00D55904">
        <w:rPr>
          <w:u w:color="993300"/>
        </w:rPr>
        <w:t>yendo a los Alisos</w:t>
      </w:r>
      <w:r w:rsidR="00D55904">
        <w:rPr>
          <w:u w:color="993300"/>
        </w:rPr>
        <w:t>,</w:t>
      </w:r>
      <w:r w:rsidRPr="00D55904">
        <w:rPr>
          <w:u w:color="993300"/>
        </w:rPr>
        <w:t xml:space="preserve"> y es un lugar donde están nec</w:t>
      </w:r>
      <w:r w:rsidR="00D55904">
        <w:rPr>
          <w:u w:color="993300"/>
        </w:rPr>
        <w:t>esitando realizar una cobertura.A</w:t>
      </w:r>
      <w:r w:rsidRPr="00D55904">
        <w:rPr>
          <w:u w:color="993300"/>
        </w:rPr>
        <w:t>l ser un servicio público más, d</w:t>
      </w:r>
      <w:r w:rsidR="00D55904">
        <w:rPr>
          <w:u w:color="993300"/>
        </w:rPr>
        <w:t>e acuerdo a la necesidad social,</w:t>
      </w:r>
      <w:r w:rsidRPr="00D55904">
        <w:rPr>
          <w:u w:color="993300"/>
        </w:rPr>
        <w:t xml:space="preserve"> al incremento de la sociedad o se abren nuevos barrios</w:t>
      </w:r>
      <w:r w:rsidR="00D55904">
        <w:rPr>
          <w:u w:color="993300"/>
        </w:rPr>
        <w:t>,</w:t>
      </w:r>
      <w:r w:rsidRPr="00D55904">
        <w:rPr>
          <w:u w:color="993300"/>
        </w:rPr>
        <w:t xml:space="preserve"> se necesitan servicios </w:t>
      </w:r>
      <w:r w:rsidR="00D55904">
        <w:rPr>
          <w:u w:color="993300"/>
        </w:rPr>
        <w:t xml:space="preserve">y </w:t>
      </w:r>
      <w:r w:rsidRPr="00D55904">
        <w:rPr>
          <w:u w:color="993300"/>
        </w:rPr>
        <w:t>está también la idea también de la entrega de una línea de colectivo.</w:t>
      </w:r>
    </w:p>
    <w:p w:rsidR="007556B2" w:rsidRDefault="007556B2" w:rsidP="00D10B0C">
      <w:pPr>
        <w:pStyle w:val="Prrafodelista"/>
        <w:numPr>
          <w:ilvl w:val="0"/>
          <w:numId w:val="11"/>
        </w:numPr>
      </w:pPr>
      <w:r w:rsidRPr="00D55904">
        <w:rPr>
          <w:b/>
        </w:rPr>
        <w:t>María</w:t>
      </w:r>
      <w:r>
        <w:t>: Cuántas paradas tiene una línea de transporte?</w:t>
      </w:r>
    </w:p>
    <w:p w:rsidR="007556B2" w:rsidRDefault="007556B2" w:rsidP="00D10B0C">
      <w:pPr>
        <w:pStyle w:val="Prrafodelista"/>
        <w:numPr>
          <w:ilvl w:val="0"/>
          <w:numId w:val="11"/>
        </w:numPr>
      </w:pPr>
      <w:r w:rsidRPr="00D55904">
        <w:rPr>
          <w:b/>
        </w:rPr>
        <w:t>Dr. Montenegro</w:t>
      </w:r>
      <w:r w:rsidR="00E42983">
        <w:t xml:space="preserve">: </w:t>
      </w:r>
      <w:r>
        <w:t xml:space="preserve"> varias paradas a lo largo del recorrido</w:t>
      </w:r>
      <w:r w:rsidR="00D55904">
        <w:t>.</w:t>
      </w:r>
    </w:p>
    <w:p w:rsidR="007556B2" w:rsidRDefault="007556B2" w:rsidP="00D10B0C">
      <w:pPr>
        <w:pStyle w:val="Prrafodelista"/>
        <w:numPr>
          <w:ilvl w:val="0"/>
          <w:numId w:val="11"/>
        </w:numPr>
      </w:pPr>
      <w:r w:rsidRPr="00D55904">
        <w:rPr>
          <w:b/>
        </w:rPr>
        <w:t>María</w:t>
      </w:r>
      <w:r w:rsidR="00E42983">
        <w:t>:</w:t>
      </w:r>
      <w:r>
        <w:t xml:space="preserve"> Una línea de transporte ¿cuántos recorridos tiene?</w:t>
      </w:r>
    </w:p>
    <w:p w:rsidR="00E42983" w:rsidRDefault="007556B2" w:rsidP="00D10B0C">
      <w:pPr>
        <w:pStyle w:val="Prrafodelista"/>
        <w:numPr>
          <w:ilvl w:val="0"/>
          <w:numId w:val="11"/>
        </w:numPr>
      </w:pPr>
      <w:r w:rsidRPr="00D55904">
        <w:rPr>
          <w:b/>
        </w:rPr>
        <w:t>Dr. Montenegro</w:t>
      </w:r>
      <w:r w:rsidR="00E42983">
        <w:t xml:space="preserve">: </w:t>
      </w:r>
      <w:r>
        <w:t>una línea tiene un solo recorrido</w:t>
      </w:r>
      <w:r w:rsidR="004F322D">
        <w:t>.</w:t>
      </w:r>
    </w:p>
    <w:p w:rsidR="00E42983" w:rsidRPr="00D55904" w:rsidRDefault="007556B2" w:rsidP="00D10B0C">
      <w:pPr>
        <w:pStyle w:val="Prrafodelista"/>
        <w:numPr>
          <w:ilvl w:val="0"/>
          <w:numId w:val="11"/>
        </w:numPr>
        <w:rPr>
          <w:u w:color="993300"/>
        </w:rPr>
      </w:pPr>
      <w:r w:rsidRPr="00D55904">
        <w:rPr>
          <w:b/>
        </w:rPr>
        <w:t>María</w:t>
      </w:r>
      <w:r w:rsidR="00E42983" w:rsidRPr="00E42983">
        <w:t>:</w:t>
      </w:r>
      <w:r>
        <w:t xml:space="preserve"> A cuantas empresas pertenece una línea?</w:t>
      </w:r>
    </w:p>
    <w:p w:rsidR="00E42983" w:rsidRPr="00D55904" w:rsidRDefault="007556B2" w:rsidP="00D10B0C">
      <w:pPr>
        <w:pStyle w:val="Prrafodelista"/>
        <w:numPr>
          <w:ilvl w:val="0"/>
          <w:numId w:val="11"/>
        </w:numPr>
        <w:rPr>
          <w:u w:color="993300"/>
        </w:rPr>
      </w:pPr>
      <w:r w:rsidRPr="00D55904">
        <w:rPr>
          <w:b/>
        </w:rPr>
        <w:t>Dr. Montenegro</w:t>
      </w:r>
      <w:r w:rsidR="00E42983" w:rsidRPr="00E42983">
        <w:t>:</w:t>
      </w:r>
      <w:r w:rsidR="00E42983">
        <w:t xml:space="preserve"> H</w:t>
      </w:r>
      <w:r>
        <w:t>asta ahora las empresas se identifican con colores y a cada empresa se le da un n</w:t>
      </w:r>
      <w:r w:rsidR="00E42983">
        <w:t>ú</w:t>
      </w:r>
      <w:r>
        <w:t>mero de líneas que no se repiten para otras líneas pero puede ocurrir que se formen alianzas entre las empresas y tengan ambas las mismas líneas eso la municipalidad no lo impide.</w:t>
      </w:r>
    </w:p>
    <w:p w:rsidR="00E42983" w:rsidRPr="00D55904" w:rsidRDefault="00E42983" w:rsidP="00D10B0C">
      <w:pPr>
        <w:pStyle w:val="Prrafodelista"/>
        <w:numPr>
          <w:ilvl w:val="0"/>
          <w:numId w:val="11"/>
        </w:numPr>
        <w:rPr>
          <w:u w:color="993300"/>
        </w:rPr>
      </w:pPr>
      <w:r w:rsidRPr="00D55904">
        <w:rPr>
          <w:b/>
          <w:u w:color="993300"/>
        </w:rPr>
        <w:t>Marí</w:t>
      </w:r>
      <w:r w:rsidR="007556B2" w:rsidRPr="00D55904">
        <w:rPr>
          <w:b/>
          <w:u w:color="993300"/>
        </w:rPr>
        <w:t>a:</w:t>
      </w:r>
      <w:r w:rsidR="007556B2" w:rsidRPr="00D55904">
        <w:rPr>
          <w:u w:color="993300"/>
        </w:rPr>
        <w:t xml:space="preserve"> ¿Los nombres y las líneas también Uds. también le asignan?</w:t>
      </w:r>
    </w:p>
    <w:p w:rsidR="00E42983" w:rsidRPr="00D55904" w:rsidRDefault="007556B2" w:rsidP="00D10B0C">
      <w:pPr>
        <w:pStyle w:val="Prrafodelista"/>
        <w:numPr>
          <w:ilvl w:val="0"/>
          <w:numId w:val="11"/>
        </w:numPr>
        <w:rPr>
          <w:b/>
          <w:u w:color="993300"/>
        </w:rPr>
      </w:pPr>
      <w:r w:rsidRPr="00D55904">
        <w:rPr>
          <w:b/>
          <w:u w:color="993300"/>
        </w:rPr>
        <w:t xml:space="preserve">Dr. Montenegro: </w:t>
      </w:r>
      <w:r w:rsidRPr="00D55904">
        <w:rPr>
          <w:u w:color="993300"/>
        </w:rPr>
        <w:t>Si, nosotros le asignamos el nombre.</w:t>
      </w:r>
    </w:p>
    <w:p w:rsidR="004F322D" w:rsidRPr="00EE63DB" w:rsidRDefault="004F322D" w:rsidP="00D10B0C">
      <w:pPr>
        <w:pStyle w:val="Prrafodelista"/>
        <w:numPr>
          <w:ilvl w:val="0"/>
          <w:numId w:val="11"/>
        </w:numPr>
        <w:rPr>
          <w:b/>
          <w:u w:color="993300"/>
        </w:rPr>
      </w:pPr>
      <w:r w:rsidRPr="00D55904">
        <w:rPr>
          <w:b/>
          <w:u w:color="993300"/>
        </w:rPr>
        <w:t>María:</w:t>
      </w:r>
      <w:r w:rsidRPr="00D55904">
        <w:rPr>
          <w:u w:color="993300"/>
        </w:rPr>
        <w:t xml:space="preserve"> Podría explicarnos como hacen esa asignación?</w:t>
      </w:r>
    </w:p>
    <w:p w:rsidR="004F322D" w:rsidRPr="00D55904" w:rsidRDefault="004F322D" w:rsidP="00D10B0C">
      <w:pPr>
        <w:pStyle w:val="Prrafodelista"/>
        <w:numPr>
          <w:ilvl w:val="0"/>
          <w:numId w:val="11"/>
        </w:numPr>
        <w:rPr>
          <w:u w:color="993300"/>
        </w:rPr>
      </w:pPr>
      <w:r w:rsidRPr="00D55904">
        <w:rPr>
          <w:b/>
          <w:u w:color="993300"/>
        </w:rPr>
        <w:t xml:space="preserve">Dr. Montenegro: </w:t>
      </w:r>
      <w:r w:rsidRPr="00D55904">
        <w:rPr>
          <w:u w:color="993300"/>
        </w:rPr>
        <w:t xml:space="preserve">Hoy tenemos un criterio por ramada, antes había números, después números y letras y estamos viendo de </w:t>
      </w:r>
      <w:r w:rsidR="00AF27ED" w:rsidRPr="00D55904">
        <w:rPr>
          <w:u w:color="993300"/>
        </w:rPr>
        <w:t>reestructurar</w:t>
      </w:r>
      <w:r w:rsidRPr="00D55904">
        <w:rPr>
          <w:u w:color="993300"/>
        </w:rPr>
        <w:t xml:space="preserve"> eso.</w:t>
      </w:r>
    </w:p>
    <w:p w:rsidR="00E42983" w:rsidRPr="00D55904" w:rsidRDefault="007556B2" w:rsidP="00D10B0C">
      <w:pPr>
        <w:pStyle w:val="Prrafodelista"/>
        <w:numPr>
          <w:ilvl w:val="0"/>
          <w:numId w:val="11"/>
        </w:numPr>
        <w:rPr>
          <w:u w:color="993300"/>
        </w:rPr>
      </w:pPr>
      <w:r w:rsidRPr="00D55904">
        <w:rPr>
          <w:b/>
          <w:u w:color="993300"/>
        </w:rPr>
        <w:t>Mar</w:t>
      </w:r>
      <w:r w:rsidR="00E42983" w:rsidRPr="00D55904">
        <w:rPr>
          <w:b/>
          <w:u w:color="993300"/>
        </w:rPr>
        <w:t>í</w:t>
      </w:r>
      <w:r w:rsidRPr="00D55904">
        <w:rPr>
          <w:b/>
          <w:u w:color="993300"/>
        </w:rPr>
        <w:t>a:</w:t>
      </w:r>
      <w:r w:rsidRPr="00D55904">
        <w:rPr>
          <w:u w:color="993300"/>
        </w:rPr>
        <w:t xml:space="preserve"> ¿En la página de la municipalidad vimos líneas como el 18B o el 11C que tienen distintos recorridos y queríamos saber </w:t>
      </w:r>
      <w:r w:rsidR="00AF27ED" w:rsidRPr="00D55904">
        <w:rPr>
          <w:u w:color="993300"/>
        </w:rPr>
        <w:t>cómo</w:t>
      </w:r>
      <w:r w:rsidRPr="00D55904">
        <w:rPr>
          <w:u w:color="993300"/>
        </w:rPr>
        <w:t xml:space="preserve"> se diferencia en ese caso?</w:t>
      </w:r>
    </w:p>
    <w:p w:rsidR="00E42983" w:rsidRPr="00D55904" w:rsidRDefault="007556B2" w:rsidP="00D10B0C">
      <w:pPr>
        <w:pStyle w:val="Prrafodelista"/>
        <w:numPr>
          <w:ilvl w:val="0"/>
          <w:numId w:val="11"/>
        </w:numPr>
        <w:rPr>
          <w:u w:color="993300"/>
        </w:rPr>
      </w:pPr>
      <w:r w:rsidRPr="00D55904">
        <w:rPr>
          <w:b/>
          <w:u w:color="993300"/>
        </w:rPr>
        <w:t>Dr. Montenegro:</w:t>
      </w:r>
      <w:r w:rsidRPr="00D55904">
        <w:rPr>
          <w:u w:color="993300"/>
        </w:rPr>
        <w:t xml:space="preserve"> hay un recorrido por línea, primero tienen que tener en cuenta dos cosas, hay calles dentro de la arteria de la ciudad que son troncales que son las avenidas grandes, Avda. almirante Browon, Juana Manuela Gorriti, Canónigo Gorriti, Avda. Facio, 19 de Abril, en Alto Comedero tenemos la Fuerza Aérea, Avda. Forestal, Avda. María Vilca, Avda. Snopek, son calles troncales donde hay un </w:t>
      </w:r>
      <w:r w:rsidR="00D55904">
        <w:rPr>
          <w:u w:color="993300"/>
        </w:rPr>
        <w:t>lógico entrecruzamiento de</w:t>
      </w:r>
      <w:r w:rsidRPr="00D55904">
        <w:rPr>
          <w:u w:color="993300"/>
        </w:rPr>
        <w:t xml:space="preserve"> varias líneas y según la necesidad que se exija hay un ingreso </w:t>
      </w:r>
      <w:r w:rsidR="00D55904">
        <w:rPr>
          <w:u w:color="993300"/>
        </w:rPr>
        <w:t>a</w:t>
      </w:r>
      <w:r w:rsidRPr="00D55904">
        <w:rPr>
          <w:u w:color="993300"/>
        </w:rPr>
        <w:t xml:space="preserve"> distintas arterias de la ciudad.</w:t>
      </w:r>
    </w:p>
    <w:p w:rsidR="00E42983" w:rsidRPr="00D55904" w:rsidRDefault="007556B2" w:rsidP="00EE63DB">
      <w:pPr>
        <w:pStyle w:val="Prrafodelista"/>
        <w:rPr>
          <w:u w:color="993300"/>
        </w:rPr>
      </w:pPr>
      <w:r w:rsidRPr="00D55904">
        <w:rPr>
          <w:u w:color="993300"/>
        </w:rPr>
        <w:t>Después tenés distintos recorridos, los colectivos que van a Cuyaya, que van a Moreno, siempre toman alguna troncal que es donde se cruzan varias líneas y después se dividen en calles conexas. Al dividirse en calles conexas se realiza un diagrama, un recorrido, con el  mismo pliego de concesión que se entrega o actualmente están entregando permisos precarios, se establece que no pueden coincidir  en un 30% con el recorrido de otra línea. A los efectos de no realizar una competencia que a lo mejor puede ser desleal, se trata de ver todos esos temas a los efectos que sea menos complicados la cuestión de transporte.</w:t>
      </w:r>
    </w:p>
    <w:p w:rsidR="00E42983" w:rsidRPr="00D55904" w:rsidRDefault="00E42983" w:rsidP="00D10B0C">
      <w:pPr>
        <w:pStyle w:val="Prrafodelista"/>
        <w:numPr>
          <w:ilvl w:val="0"/>
          <w:numId w:val="11"/>
        </w:numPr>
        <w:rPr>
          <w:u w:color="993300"/>
        </w:rPr>
      </w:pPr>
      <w:r w:rsidRPr="00D55904">
        <w:rPr>
          <w:b/>
          <w:u w:color="993300"/>
        </w:rPr>
        <w:t>Marí</w:t>
      </w:r>
      <w:r w:rsidR="007556B2" w:rsidRPr="00D55904">
        <w:rPr>
          <w:b/>
          <w:u w:color="993300"/>
        </w:rPr>
        <w:t>a:</w:t>
      </w:r>
      <w:r w:rsidR="007556B2" w:rsidRPr="00D55904">
        <w:rPr>
          <w:u w:color="993300"/>
        </w:rPr>
        <w:t xml:space="preserve"> ¿</w:t>
      </w:r>
      <w:r w:rsidR="00301232">
        <w:rPr>
          <w:u w:color="993300"/>
        </w:rPr>
        <w:t>A</w:t>
      </w:r>
      <w:r w:rsidR="00AF27ED" w:rsidRPr="00D55904">
        <w:rPr>
          <w:u w:color="993300"/>
        </w:rPr>
        <w:t>qué</w:t>
      </w:r>
      <w:r w:rsidR="007556B2" w:rsidRPr="00D55904">
        <w:rPr>
          <w:u w:color="993300"/>
        </w:rPr>
        <w:t xml:space="preserve"> se refiere</w:t>
      </w:r>
      <w:r w:rsidR="00301232">
        <w:rPr>
          <w:u w:color="993300"/>
        </w:rPr>
        <w:t xml:space="preserve"> con permisos precarios</w:t>
      </w:r>
      <w:r w:rsidR="007556B2" w:rsidRPr="00D55904">
        <w:rPr>
          <w:u w:color="993300"/>
        </w:rPr>
        <w:t>?</w:t>
      </w:r>
    </w:p>
    <w:p w:rsidR="00E42983"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 xml:space="preserve">La última licitación que se realizó para realizar la concesión </w:t>
      </w:r>
      <w:r w:rsidR="00E32597" w:rsidRPr="00D55904">
        <w:rPr>
          <w:u w:color="993300"/>
        </w:rPr>
        <w:t>pública</w:t>
      </w:r>
      <w:r w:rsidRPr="00D55904">
        <w:rPr>
          <w:u w:color="993300"/>
        </w:rPr>
        <w:t xml:space="preserve"> fue en el año 2003, fue con una duración de 10 años</w:t>
      </w:r>
      <w:r w:rsidR="00E32597">
        <w:rPr>
          <w:u w:color="993300"/>
        </w:rPr>
        <w:t>.T</w:t>
      </w:r>
      <w:r w:rsidRPr="00D55904">
        <w:rPr>
          <w:u w:color="993300"/>
        </w:rPr>
        <w:t xml:space="preserve">iempo después se declaró la ley de </w:t>
      </w:r>
      <w:r w:rsidRPr="00D55904">
        <w:rPr>
          <w:u w:color="993300"/>
        </w:rPr>
        <w:lastRenderedPageBreak/>
        <w:t>emergencia de transporte público de la municipalidad, la ordenanza de emergencia de transporte público. Una vez que se realizó esta ordenanza se estableció</w:t>
      </w:r>
      <w:r w:rsidR="00E42983" w:rsidRPr="00D55904">
        <w:rPr>
          <w:u w:color="993300"/>
        </w:rPr>
        <w:t>,</w:t>
      </w:r>
      <w:r w:rsidRPr="00D55904">
        <w:rPr>
          <w:u w:color="993300"/>
        </w:rPr>
        <w:t xml:space="preserve"> hasta tanto se</w:t>
      </w:r>
      <w:r w:rsidR="00E42983" w:rsidRPr="00D55904">
        <w:rPr>
          <w:u w:color="993300"/>
        </w:rPr>
        <w:t xml:space="preserve"> regularice esta situación, la entrega de permisos precarios. </w:t>
      </w:r>
      <w:r w:rsidRPr="00D55904">
        <w:rPr>
          <w:u w:color="993300"/>
        </w:rPr>
        <w:t>Hay una sola empresa  tiene licitación que se le vence en diciembre del 2.013.</w:t>
      </w:r>
    </w:p>
    <w:p w:rsidR="00E42983" w:rsidRPr="00D55904" w:rsidRDefault="007556B2" w:rsidP="00D10B0C">
      <w:pPr>
        <w:pStyle w:val="Prrafodelista"/>
        <w:numPr>
          <w:ilvl w:val="0"/>
          <w:numId w:val="11"/>
        </w:numPr>
        <w:rPr>
          <w:b/>
          <w:u w:color="993300"/>
        </w:rPr>
      </w:pPr>
      <w:r w:rsidRPr="00D55904">
        <w:rPr>
          <w:b/>
          <w:u w:color="993300"/>
        </w:rPr>
        <w:t>Interrupción:</w:t>
      </w:r>
    </w:p>
    <w:p w:rsidR="00E42983" w:rsidRPr="00D55904" w:rsidRDefault="00E32597" w:rsidP="00D10B0C">
      <w:pPr>
        <w:pStyle w:val="Prrafodelista"/>
        <w:numPr>
          <w:ilvl w:val="0"/>
          <w:numId w:val="11"/>
        </w:numPr>
        <w:rPr>
          <w:u w:color="993300"/>
        </w:rPr>
      </w:pPr>
      <w:r w:rsidRPr="00D55904">
        <w:rPr>
          <w:b/>
          <w:u w:color="993300"/>
        </w:rPr>
        <w:t>Dr. Montenegro:</w:t>
      </w:r>
      <w:r w:rsidR="007556B2" w:rsidRPr="00D55904">
        <w:rPr>
          <w:u w:color="993300"/>
        </w:rPr>
        <w:t>Se declara la emergencia municipal de transporte público, por cuestiones económicas de esa época y ante la necesidad y la falta de empresas de interés a realizar el servicio se optó por entregar permisos precarios.</w:t>
      </w:r>
    </w:p>
    <w:p w:rsidR="00E42983" w:rsidRPr="00D55904" w:rsidRDefault="007556B2" w:rsidP="00D10B0C">
      <w:pPr>
        <w:pStyle w:val="Prrafodelista"/>
        <w:numPr>
          <w:ilvl w:val="0"/>
          <w:numId w:val="11"/>
        </w:numPr>
        <w:rPr>
          <w:b/>
          <w:u w:color="993300"/>
        </w:rPr>
      </w:pPr>
      <w:r w:rsidRPr="00D55904">
        <w:rPr>
          <w:b/>
          <w:u w:color="993300"/>
        </w:rPr>
        <w:t xml:space="preserve">María: </w:t>
      </w:r>
      <w:r w:rsidRPr="00D55904">
        <w:rPr>
          <w:u w:color="993300"/>
        </w:rPr>
        <w:t>¿precarios por qué es corto?</w:t>
      </w:r>
    </w:p>
    <w:p w:rsidR="00E42983"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Es por corto tiempo.</w:t>
      </w:r>
    </w:p>
    <w:p w:rsidR="00E42983" w:rsidRPr="00D55904" w:rsidRDefault="007556B2" w:rsidP="00D10B0C">
      <w:pPr>
        <w:pStyle w:val="Prrafodelista"/>
        <w:numPr>
          <w:ilvl w:val="0"/>
          <w:numId w:val="11"/>
        </w:numPr>
        <w:rPr>
          <w:u w:color="993300"/>
        </w:rPr>
      </w:pPr>
      <w:r w:rsidRPr="00D55904">
        <w:rPr>
          <w:b/>
          <w:u w:color="993300"/>
        </w:rPr>
        <w:t xml:space="preserve">María: </w:t>
      </w:r>
      <w:r w:rsidR="00E32597">
        <w:rPr>
          <w:u w:color="993300"/>
        </w:rPr>
        <w:t>¿tienen alguna otra  restricción</w:t>
      </w:r>
      <w:r w:rsidRPr="00D55904">
        <w:rPr>
          <w:u w:color="993300"/>
        </w:rPr>
        <w:t>?</w:t>
      </w:r>
    </w:p>
    <w:p w:rsidR="00E42983"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Si, garantía restringida, pero es a los efectos que de no queden sin servicio la población, así que ahora se está llamando a licitación y estamos  esperando la aprobación del pliego que realiza el consejo deliberante.</w:t>
      </w:r>
    </w:p>
    <w:p w:rsidR="00E42983" w:rsidRPr="00D55904" w:rsidRDefault="007556B2" w:rsidP="00D10B0C">
      <w:pPr>
        <w:pStyle w:val="Prrafodelista"/>
        <w:numPr>
          <w:ilvl w:val="0"/>
          <w:numId w:val="11"/>
        </w:numPr>
        <w:rPr>
          <w:u w:color="993300"/>
        </w:rPr>
      </w:pPr>
      <w:r w:rsidRPr="00D55904">
        <w:rPr>
          <w:b/>
          <w:u w:color="993300"/>
        </w:rPr>
        <w:t xml:space="preserve">María: </w:t>
      </w:r>
      <w:r w:rsidRPr="00D55904">
        <w:rPr>
          <w:u w:color="993300"/>
        </w:rPr>
        <w:t>¿Quién es el encargado de establecer un nuevo recorrido?</w:t>
      </w:r>
    </w:p>
    <w:p w:rsidR="00E42983"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 xml:space="preserve">En parte nosotros, pero hay lugares y momentos en que hay algún requerimiento de vecinos que solicitan por ejemplo la ampliación de un recorrido o que se ponga una línea en determinado barrio. Por ejemplo hace unos años el intendente tomo la decisión política  que pase un colectivo por la vera del rio Grande que antes no había, eso es lo que vendría a ser punta diamante, B° el Chingo, B°Belgrano, B° San Martín, antes no había una línea. </w:t>
      </w:r>
      <w:r w:rsidR="002B3876" w:rsidRPr="00D55904">
        <w:rPr>
          <w:u w:color="993300"/>
        </w:rPr>
        <w:t>Históricamente</w:t>
      </w:r>
      <w:r w:rsidRPr="00D55904">
        <w:rPr>
          <w:u w:color="993300"/>
        </w:rPr>
        <w:t xml:space="preserve"> estaba </w:t>
      </w:r>
      <w:r w:rsidR="002B3876" w:rsidRPr="00D55904">
        <w:rPr>
          <w:u w:color="993300"/>
        </w:rPr>
        <w:t>vacío</w:t>
      </w:r>
      <w:r w:rsidRPr="00D55904">
        <w:rPr>
          <w:u w:color="993300"/>
        </w:rPr>
        <w:t xml:space="preserve"> ese lugar, no había un servicio público que conecte la gente de esa zona con el centro porque les quedaba </w:t>
      </w:r>
      <w:r w:rsidR="002B3876" w:rsidRPr="00D55904">
        <w:rPr>
          <w:u w:color="993300"/>
        </w:rPr>
        <w:t>más</w:t>
      </w:r>
      <w:r w:rsidR="002B3876">
        <w:rPr>
          <w:u w:color="993300"/>
        </w:rPr>
        <w:t>cómodo</w:t>
      </w:r>
      <w:r w:rsidRPr="00D55904">
        <w:rPr>
          <w:u w:color="993300"/>
        </w:rPr>
        <w:t xml:space="preserve"> subir el terrap</w:t>
      </w:r>
      <w:r w:rsidR="002B3876">
        <w:rPr>
          <w:u w:color="993300"/>
        </w:rPr>
        <w:t>lén y tomar un colectivo sobre A</w:t>
      </w:r>
      <w:r w:rsidRPr="00D55904">
        <w:rPr>
          <w:u w:color="993300"/>
        </w:rPr>
        <w:t>vda</w:t>
      </w:r>
      <w:r w:rsidR="002B3876">
        <w:rPr>
          <w:u w:color="993300"/>
        </w:rPr>
        <w:t>.</w:t>
      </w:r>
      <w:r w:rsidRPr="00D55904">
        <w:rPr>
          <w:u w:color="993300"/>
        </w:rPr>
        <w:t xml:space="preserve"> Facio.Una vez tomada la decisión política, se diagramó el recorrido y hoy se está prestando ese servicio.</w:t>
      </w:r>
    </w:p>
    <w:p w:rsidR="00ED3BE6" w:rsidRPr="00D55904" w:rsidRDefault="00ED3BE6" w:rsidP="00D10B0C">
      <w:pPr>
        <w:pStyle w:val="Prrafodelista"/>
        <w:numPr>
          <w:ilvl w:val="0"/>
          <w:numId w:val="11"/>
        </w:numPr>
        <w:rPr>
          <w:u w:color="993300"/>
        </w:rPr>
      </w:pPr>
      <w:r w:rsidRPr="00D55904">
        <w:rPr>
          <w:b/>
          <w:u w:color="993300"/>
        </w:rPr>
        <w:t xml:space="preserve">María: </w:t>
      </w:r>
      <w:r w:rsidRPr="00D55904">
        <w:rPr>
          <w:u w:color="993300"/>
        </w:rPr>
        <w:t>¿Un recorrido puede ser realizado por distintas líneas?</w:t>
      </w:r>
    </w:p>
    <w:p w:rsidR="00E42983" w:rsidRPr="00D55904" w:rsidRDefault="00ED3BE6" w:rsidP="00D10B0C">
      <w:pPr>
        <w:pStyle w:val="Prrafodelista"/>
        <w:numPr>
          <w:ilvl w:val="0"/>
          <w:numId w:val="11"/>
        </w:numPr>
        <w:rPr>
          <w:u w:color="993300"/>
        </w:rPr>
      </w:pPr>
      <w:r w:rsidRPr="00D55904">
        <w:rPr>
          <w:b/>
          <w:u w:color="993300"/>
        </w:rPr>
        <w:t xml:space="preserve">Dr. Montenegro: </w:t>
      </w:r>
      <w:r w:rsidRPr="00D55904">
        <w:rPr>
          <w:u w:color="993300"/>
        </w:rPr>
        <w:t>No, un recorrido no, puede ser una zona, pero un recorrido no puede coincidir, es lo que yo te explicaba que no puede haber una coincidencia de un 30% del recorrido  de dos líneas, por ejemplo,  en barrio Cuyaya dos líneas que son de Santa Ana y una Línea que es del Urbano, las dos líneas de Santa Ana hacen Cuyaya – Centro y Barrio Norte – Centro. Y la línea del Urbano y la línea de Unión Bus Cuyaya – Campo Verde, es por la zona, son dos empresas distintas, no tiene el mismo recorrido, pero tienen determinadas calles troncales.</w:t>
      </w:r>
      <w:r w:rsidR="007556B2" w:rsidRPr="00D55904">
        <w:rPr>
          <w:u w:color="993300"/>
        </w:rPr>
        <w:t>.</w:t>
      </w:r>
    </w:p>
    <w:p w:rsidR="00E42983" w:rsidRPr="00D55904" w:rsidRDefault="007556B2" w:rsidP="00D10B0C">
      <w:pPr>
        <w:pStyle w:val="Prrafodelista"/>
        <w:numPr>
          <w:ilvl w:val="0"/>
          <w:numId w:val="11"/>
        </w:numPr>
        <w:rPr>
          <w:b/>
          <w:u w:color="993300"/>
        </w:rPr>
      </w:pPr>
      <w:r w:rsidRPr="00D55904">
        <w:rPr>
          <w:b/>
          <w:u w:color="993300"/>
        </w:rPr>
        <w:t>Mar</w:t>
      </w:r>
      <w:r w:rsidR="00E42983" w:rsidRPr="00D55904">
        <w:rPr>
          <w:b/>
          <w:u w:color="993300"/>
        </w:rPr>
        <w:t>í</w:t>
      </w:r>
      <w:r w:rsidRPr="00D55904">
        <w:rPr>
          <w:b/>
          <w:u w:color="993300"/>
        </w:rPr>
        <w:t>a:</w:t>
      </w:r>
      <w:r w:rsidRPr="00D55904">
        <w:rPr>
          <w:u w:color="993300"/>
        </w:rPr>
        <w:t xml:space="preserve"> Y el termino de Punta de Línea ¿Se refiere al Inicio del recorrido?</w:t>
      </w:r>
    </w:p>
    <w:p w:rsidR="00E42983"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Punta de Línea es donde comienza el recorrido y Terminal es donde finaliza, ese es el circuito que ellos van realizando.</w:t>
      </w:r>
    </w:p>
    <w:p w:rsidR="00E42983" w:rsidRPr="00D55904" w:rsidRDefault="007556B2" w:rsidP="00D10B0C">
      <w:pPr>
        <w:pStyle w:val="Prrafodelista"/>
        <w:numPr>
          <w:ilvl w:val="0"/>
          <w:numId w:val="11"/>
        </w:numPr>
        <w:rPr>
          <w:u w:color="993300"/>
        </w:rPr>
      </w:pPr>
      <w:r w:rsidRPr="00D55904">
        <w:rPr>
          <w:b/>
          <w:u w:color="993300"/>
        </w:rPr>
        <w:t>Mar</w:t>
      </w:r>
      <w:r w:rsidR="00E42983" w:rsidRPr="00D55904">
        <w:rPr>
          <w:b/>
          <w:u w:color="993300"/>
        </w:rPr>
        <w:t>í</w:t>
      </w:r>
      <w:r w:rsidRPr="00D55904">
        <w:rPr>
          <w:b/>
          <w:u w:color="993300"/>
        </w:rPr>
        <w:t xml:space="preserve">a: </w:t>
      </w:r>
      <w:r w:rsidR="00DE393A">
        <w:rPr>
          <w:u w:color="993300"/>
        </w:rPr>
        <w:t>En la página de la municipalidad vimos que la línea 11C tiene</w:t>
      </w:r>
      <w:r w:rsidRPr="00D55904">
        <w:rPr>
          <w:u w:color="993300"/>
        </w:rPr>
        <w:t xml:space="preserve"> distintos recorrido</w:t>
      </w:r>
      <w:r w:rsidR="00DE393A">
        <w:rPr>
          <w:u w:color="993300"/>
        </w:rPr>
        <w:t>s</w:t>
      </w:r>
      <w:r w:rsidRPr="00D55904">
        <w:rPr>
          <w:u w:color="993300"/>
        </w:rPr>
        <w:t>.</w:t>
      </w:r>
    </w:p>
    <w:p w:rsidR="00DE393A" w:rsidRDefault="007556B2" w:rsidP="00D10B0C">
      <w:pPr>
        <w:pStyle w:val="Prrafodelista"/>
        <w:numPr>
          <w:ilvl w:val="0"/>
          <w:numId w:val="11"/>
        </w:numPr>
        <w:rPr>
          <w:u w:color="993300"/>
        </w:rPr>
      </w:pPr>
      <w:r w:rsidRPr="00DE393A">
        <w:rPr>
          <w:b/>
          <w:u w:color="993300"/>
        </w:rPr>
        <w:t xml:space="preserve">Dr. Montenegro: </w:t>
      </w:r>
      <w:r w:rsidRPr="00DE393A">
        <w:rPr>
          <w:u w:color="993300"/>
        </w:rPr>
        <w:t>ese</w:t>
      </w:r>
      <w:r w:rsidR="00DE393A" w:rsidRPr="00DE393A">
        <w:rPr>
          <w:u w:color="993300"/>
        </w:rPr>
        <w:t xml:space="preserve"> es</w:t>
      </w:r>
      <w:r w:rsidRPr="00DE393A">
        <w:rPr>
          <w:u w:color="993300"/>
        </w:rPr>
        <w:t xml:space="preserve"> el problema que tenemos con la denominación de letras y números, por ahí lo lógico sería hacer</w:t>
      </w:r>
    </w:p>
    <w:p w:rsidR="00DE393A" w:rsidRPr="00165223" w:rsidRDefault="00DE393A" w:rsidP="00D10B0C">
      <w:pPr>
        <w:pStyle w:val="Prrafodelista"/>
        <w:numPr>
          <w:ilvl w:val="0"/>
          <w:numId w:val="11"/>
        </w:numPr>
        <w:rPr>
          <w:u w:color="993300"/>
        </w:rPr>
      </w:pPr>
      <w:r w:rsidRPr="00D55904">
        <w:rPr>
          <w:b/>
        </w:rPr>
        <w:t>Interrupción</w:t>
      </w:r>
    </w:p>
    <w:p w:rsidR="007C78B3" w:rsidRPr="00D55904" w:rsidRDefault="007556B2" w:rsidP="00D10B0C">
      <w:pPr>
        <w:pStyle w:val="Prrafodelista"/>
        <w:numPr>
          <w:ilvl w:val="0"/>
          <w:numId w:val="11"/>
        </w:numPr>
        <w:rPr>
          <w:u w:color="993300"/>
        </w:rPr>
      </w:pPr>
      <w:r w:rsidRPr="00D55904">
        <w:rPr>
          <w:b/>
          <w:u w:color="993300"/>
        </w:rPr>
        <w:t>Mar</w:t>
      </w:r>
      <w:r w:rsidR="007C78B3" w:rsidRPr="00D55904">
        <w:rPr>
          <w:b/>
          <w:u w:color="993300"/>
        </w:rPr>
        <w:t>í</w:t>
      </w:r>
      <w:r w:rsidRPr="00D55904">
        <w:rPr>
          <w:b/>
          <w:u w:color="993300"/>
        </w:rPr>
        <w:t>a:</w:t>
      </w:r>
      <w:r w:rsidR="00165223">
        <w:rPr>
          <w:u w:color="993300"/>
        </w:rPr>
        <w:t xml:space="preserve"> E</w:t>
      </w:r>
      <w:r w:rsidRPr="00D55904">
        <w:rPr>
          <w:u w:color="993300"/>
        </w:rPr>
        <w:t>n esos casos particulares,</w:t>
      </w:r>
      <w:r w:rsidR="00165223">
        <w:rPr>
          <w:u w:color="993300"/>
        </w:rPr>
        <w:t xml:space="preserve"> c</w:t>
      </w:r>
      <w:r w:rsidRPr="00D55904">
        <w:rPr>
          <w:u w:color="993300"/>
        </w:rPr>
        <w:t>omo haremos para diferenciarlos?</w:t>
      </w:r>
    </w:p>
    <w:p w:rsidR="007C78B3" w:rsidRPr="00D55904" w:rsidRDefault="007556B2" w:rsidP="00D10B0C">
      <w:pPr>
        <w:pStyle w:val="Prrafodelista"/>
        <w:numPr>
          <w:ilvl w:val="0"/>
          <w:numId w:val="11"/>
        </w:numPr>
        <w:rPr>
          <w:u w:color="993300"/>
        </w:rPr>
      </w:pPr>
      <w:r w:rsidRPr="00D55904">
        <w:rPr>
          <w:b/>
          <w:u w:color="993300"/>
        </w:rPr>
        <w:t xml:space="preserve">Daniela: </w:t>
      </w:r>
      <w:r w:rsidRPr="00D55904">
        <w:rPr>
          <w:u w:color="993300"/>
        </w:rPr>
        <w:t>Más que nada es saber si la denominación de línea puede tener distintos recorridos ¿si una misma denominación puede tener diferente recorrido?</w:t>
      </w:r>
    </w:p>
    <w:p w:rsidR="007C78B3"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Tenemos por ejemplo, un claro ejemplo es la Etap, tiene el 11D que es Leandro Alem – Leon y el 11D que es ramal 1, que es Leandro Alem – Lozano.</w:t>
      </w:r>
    </w:p>
    <w:p w:rsidR="007C78B3" w:rsidRPr="00D55904" w:rsidRDefault="007556B2" w:rsidP="00D10B0C">
      <w:pPr>
        <w:pStyle w:val="Prrafodelista"/>
        <w:numPr>
          <w:ilvl w:val="0"/>
          <w:numId w:val="11"/>
        </w:numPr>
        <w:rPr>
          <w:b/>
          <w:u w:color="993300"/>
        </w:rPr>
      </w:pPr>
      <w:r w:rsidRPr="00D55904">
        <w:rPr>
          <w:b/>
          <w:u w:color="993300"/>
        </w:rPr>
        <w:t xml:space="preserve">Daniela: </w:t>
      </w:r>
      <w:r w:rsidRPr="00D55904">
        <w:rPr>
          <w:u w:color="993300"/>
        </w:rPr>
        <w:t xml:space="preserve">Claro, esa es la duda. Si esos son los recorridos </w:t>
      </w:r>
    </w:p>
    <w:p w:rsidR="007C78B3"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Si esos son los recorridos y algunos quedan como 11D – R1. Es</w:t>
      </w:r>
      <w:r w:rsidR="00165223">
        <w:rPr>
          <w:u w:color="993300"/>
        </w:rPr>
        <w:t>o es lo que hay que emprolijar,</w:t>
      </w:r>
      <w:r w:rsidRPr="00D55904">
        <w:rPr>
          <w:u w:color="993300"/>
        </w:rPr>
        <w:t xml:space="preserve"> en </w:t>
      </w:r>
      <w:r w:rsidR="00165223">
        <w:rPr>
          <w:u w:color="993300"/>
        </w:rPr>
        <w:t>vez de hacer 11D y 11D-R</w:t>
      </w:r>
      <w:r w:rsidRPr="00D55904">
        <w:rPr>
          <w:u w:color="993300"/>
        </w:rPr>
        <w:t>1, poner 9, 10, 11, 12 para determinada línea.</w:t>
      </w:r>
    </w:p>
    <w:p w:rsidR="007C78B3" w:rsidRPr="00D55904" w:rsidRDefault="007556B2" w:rsidP="00D10B0C">
      <w:pPr>
        <w:pStyle w:val="Prrafodelista"/>
        <w:numPr>
          <w:ilvl w:val="0"/>
          <w:numId w:val="11"/>
        </w:numPr>
        <w:rPr>
          <w:u w:color="993300"/>
        </w:rPr>
      </w:pPr>
      <w:r w:rsidRPr="00D55904">
        <w:rPr>
          <w:b/>
          <w:u w:color="993300"/>
        </w:rPr>
        <w:t xml:space="preserve">Daniela: </w:t>
      </w:r>
      <w:r w:rsidRPr="00D55904">
        <w:rPr>
          <w:u w:color="993300"/>
        </w:rPr>
        <w:t>cambiar la denominación. Pero ¿ahora se están manejando así?</w:t>
      </w:r>
    </w:p>
    <w:p w:rsidR="007C78B3"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Si, ahora se está manejando así por el momento.  Si, ya viene desde el año 2004</w:t>
      </w:r>
    </w:p>
    <w:p w:rsidR="007C78B3" w:rsidRPr="00D55904" w:rsidRDefault="007C78B3" w:rsidP="00D10B0C">
      <w:pPr>
        <w:pStyle w:val="Prrafodelista"/>
        <w:numPr>
          <w:ilvl w:val="0"/>
          <w:numId w:val="11"/>
        </w:numPr>
        <w:rPr>
          <w:u w:color="993300"/>
        </w:rPr>
      </w:pPr>
      <w:r w:rsidRPr="00D55904">
        <w:rPr>
          <w:b/>
          <w:u w:color="993300"/>
        </w:rPr>
        <w:lastRenderedPageBreak/>
        <w:t>Marí</w:t>
      </w:r>
      <w:r w:rsidR="007556B2" w:rsidRPr="00D55904">
        <w:rPr>
          <w:b/>
          <w:u w:color="993300"/>
        </w:rPr>
        <w:t>a:</w:t>
      </w:r>
      <w:r w:rsidR="007556B2" w:rsidRPr="00D55904">
        <w:rPr>
          <w:u w:color="993300"/>
        </w:rPr>
        <w:t>¿Se tiene en cuenta para el recorrido los sitios de concurrencia masiva?</w:t>
      </w:r>
    </w:p>
    <w:p w:rsidR="007C78B3" w:rsidRPr="00165223" w:rsidRDefault="007556B2" w:rsidP="00D10B0C">
      <w:pPr>
        <w:pStyle w:val="Prrafodelista"/>
        <w:numPr>
          <w:ilvl w:val="0"/>
          <w:numId w:val="11"/>
        </w:numPr>
        <w:rPr>
          <w:u w:color="993300"/>
        </w:rPr>
      </w:pPr>
      <w:r w:rsidRPr="00165223">
        <w:rPr>
          <w:b/>
          <w:u w:color="993300"/>
        </w:rPr>
        <w:t xml:space="preserve">Dr. Montenegro: </w:t>
      </w:r>
      <w:r w:rsidRPr="00165223">
        <w:rPr>
          <w:u w:color="993300"/>
        </w:rPr>
        <w:t>Si, se tiene en cuanta, esos son las redes troncales, pero siempre se tuvo en cuenta. Hay una ordenanza que establecen obligatoriedad del recorrido, en centro de salud, todos los colectivos pasan por el hospital san roque, hospital De Niño, hospital Pablo Soria, y a primera horade la mañana pasa por el ministerio de salud, de 5 a 6 de</w:t>
      </w:r>
      <w:r w:rsidR="00165223" w:rsidRPr="00165223">
        <w:rPr>
          <w:u w:color="993300"/>
        </w:rPr>
        <w:t xml:space="preserve"> la mañana con el primer recorrido,</w:t>
      </w:r>
      <w:r w:rsidRPr="00165223">
        <w:rPr>
          <w:u w:color="993300"/>
        </w:rPr>
        <w:t xml:space="preserve"> todos pasan por el ministerio de salud. </w:t>
      </w:r>
      <w:r w:rsidR="00165223">
        <w:rPr>
          <w:u w:color="993300"/>
        </w:rPr>
        <w:t>L</w:t>
      </w:r>
      <w:r w:rsidRPr="00165223">
        <w:rPr>
          <w:u w:color="993300"/>
        </w:rPr>
        <w:t xml:space="preserve">a idea es que todos los lugares concurridos, sobre todo </w:t>
      </w:r>
      <w:r w:rsidR="00D837B9">
        <w:rPr>
          <w:u w:color="993300"/>
        </w:rPr>
        <w:t>d</w:t>
      </w:r>
      <w:r w:rsidRPr="00165223">
        <w:rPr>
          <w:u w:color="993300"/>
        </w:rPr>
        <w:t>el Centro hacia el barrio, es</w:t>
      </w:r>
      <w:r w:rsidR="00165223">
        <w:rPr>
          <w:u w:color="993300"/>
        </w:rPr>
        <w:t>te cubierto con el servicio</w:t>
      </w:r>
      <w:r w:rsidR="00D837B9">
        <w:rPr>
          <w:u w:color="993300"/>
        </w:rPr>
        <w:t xml:space="preserve"> de transporte</w:t>
      </w:r>
      <w:r w:rsidRPr="00165223">
        <w:rPr>
          <w:u w:color="993300"/>
        </w:rPr>
        <w:t>.</w:t>
      </w:r>
    </w:p>
    <w:p w:rsidR="007C78B3" w:rsidRPr="00D55904" w:rsidRDefault="007C78B3" w:rsidP="00D10B0C">
      <w:pPr>
        <w:pStyle w:val="Prrafodelista"/>
        <w:numPr>
          <w:ilvl w:val="0"/>
          <w:numId w:val="11"/>
        </w:numPr>
        <w:rPr>
          <w:u w:color="993300"/>
        </w:rPr>
      </w:pPr>
      <w:r w:rsidRPr="00D55904">
        <w:rPr>
          <w:b/>
          <w:u w:color="993300"/>
        </w:rPr>
        <w:t>Marí</w:t>
      </w:r>
      <w:r w:rsidR="007556B2" w:rsidRPr="00D55904">
        <w:rPr>
          <w:b/>
          <w:u w:color="993300"/>
        </w:rPr>
        <w:t xml:space="preserve">a: </w:t>
      </w:r>
      <w:r w:rsidR="007556B2" w:rsidRPr="00D55904">
        <w:rPr>
          <w:u w:color="993300"/>
        </w:rPr>
        <w:t>En cuanto a las empresas ¿Qué condiciones debe cumplir una empresa para brindar los servicios de transporte?</w:t>
      </w:r>
    </w:p>
    <w:p w:rsidR="007C78B3"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Primero y principal tiene que estar habilitadas comercialmente tiene que cumplir con todos los requisitos de una empresa, que tenga alguna de las figuras tipificadas en la ley de Sociedades Comerciales, sea Sociedad Anónima, Sociedad y Responsabilidad Limitada, puede ser incluso una Cooperativa, se le piden requisitos tanto fiscales como inscripción en la AFIP, en Ingresos Brutos,  el Alta temprana de los choferes, que se encuentren inscriptas y con los papeles al día en la municipalidad, tiene</w:t>
      </w:r>
      <w:r w:rsidR="00D837B9">
        <w:rPr>
          <w:u w:color="993300"/>
        </w:rPr>
        <w:t>n una serie</w:t>
      </w:r>
      <w:r w:rsidRPr="00D55904">
        <w:rPr>
          <w:u w:color="993300"/>
        </w:rPr>
        <w:t xml:space="preserve"> de requisitos que se le</w:t>
      </w:r>
      <w:r w:rsidR="00D837B9">
        <w:rPr>
          <w:u w:color="993300"/>
        </w:rPr>
        <w:t>s exige y son obligatorios.</w:t>
      </w:r>
    </w:p>
    <w:p w:rsidR="007C78B3" w:rsidRPr="00D55904" w:rsidRDefault="007556B2" w:rsidP="00D10B0C">
      <w:pPr>
        <w:pStyle w:val="Prrafodelista"/>
        <w:numPr>
          <w:ilvl w:val="0"/>
          <w:numId w:val="11"/>
        </w:numPr>
        <w:rPr>
          <w:u w:color="993300"/>
        </w:rPr>
      </w:pPr>
      <w:r w:rsidRPr="00D55904">
        <w:rPr>
          <w:b/>
          <w:u w:color="993300"/>
        </w:rPr>
        <w:t>Mar</w:t>
      </w:r>
      <w:r w:rsidR="007C78B3" w:rsidRPr="00D55904">
        <w:rPr>
          <w:b/>
          <w:u w:color="993300"/>
        </w:rPr>
        <w:t>í</w:t>
      </w:r>
      <w:r w:rsidRPr="00D55904">
        <w:rPr>
          <w:b/>
          <w:u w:color="993300"/>
        </w:rPr>
        <w:t>a:</w:t>
      </w:r>
      <w:r w:rsidRPr="00D55904">
        <w:rPr>
          <w:u w:color="993300"/>
        </w:rPr>
        <w:t>¿Podr</w:t>
      </w:r>
      <w:r w:rsidR="007C78B3" w:rsidRPr="00D55904">
        <w:rPr>
          <w:u w:color="993300"/>
        </w:rPr>
        <w:t>í</w:t>
      </w:r>
      <w:r w:rsidRPr="00D55904">
        <w:rPr>
          <w:u w:color="993300"/>
        </w:rPr>
        <w:t>a decirnos cuál es la forma  de asignación de las Concesiones?</w:t>
      </w:r>
    </w:p>
    <w:p w:rsidR="007C78B3" w:rsidRPr="00D55904" w:rsidRDefault="007556B2" w:rsidP="00D10B0C">
      <w:pPr>
        <w:pStyle w:val="Prrafodelista"/>
        <w:numPr>
          <w:ilvl w:val="0"/>
          <w:numId w:val="11"/>
        </w:numPr>
        <w:rPr>
          <w:u w:color="993300"/>
        </w:rPr>
      </w:pPr>
      <w:r w:rsidRPr="00D55904">
        <w:rPr>
          <w:b/>
          <w:u w:color="993300"/>
        </w:rPr>
        <w:t xml:space="preserve">Dr. Montenegro: </w:t>
      </w:r>
      <w:r w:rsidRPr="00D55904">
        <w:rPr>
          <w:u w:color="993300"/>
        </w:rPr>
        <w:t>esa ya es más una cuestión legal del mismo municipio. Se presenta varios oferentes, se  abre un pliego donde se establece, primero se aprueba por ley se abre un pliego donde se establecen los requisitos mínimos que deben cumplir todas las empresas determinada cantidad de colectivos, determinada cantidad de trabajadores, obligaciones fiscales al día. Una vez que tengan todas y cada una de esas obligaciones se lanzan y compran los pliegos, adquieren los pliegos, se recibe las ofertas de cada empresa, entonces la empresa “A” va a ofrecer por darte un numero 500 mil pesos para realizar el servicio, la empresa B va a ofrecer 490 mil pesos, y la empresa C va a ofrecer  480 mil, como nosotros aquí lo que buscamos es calidad en el servicio se va a buscar la que ofrezca más. Una vez que se abre eso, se abre la concesión, se abren los pliegos, se establece los requisitos, los cumplimiento de las bases, se le entrega esa concesión a determinada empresa, esto es un resumen, es mucho más amplio depende como se haga el pliego de concesión, se puede establecer posibilidades que las otras empresas hagan re-ofertas o nuevas ofertas, o contra-ofertas para tratar de mejorar lo que quiere todo se tiene que hacer en sobres cerrados ante escribano, tiene un elemento puntilloso, todo está establecido  en el mismo pliego. El pliego y base de condiciones para entregar una concesión son las reglas que establece el estado para que Ud. Pueda contratar.</w:t>
      </w:r>
    </w:p>
    <w:p w:rsidR="007C78B3" w:rsidRDefault="007556B2" w:rsidP="00D10B0C">
      <w:pPr>
        <w:pStyle w:val="Prrafodelista"/>
        <w:numPr>
          <w:ilvl w:val="0"/>
          <w:numId w:val="11"/>
        </w:numPr>
      </w:pPr>
      <w:r w:rsidRPr="00D55904">
        <w:rPr>
          <w:b/>
        </w:rPr>
        <w:t>Mar</w:t>
      </w:r>
      <w:r w:rsidR="007C78B3" w:rsidRPr="00D55904">
        <w:rPr>
          <w:b/>
        </w:rPr>
        <w:t>í</w:t>
      </w:r>
      <w:r w:rsidRPr="00D55904">
        <w:rPr>
          <w:b/>
        </w:rPr>
        <w:t>a:</w:t>
      </w:r>
      <w:r>
        <w:t xml:space="preserve"> Al estar aprobado por el consejo, ustedes se </w:t>
      </w:r>
      <w:r w:rsidR="002910C0">
        <w:t>guían</w:t>
      </w:r>
      <w:r>
        <w:t xml:space="preserve"> de ese pliego para las contrataciones?</w:t>
      </w:r>
    </w:p>
    <w:p w:rsidR="002910C0" w:rsidRDefault="007556B2" w:rsidP="00D10B0C">
      <w:pPr>
        <w:pStyle w:val="Prrafodelista"/>
        <w:numPr>
          <w:ilvl w:val="0"/>
          <w:numId w:val="11"/>
        </w:numPr>
      </w:pPr>
      <w:r w:rsidRPr="00D55904">
        <w:rPr>
          <w:b/>
          <w:u w:color="993300"/>
        </w:rPr>
        <w:t xml:space="preserve">Dr. Montenegro: </w:t>
      </w:r>
      <w:r>
        <w:t xml:space="preserve">Las entregas de los servicios públicos corresponde al consejo deliberante, no al departamento ejecutivo, eso </w:t>
      </w:r>
      <w:r w:rsidR="00AF27ED">
        <w:t>está</w:t>
      </w:r>
      <w:r>
        <w:t xml:space="preserve"> establecido por carta orgánica. Nosotros establecemos las reglas y en definitiva el que va a entregar va a ser el consejo de acuerdo a las reglas que nosotros establecemos, esos son resortes establecidos en la misma carta </w:t>
      </w:r>
      <w:r w:rsidR="002910C0">
        <w:t>orgánica</w:t>
      </w:r>
      <w:r>
        <w:t>.</w:t>
      </w:r>
    </w:p>
    <w:p w:rsidR="002910C0" w:rsidRPr="00D55904" w:rsidRDefault="007556B2" w:rsidP="00D10B0C">
      <w:pPr>
        <w:pStyle w:val="Prrafodelista"/>
        <w:numPr>
          <w:ilvl w:val="0"/>
          <w:numId w:val="11"/>
        </w:numPr>
        <w:rPr>
          <w:b/>
        </w:rPr>
      </w:pPr>
      <w:r w:rsidRPr="00D55904">
        <w:rPr>
          <w:b/>
        </w:rPr>
        <w:t>Interrupción</w:t>
      </w:r>
    </w:p>
    <w:p w:rsidR="002910C0" w:rsidRDefault="007556B2" w:rsidP="00D10B0C">
      <w:pPr>
        <w:pStyle w:val="Prrafodelista"/>
        <w:numPr>
          <w:ilvl w:val="0"/>
          <w:numId w:val="11"/>
        </w:numPr>
      </w:pPr>
      <w:r w:rsidRPr="00D55904">
        <w:rPr>
          <w:b/>
        </w:rPr>
        <w:t>Mar</w:t>
      </w:r>
      <w:r w:rsidR="002910C0" w:rsidRPr="00D55904">
        <w:rPr>
          <w:b/>
        </w:rPr>
        <w:t>í</w:t>
      </w:r>
      <w:r w:rsidRPr="00D55904">
        <w:rPr>
          <w:b/>
        </w:rPr>
        <w:t xml:space="preserve">a: </w:t>
      </w:r>
      <w:r>
        <w:t>Y  en cuanto a una sanción, como actúan, serían ustedes los que realizan ustedes o el consejo?</w:t>
      </w:r>
    </w:p>
    <w:p w:rsidR="002910C0" w:rsidRDefault="007556B2" w:rsidP="00D10B0C">
      <w:pPr>
        <w:pStyle w:val="Prrafodelista"/>
        <w:numPr>
          <w:ilvl w:val="0"/>
          <w:numId w:val="11"/>
        </w:numPr>
      </w:pPr>
      <w:r w:rsidRPr="00D55904">
        <w:rPr>
          <w:b/>
          <w:u w:color="993300"/>
        </w:rPr>
        <w:t xml:space="preserve">Dr. Montenegro: </w:t>
      </w:r>
      <w:r>
        <w:t>No, el consejo deliberante entrega el servicio como te digo, el control de los servicios públicos los realizamos nosotros, eso es atribución del departamento ejecutivo. Incluso las sanciones y las formas de finalización de contratos están en el pliego de concesión.</w:t>
      </w:r>
    </w:p>
    <w:p w:rsidR="002910C0" w:rsidRDefault="007556B2" w:rsidP="00D10B0C">
      <w:pPr>
        <w:pStyle w:val="Prrafodelista"/>
        <w:numPr>
          <w:ilvl w:val="0"/>
          <w:numId w:val="11"/>
        </w:numPr>
      </w:pPr>
      <w:r w:rsidRPr="00D55904">
        <w:rPr>
          <w:b/>
        </w:rPr>
        <w:t>Mar</w:t>
      </w:r>
      <w:r w:rsidR="002910C0" w:rsidRPr="00D55904">
        <w:rPr>
          <w:b/>
        </w:rPr>
        <w:t>í</w:t>
      </w:r>
      <w:r w:rsidRPr="00D55904">
        <w:rPr>
          <w:b/>
        </w:rPr>
        <w:t xml:space="preserve">a: </w:t>
      </w:r>
      <w:r>
        <w:t>Y si ustedes sancionan</w:t>
      </w:r>
      <w:r w:rsidR="00965F5D">
        <w:t xml:space="preserve"> a una empresa</w:t>
      </w:r>
      <w:r>
        <w:t xml:space="preserve"> que pasaría con esas unidades?</w:t>
      </w:r>
    </w:p>
    <w:p w:rsidR="002910C0" w:rsidRDefault="007556B2" w:rsidP="00D10B0C">
      <w:pPr>
        <w:pStyle w:val="Prrafodelista"/>
        <w:numPr>
          <w:ilvl w:val="0"/>
          <w:numId w:val="11"/>
        </w:numPr>
      </w:pPr>
      <w:r w:rsidRPr="00D55904">
        <w:rPr>
          <w:b/>
          <w:u w:color="993300"/>
        </w:rPr>
        <w:lastRenderedPageBreak/>
        <w:t xml:space="preserve">Dr. Montenegro: </w:t>
      </w:r>
      <w:r>
        <w:t>Hasta hace poco teníamos la empresa de Río blanco, fue la que recientemente se sancionó, hay pasos administrativos que si o si se tienen que seguir, uno es  notificar a la empresa para que regularice el servicio, en el caso de no regularización de servicio se procede primero a una suspensión, se labra un acta, se establecen multas y se suspenden y hasta tanto la suspensión implica que no puede prestar el servicio. Incluso el mismo municipio puede realizar la intervención de la empresa, y el municipio pone su personal y realiza el servicio con las unidades de ellos, en este caso, al carecer de unidades por distintas situaciones que tenían se suspendió la prestación y se llamó a otra empresa para que cubra. Al ser un servicio público esencial siempre tiene que haber cobertura.</w:t>
      </w:r>
    </w:p>
    <w:p w:rsidR="002910C0" w:rsidRDefault="007556B2" w:rsidP="00D10B0C">
      <w:pPr>
        <w:pStyle w:val="Prrafodelista"/>
        <w:numPr>
          <w:ilvl w:val="0"/>
          <w:numId w:val="11"/>
        </w:numPr>
      </w:pPr>
      <w:r w:rsidRPr="00D55904">
        <w:rPr>
          <w:b/>
        </w:rPr>
        <w:t>Mar</w:t>
      </w:r>
      <w:r w:rsidR="002910C0" w:rsidRPr="00D55904">
        <w:rPr>
          <w:b/>
        </w:rPr>
        <w:t>í</w:t>
      </w:r>
      <w:r w:rsidRPr="00D55904">
        <w:rPr>
          <w:b/>
        </w:rPr>
        <w:t xml:space="preserve">a: </w:t>
      </w:r>
      <w:r>
        <w:t>En que caso se volvería a contratar esa empresa?</w:t>
      </w:r>
    </w:p>
    <w:p w:rsidR="002910C0" w:rsidRDefault="007556B2" w:rsidP="00D10B0C">
      <w:pPr>
        <w:pStyle w:val="Prrafodelista"/>
        <w:numPr>
          <w:ilvl w:val="0"/>
          <w:numId w:val="11"/>
        </w:numPr>
      </w:pPr>
      <w:r w:rsidRPr="00D55904">
        <w:rPr>
          <w:b/>
          <w:u w:color="993300"/>
        </w:rPr>
        <w:t xml:space="preserve">Dr. Montenegro: </w:t>
      </w:r>
      <w:r>
        <w:t xml:space="preserve">La empresa que se dio de baja tenía pliego de concesión, el mismo pliego de concesión establecía que una vez que se haya dado de baja por algún evento doloso que haya hecho la empresa, no puede volver a presentarse por diez años. Entonces también el mismo pliego establece las y bases y condiciones para entrar en una concesión y </w:t>
      </w:r>
      <w:r w:rsidR="00AF27ED">
        <w:t>cuáles</w:t>
      </w:r>
      <w:r>
        <w:t xml:space="preserve"> son los requisitos y </w:t>
      </w:r>
      <w:r w:rsidR="00AF27ED">
        <w:t>cuáles</w:t>
      </w:r>
      <w:r>
        <w:t xml:space="preserve"> son las sanciones.</w:t>
      </w:r>
    </w:p>
    <w:p w:rsidR="002910C0" w:rsidRDefault="007556B2" w:rsidP="00D10B0C">
      <w:pPr>
        <w:pStyle w:val="Prrafodelista"/>
        <w:numPr>
          <w:ilvl w:val="0"/>
          <w:numId w:val="11"/>
        </w:numPr>
      </w:pPr>
      <w:r w:rsidRPr="00D55904">
        <w:rPr>
          <w:b/>
        </w:rPr>
        <w:t>Mar</w:t>
      </w:r>
      <w:r w:rsidR="002910C0" w:rsidRPr="00D55904">
        <w:rPr>
          <w:b/>
        </w:rPr>
        <w:t>í</w:t>
      </w:r>
      <w:r w:rsidRPr="00D55904">
        <w:rPr>
          <w:b/>
        </w:rPr>
        <w:t xml:space="preserve">a: </w:t>
      </w:r>
      <w:r>
        <w:t xml:space="preserve">En el caso de los colectivos, </w:t>
      </w:r>
      <w:r w:rsidR="00AF27ED">
        <w:t>qué</w:t>
      </w:r>
      <w:r>
        <w:t xml:space="preserve"> características tiene que tener para brindar el servicio?</w:t>
      </w:r>
    </w:p>
    <w:p w:rsidR="002910C0" w:rsidRPr="00D55904" w:rsidRDefault="007556B2" w:rsidP="00D10B0C">
      <w:pPr>
        <w:pStyle w:val="Prrafodelista"/>
        <w:numPr>
          <w:ilvl w:val="0"/>
          <w:numId w:val="11"/>
        </w:numPr>
        <w:rPr>
          <w:b/>
        </w:rPr>
      </w:pPr>
      <w:r w:rsidRPr="00D55904">
        <w:rPr>
          <w:b/>
          <w:u w:color="993300"/>
        </w:rPr>
        <w:t xml:space="preserve">Dr. Montenegro: </w:t>
      </w:r>
      <w:r>
        <w:t>Depende del modelo y del año, hasta hace poco según la última resolución que marco la RTV no pueden tener una antigüedad.</w:t>
      </w:r>
    </w:p>
    <w:p w:rsidR="002910C0" w:rsidRPr="00D55904" w:rsidRDefault="007556B2" w:rsidP="00D10B0C">
      <w:pPr>
        <w:pStyle w:val="Prrafodelista"/>
        <w:numPr>
          <w:ilvl w:val="0"/>
          <w:numId w:val="11"/>
        </w:numPr>
        <w:rPr>
          <w:b/>
        </w:rPr>
      </w:pPr>
      <w:r w:rsidRPr="00D55904">
        <w:rPr>
          <w:b/>
        </w:rPr>
        <w:t>Interrupción</w:t>
      </w:r>
    </w:p>
    <w:p w:rsidR="00D1418F" w:rsidRDefault="007556B2" w:rsidP="00D10B0C">
      <w:pPr>
        <w:pStyle w:val="Prrafodelista"/>
        <w:numPr>
          <w:ilvl w:val="0"/>
          <w:numId w:val="11"/>
        </w:numPr>
      </w:pPr>
      <w:r w:rsidRPr="00D1418F">
        <w:rPr>
          <w:b/>
          <w:u w:color="993300"/>
        </w:rPr>
        <w:t xml:space="preserve">Dr. Montenegro: </w:t>
      </w:r>
      <w:r>
        <w:t xml:space="preserve">Bueno, depende, la ley de </w:t>
      </w:r>
      <w:r w:rsidR="00AF27ED">
        <w:t>tránsito</w:t>
      </w:r>
      <w:r>
        <w:t xml:space="preserve"> establece que los vehículos no pueden tener una antigüedad mayor de diez años a eso le tenemos que sumar que la ordenanza donde se declara emergencia municipal de transporte, esa ordenanza estiró los plazos hasta dieciocho años. En es</w:t>
      </w:r>
      <w:r w:rsidR="00D1418F">
        <w:t>t</w:t>
      </w:r>
      <w:r>
        <w:t>o</w:t>
      </w:r>
      <w:r w:rsidR="00D1418F">
        <w:t>s</w:t>
      </w:r>
      <w:r>
        <w:t xml:space="preserve"> dieciocho años, la última resolución de la comisión nacional reguladora de transporte</w:t>
      </w:r>
      <w:r w:rsidR="00D1418F">
        <w:t xml:space="preserve"> (RTV),</w:t>
      </w:r>
      <w:r>
        <w:t xml:space="preserve"> estableció que no se pueden dar de alta vehículos que sean anteriores a 1999, alrededor de once o doce años, </w:t>
      </w:r>
      <w:r w:rsidR="002910C0">
        <w:t>así</w:t>
      </w:r>
      <w:r>
        <w:t xml:space="preserve"> que esa es la antigüedad que tienen que tener el vehíc</w:t>
      </w:r>
      <w:r w:rsidR="002910C0">
        <w:t>u</w:t>
      </w:r>
      <w:r>
        <w:t>lo</w:t>
      </w:r>
      <w:r w:rsidRPr="002910C0">
        <w:t xml:space="preserve">. </w:t>
      </w:r>
    </w:p>
    <w:p w:rsidR="002910C0" w:rsidRDefault="007556B2" w:rsidP="00D10B0C">
      <w:pPr>
        <w:pStyle w:val="Prrafodelista"/>
        <w:numPr>
          <w:ilvl w:val="0"/>
          <w:numId w:val="11"/>
        </w:numPr>
      </w:pPr>
      <w:r w:rsidRPr="00D1418F">
        <w:rPr>
          <w:b/>
        </w:rPr>
        <w:t>Mar</w:t>
      </w:r>
      <w:r w:rsidR="002910C0" w:rsidRPr="00D1418F">
        <w:rPr>
          <w:b/>
        </w:rPr>
        <w:t>í</w:t>
      </w:r>
      <w:r w:rsidRPr="00D1418F">
        <w:rPr>
          <w:b/>
        </w:rPr>
        <w:t xml:space="preserve">a: </w:t>
      </w:r>
      <w:r w:rsidR="00D1418F">
        <w:t>Que requisitos deben tener las unidades</w:t>
      </w:r>
      <w:r>
        <w:t>?.</w:t>
      </w:r>
    </w:p>
    <w:p w:rsidR="00D1418F" w:rsidRDefault="007556B2" w:rsidP="00D10B0C">
      <w:pPr>
        <w:pStyle w:val="Prrafodelista"/>
        <w:numPr>
          <w:ilvl w:val="0"/>
          <w:numId w:val="11"/>
        </w:numPr>
      </w:pPr>
      <w:r w:rsidRPr="00D1418F">
        <w:rPr>
          <w:b/>
          <w:u w:color="993300"/>
        </w:rPr>
        <w:t xml:space="preserve">Dr. Montenegro: </w:t>
      </w:r>
      <w:r>
        <w:t xml:space="preserve">Bueno, primero la antigüedad, después exigen la revisión técnica vehicular obligatoria y el seguro, ninguna unidad de las empresas que se encuentra circulando actualmente están sin seguro y sin RTV, es un clásico recurrente que la gente dice, capaz que los colectivos están sin seguro, si no tuviera seguro, no circularía. </w:t>
      </w:r>
    </w:p>
    <w:p w:rsidR="002910C0" w:rsidRDefault="007556B2" w:rsidP="00D10B0C">
      <w:pPr>
        <w:pStyle w:val="Prrafodelista"/>
        <w:numPr>
          <w:ilvl w:val="0"/>
          <w:numId w:val="11"/>
        </w:numPr>
      </w:pPr>
      <w:r w:rsidRPr="00D1418F">
        <w:rPr>
          <w:b/>
        </w:rPr>
        <w:t xml:space="preserve">Daniela: </w:t>
      </w:r>
      <w:r>
        <w:t>Se le pueden asignar las mismas líneas a distintas empresas?</w:t>
      </w:r>
    </w:p>
    <w:p w:rsidR="002910C0" w:rsidRDefault="007556B2" w:rsidP="00D10B0C">
      <w:pPr>
        <w:pStyle w:val="Prrafodelista"/>
        <w:numPr>
          <w:ilvl w:val="0"/>
          <w:numId w:val="11"/>
        </w:numPr>
      </w:pPr>
      <w:r w:rsidRPr="00D55904">
        <w:rPr>
          <w:b/>
          <w:u w:color="993300"/>
        </w:rPr>
        <w:t xml:space="preserve">Dr. Montenegro: </w:t>
      </w:r>
      <w:r>
        <w:t>No. Es una expresión política. De</w:t>
      </w:r>
      <w:r w:rsidR="00D1418F">
        <w:t>s</w:t>
      </w:r>
      <w:r>
        <w:t>pués se puede decir que una empresa tenga varias líneas pero una línea a varias empresas no.</w:t>
      </w:r>
    </w:p>
    <w:p w:rsidR="002910C0" w:rsidRDefault="007556B2" w:rsidP="00D10B0C">
      <w:pPr>
        <w:pStyle w:val="Prrafodelista"/>
        <w:numPr>
          <w:ilvl w:val="0"/>
          <w:numId w:val="11"/>
        </w:numPr>
      </w:pPr>
      <w:r w:rsidRPr="00D55904">
        <w:rPr>
          <w:b/>
        </w:rPr>
        <w:t xml:space="preserve">Daniela: </w:t>
      </w:r>
      <w:r>
        <w:t>Cuales son las informaciones que ustedes preci</w:t>
      </w:r>
      <w:r w:rsidR="00D1418F">
        <w:t>san para identificar la empresa</w:t>
      </w:r>
      <w:r>
        <w:t>?</w:t>
      </w:r>
    </w:p>
    <w:p w:rsidR="002910C0" w:rsidRDefault="007556B2" w:rsidP="00D10B0C">
      <w:pPr>
        <w:pStyle w:val="Prrafodelista"/>
        <w:numPr>
          <w:ilvl w:val="0"/>
          <w:numId w:val="11"/>
        </w:numPr>
      </w:pPr>
      <w:r w:rsidRPr="00D55904">
        <w:rPr>
          <w:b/>
          <w:u w:color="993300"/>
        </w:rPr>
        <w:t xml:space="preserve">Dr. Montenegro: </w:t>
      </w:r>
      <w:r w:rsidR="00D1418F">
        <w:t>E</w:t>
      </w:r>
      <w:r>
        <w:t>l color es el identificatorio de cada empresa, por ejemplo el santa ana es de color amarillo, unión bus y etap d</w:t>
      </w:r>
      <w:r w:rsidR="00D1418F">
        <w:t>e color rojo, pal bus</w:t>
      </w:r>
      <w:r>
        <w:t xml:space="preserve"> azul y blanco.</w:t>
      </w:r>
    </w:p>
    <w:p w:rsidR="002910C0" w:rsidRDefault="007556B2" w:rsidP="00D10B0C">
      <w:pPr>
        <w:pStyle w:val="Prrafodelista"/>
        <w:numPr>
          <w:ilvl w:val="0"/>
          <w:numId w:val="11"/>
        </w:numPr>
      </w:pPr>
      <w:r w:rsidRPr="00D55904">
        <w:rPr>
          <w:b/>
        </w:rPr>
        <w:t xml:space="preserve">Daniela: </w:t>
      </w:r>
      <w:r>
        <w:t>Ustedes la identifican con la concesión?</w:t>
      </w:r>
    </w:p>
    <w:p w:rsidR="002910C0" w:rsidRDefault="007556B2" w:rsidP="00D10B0C">
      <w:pPr>
        <w:pStyle w:val="Prrafodelista"/>
        <w:numPr>
          <w:ilvl w:val="0"/>
          <w:numId w:val="11"/>
        </w:numPr>
      </w:pPr>
      <w:r w:rsidRPr="00D1418F">
        <w:rPr>
          <w:b/>
          <w:u w:color="993300"/>
        </w:rPr>
        <w:t>Dr. Montenegro:</w:t>
      </w:r>
      <w:r w:rsidR="00D1418F">
        <w:rPr>
          <w:u w:color="993300"/>
        </w:rPr>
        <w:t>V</w:t>
      </w:r>
      <w:r>
        <w:t xml:space="preserve">os tenes tres tipos de identificaciones, la habilitación que te entrega el municipio para que presten el servicio determinada empresa, la unificación de colores para identificar el colectivo, y como </w:t>
      </w:r>
      <w:r w:rsidR="00DF037A">
        <w:t>está</w:t>
      </w:r>
      <w:r>
        <w:t xml:space="preserve"> constituida la empresa, son tres cosas distintas. Como </w:t>
      </w:r>
      <w:r w:rsidR="00DF037A">
        <w:t>está</w:t>
      </w:r>
      <w:r>
        <w:t xml:space="preserve"> constituida la empresa es lo que corresponde con la normativa comercial o sea, puede ser una sociedad anónima, la identificación que tienen que tener la unidad de transporte son los colores, tienen que estar unificadas  todas las empresas y el otro es el permiso que otorga el municipio para que la empresa realice la prestación de su servicio, son tres cosas distintas.</w:t>
      </w:r>
    </w:p>
    <w:p w:rsidR="002910C0" w:rsidRDefault="007556B2" w:rsidP="00D10B0C">
      <w:pPr>
        <w:pStyle w:val="Prrafodelista"/>
        <w:numPr>
          <w:ilvl w:val="0"/>
          <w:numId w:val="11"/>
        </w:numPr>
      </w:pPr>
      <w:r w:rsidRPr="00D55904">
        <w:rPr>
          <w:b/>
        </w:rPr>
        <w:t xml:space="preserve">Daniela: </w:t>
      </w:r>
      <w:r>
        <w:t>El permiso n</w:t>
      </w:r>
      <w:r w:rsidR="002910C0">
        <w:t>o es lo mismo que la concesión?</w:t>
      </w:r>
    </w:p>
    <w:p w:rsidR="002910C0" w:rsidRDefault="007556B2" w:rsidP="00D10B0C">
      <w:pPr>
        <w:pStyle w:val="Prrafodelista"/>
        <w:numPr>
          <w:ilvl w:val="0"/>
          <w:numId w:val="11"/>
        </w:numPr>
      </w:pPr>
      <w:r w:rsidRPr="00D55904">
        <w:rPr>
          <w:b/>
          <w:u w:color="993300"/>
        </w:rPr>
        <w:t xml:space="preserve">Dr. Montenegro: </w:t>
      </w:r>
      <w:r>
        <w:t xml:space="preserve">Vienen  a ser las mismas cosas. </w:t>
      </w:r>
    </w:p>
    <w:p w:rsidR="002910C0" w:rsidRDefault="007556B2" w:rsidP="00D10B0C">
      <w:pPr>
        <w:pStyle w:val="Prrafodelista"/>
        <w:numPr>
          <w:ilvl w:val="0"/>
          <w:numId w:val="11"/>
        </w:numPr>
      </w:pPr>
      <w:r w:rsidRPr="00D55904">
        <w:rPr>
          <w:b/>
        </w:rPr>
        <w:t xml:space="preserve">María: </w:t>
      </w:r>
      <w:r>
        <w:t>En nuestro caso, tenemos como identificación única el DNI, en el caso de una empresa como se identificaría?</w:t>
      </w:r>
    </w:p>
    <w:p w:rsidR="002910C0" w:rsidRDefault="007556B2" w:rsidP="00D10B0C">
      <w:pPr>
        <w:pStyle w:val="Prrafodelista"/>
        <w:numPr>
          <w:ilvl w:val="0"/>
          <w:numId w:val="11"/>
        </w:numPr>
      </w:pPr>
      <w:r w:rsidRPr="00D55904">
        <w:rPr>
          <w:b/>
          <w:u w:color="993300"/>
        </w:rPr>
        <w:lastRenderedPageBreak/>
        <w:t xml:space="preserve">Dr. Montenegro: </w:t>
      </w:r>
      <w:r>
        <w:t>Ellas se identifican con el cuit, el cuit cubre la</w:t>
      </w:r>
      <w:r w:rsidR="00D52420">
        <w:t>sidentificaciones</w:t>
      </w:r>
      <w:r>
        <w:t xml:space="preserve"> tributaria</w:t>
      </w:r>
      <w:r w:rsidR="00AD0744">
        <w:t>s</w:t>
      </w:r>
      <w:r>
        <w:t>, todos tenemos cuil, las empresas todas tienen cuit. El estado mismo tiene cuit.</w:t>
      </w:r>
    </w:p>
    <w:p w:rsidR="002910C0" w:rsidRPr="00D55904" w:rsidRDefault="007556B2" w:rsidP="00D10B0C">
      <w:pPr>
        <w:pStyle w:val="Prrafodelista"/>
        <w:numPr>
          <w:ilvl w:val="0"/>
          <w:numId w:val="11"/>
        </w:numPr>
        <w:rPr>
          <w:u w:color="993300"/>
        </w:rPr>
      </w:pPr>
      <w:r w:rsidRPr="00D55904">
        <w:rPr>
          <w:b/>
        </w:rPr>
        <w:t xml:space="preserve">Daniela: </w:t>
      </w:r>
      <w:r>
        <w:t xml:space="preserve">Cuales son los barrios que tienen </w:t>
      </w:r>
      <w:r w:rsidR="00AF27ED">
        <w:t>más</w:t>
      </w:r>
      <w:r>
        <w:t xml:space="preserve"> líneas?</w:t>
      </w:r>
    </w:p>
    <w:p w:rsidR="00B3413A" w:rsidRPr="00D55904" w:rsidRDefault="007556B2" w:rsidP="00D10B0C">
      <w:pPr>
        <w:pStyle w:val="Prrafodelista"/>
        <w:numPr>
          <w:ilvl w:val="0"/>
          <w:numId w:val="11"/>
        </w:numPr>
        <w:rPr>
          <w:u w:color="993300"/>
        </w:rPr>
      </w:pPr>
      <w:r w:rsidRPr="00D55904">
        <w:rPr>
          <w:b/>
          <w:u w:color="993300"/>
        </w:rPr>
        <w:t xml:space="preserve">Dr. Montenegro: </w:t>
      </w:r>
      <w:r>
        <w:t xml:space="preserve">El barrio que </w:t>
      </w:r>
      <w:r w:rsidR="00AD0744">
        <w:t>más</w:t>
      </w:r>
      <w:r>
        <w:t xml:space="preserve"> líneas tiene actualmente es alto comedero, barrio Alberdi, barrio almirante Brown, santa Rita. Por la densidad demográfica, son los barrios más populosos. Por ejemplo coronel Arias y Mariano Moreno dejaron de ser barrios </w:t>
      </w:r>
      <w:r w:rsidR="00AF27ED">
        <w:t>más</w:t>
      </w:r>
      <w:r>
        <w:t xml:space="preserve"> populosos, hoy es Alto Comedero y Zona Sur, es donde </w:t>
      </w:r>
      <w:r w:rsidR="00AF27ED">
        <w:t>más</w:t>
      </w:r>
      <w:r>
        <w:t xml:space="preserve"> líneas tiene, después con el resto es un poco repartido pero supongamos del cien por ciento, Alto Comedero y la Zona Sur tienen el sesenta por ciento.</w:t>
      </w:r>
      <w:r w:rsidR="00B3413A" w:rsidRPr="00D55904">
        <w:rPr>
          <w:u w:color="993300"/>
        </w:rPr>
        <w:br w:type="page"/>
      </w:r>
    </w:p>
    <w:p w:rsidR="00B2571F" w:rsidRDefault="00D211A2" w:rsidP="00D52420">
      <w:pPr>
        <w:pStyle w:val="Ttulo2"/>
        <w:rPr>
          <w:u w:color="993300"/>
        </w:rPr>
      </w:pPr>
      <w:bookmarkStart w:id="422" w:name="_Toc352682571"/>
      <w:bookmarkStart w:id="423" w:name="_Toc371538704"/>
      <w:r>
        <w:rPr>
          <w:u w:color="993300"/>
        </w:rPr>
        <w:lastRenderedPageBreak/>
        <w:t>A</w:t>
      </w:r>
      <w:r w:rsidR="004D61BD">
        <w:rPr>
          <w:u w:color="993300"/>
        </w:rPr>
        <w:t xml:space="preserve">.2 </w:t>
      </w:r>
      <w:r w:rsidR="00F542DF">
        <w:rPr>
          <w:u w:color="993300"/>
        </w:rPr>
        <w:t xml:space="preserve">Pantallas </w:t>
      </w:r>
      <w:r w:rsidR="00B3413A">
        <w:rPr>
          <w:u w:color="993300"/>
        </w:rPr>
        <w:t xml:space="preserve">Prototipo </w:t>
      </w:r>
      <w:r w:rsidR="00F542DF">
        <w:rPr>
          <w:u w:color="993300"/>
        </w:rPr>
        <w:t>Estático</w:t>
      </w:r>
      <w:bookmarkEnd w:id="422"/>
      <w:bookmarkEnd w:id="423"/>
    </w:p>
    <w:p w:rsidR="004706C8" w:rsidRPr="004706C8" w:rsidRDefault="008D5974" w:rsidP="004706C8">
      <w:pPr>
        <w:pStyle w:val="Ttulo3"/>
        <w:rPr>
          <w:u w:color="993300"/>
        </w:rPr>
      </w:pPr>
      <w:bookmarkStart w:id="424" w:name="_Toc352682572"/>
      <w:bookmarkStart w:id="425" w:name="_Toc371538705"/>
      <w:r>
        <w:rPr>
          <w:u w:color="993300"/>
        </w:rPr>
        <w:t>Sección</w:t>
      </w:r>
      <w:r w:rsidR="004706C8">
        <w:rPr>
          <w:u w:color="993300"/>
        </w:rPr>
        <w:t xml:space="preserve"> de Usuarios</w:t>
      </w:r>
      <w:bookmarkEnd w:id="424"/>
      <w:bookmarkEnd w:id="425"/>
    </w:p>
    <w:p w:rsidR="00B2571F" w:rsidRPr="00566C95" w:rsidRDefault="00B2571F" w:rsidP="00B2571F">
      <w:pPr>
        <w:spacing w:before="140"/>
        <w:rPr>
          <w:rFonts w:cs="Calibri"/>
          <w:b/>
          <w:u w:color="993300"/>
        </w:rPr>
      </w:pPr>
      <w:r w:rsidRPr="004A4ECD">
        <w:rPr>
          <w:rFonts w:cs="Calibri"/>
          <w:u w:color="993300"/>
        </w:rPr>
        <w:t xml:space="preserve">Se visualizará una tabla con los datos de los usuarios que se registraron en el sistema, se podrá realizar la búsqueda de un determinado usuario, ingresando su apellido o nombre para así poder efectuar operaciones de modificación o eliminación  de su cuenta.  En esta pantalla se podrá realizar la gestión de los usuarios (alta, modificación y eliminación de un registro de usuario). </w:t>
      </w:r>
    </w:p>
    <w:p w:rsidR="00E767A3" w:rsidRDefault="00004E81" w:rsidP="001A6F0B">
      <w:pPr>
        <w:pStyle w:val="TDC2"/>
      </w:pPr>
      <w:r w:rsidRPr="00DD6A96">
        <w:rPr>
          <w:noProof/>
          <w:u w:color="993300"/>
          <w:lang w:val="es-ES" w:eastAsia="es-ES"/>
        </w:rPr>
        <w:drawing>
          <wp:inline distT="0" distB="0" distL="0" distR="0">
            <wp:extent cx="5400000" cy="2663140"/>
            <wp:effectExtent l="0" t="0" r="0" b="4445"/>
            <wp:docPr id="2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663140"/>
                    </a:xfrm>
                    <a:prstGeom prst="rect">
                      <a:avLst/>
                    </a:prstGeom>
                    <a:noFill/>
                    <a:ln>
                      <a:noFill/>
                    </a:ln>
                  </pic:spPr>
                </pic:pic>
              </a:graphicData>
            </a:graphic>
          </wp:inline>
        </w:drawing>
      </w:r>
    </w:p>
    <w:p w:rsidR="008D5974" w:rsidRDefault="00E767A3" w:rsidP="00E767A3">
      <w:pPr>
        <w:pStyle w:val="Epgrafe"/>
        <w:jc w:val="center"/>
      </w:pPr>
      <w:bookmarkStart w:id="426" w:name="_Toc369773980"/>
      <w:bookmarkStart w:id="427" w:name="_Toc371535223"/>
      <w:r>
        <w:t xml:space="preserve">Figura </w:t>
      </w:r>
      <w:r w:rsidR="00554862">
        <w:fldChar w:fldCharType="begin"/>
      </w:r>
      <w:r w:rsidR="003F2382">
        <w:instrText xml:space="preserve"> SEQ Figura \* ARABIC </w:instrText>
      </w:r>
      <w:r w:rsidR="00554862">
        <w:fldChar w:fldCharType="separate"/>
      </w:r>
      <w:r w:rsidR="00280A87">
        <w:rPr>
          <w:noProof/>
        </w:rPr>
        <w:t>55</w:t>
      </w:r>
      <w:r w:rsidR="00554862">
        <w:rPr>
          <w:noProof/>
        </w:rPr>
        <w:fldChar w:fldCharType="end"/>
      </w:r>
      <w:r>
        <w:t xml:space="preserve">. </w:t>
      </w:r>
      <w:r w:rsidRPr="00F53579">
        <w:t>Pantalla Tabla de Usuarios</w:t>
      </w:r>
      <w:bookmarkEnd w:id="426"/>
      <w:bookmarkEnd w:id="427"/>
    </w:p>
    <w:p w:rsidR="00B2571F" w:rsidRPr="004A4ECD" w:rsidRDefault="00B2571F" w:rsidP="00C46483">
      <w:pPr>
        <w:spacing w:before="140"/>
        <w:rPr>
          <w:rFonts w:cs="Calibri"/>
          <w:u w:color="993300"/>
        </w:rPr>
      </w:pPr>
      <w:r w:rsidRPr="004A4ECD">
        <w:rPr>
          <w:rFonts w:cs="Calibri"/>
          <w:u w:color="993300"/>
        </w:rPr>
        <w:t>Al hacer click en el icono de “Nuevo Usuario” se desplegará el siguiente formulario para crear un nuevo usuario</w:t>
      </w:r>
      <w:r>
        <w:rPr>
          <w:rFonts w:cs="Calibri"/>
          <w:u w:color="993300"/>
        </w:rPr>
        <w:t>.</w:t>
      </w:r>
    </w:p>
    <w:p w:rsidR="001C460F" w:rsidRDefault="00C578E7" w:rsidP="001A6F0B">
      <w:pPr>
        <w:pStyle w:val="TDC2"/>
      </w:pPr>
      <w:r w:rsidRPr="00DD6A96">
        <w:rPr>
          <w:noProof/>
          <w:u w:color="993300"/>
          <w:lang w:val="es-ES" w:eastAsia="es-ES"/>
        </w:rPr>
        <w:drawing>
          <wp:inline distT="0" distB="0" distL="0" distR="0">
            <wp:extent cx="5400000" cy="29211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921160"/>
                    </a:xfrm>
                    <a:prstGeom prst="rect">
                      <a:avLst/>
                    </a:prstGeom>
                    <a:noFill/>
                    <a:ln>
                      <a:noFill/>
                    </a:ln>
                  </pic:spPr>
                </pic:pic>
              </a:graphicData>
            </a:graphic>
          </wp:inline>
        </w:drawing>
      </w:r>
    </w:p>
    <w:p w:rsidR="006B030E" w:rsidRDefault="001C460F" w:rsidP="001C460F">
      <w:pPr>
        <w:pStyle w:val="Epgrafe"/>
        <w:jc w:val="center"/>
        <w:rPr>
          <w:rFonts w:cs="Calibri"/>
          <w:b w:val="0"/>
          <w:u w:color="993300"/>
        </w:rPr>
      </w:pPr>
      <w:bookmarkStart w:id="428" w:name="_Toc369773981"/>
      <w:bookmarkStart w:id="429" w:name="_Toc371535224"/>
      <w:r>
        <w:t xml:space="preserve">Figura </w:t>
      </w:r>
      <w:r w:rsidR="00554862">
        <w:fldChar w:fldCharType="begin"/>
      </w:r>
      <w:r w:rsidR="003F2382">
        <w:instrText xml:space="preserve"> SEQ Figura \* ARABIC </w:instrText>
      </w:r>
      <w:r w:rsidR="00554862">
        <w:fldChar w:fldCharType="separate"/>
      </w:r>
      <w:r w:rsidR="00280A87">
        <w:rPr>
          <w:noProof/>
        </w:rPr>
        <w:t>56</w:t>
      </w:r>
      <w:r w:rsidR="00554862">
        <w:rPr>
          <w:noProof/>
        </w:rPr>
        <w:fldChar w:fldCharType="end"/>
      </w:r>
      <w:r>
        <w:t xml:space="preserve">. </w:t>
      </w:r>
      <w:r w:rsidRPr="00476203">
        <w:t>Pantalla Crear Nuevo Usuario</w:t>
      </w:r>
      <w:bookmarkEnd w:id="428"/>
      <w:bookmarkEnd w:id="429"/>
    </w:p>
    <w:p w:rsidR="00B2571F" w:rsidRPr="00050B21" w:rsidRDefault="00B2571F" w:rsidP="00EE63DB">
      <w:pPr>
        <w:pStyle w:val="Ttulo4"/>
        <w:rPr>
          <w:u w:color="993300"/>
        </w:rPr>
      </w:pPr>
      <w:bookmarkStart w:id="430" w:name="_Toc352682573"/>
      <w:r w:rsidRPr="00050B21">
        <w:rPr>
          <w:u w:color="993300"/>
        </w:rPr>
        <w:lastRenderedPageBreak/>
        <w:t>Modificar Usuario</w:t>
      </w:r>
      <w:bookmarkEnd w:id="430"/>
    </w:p>
    <w:p w:rsidR="00B2571F" w:rsidRPr="004A4ECD" w:rsidRDefault="00B2571F" w:rsidP="00C46483">
      <w:pPr>
        <w:spacing w:before="140"/>
        <w:rPr>
          <w:rFonts w:cs="Calibri"/>
          <w:u w:color="993300"/>
        </w:rPr>
      </w:pPr>
      <w:r w:rsidRPr="004A4ECD">
        <w:rPr>
          <w:rFonts w:cs="Calibri"/>
          <w:u w:color="993300"/>
        </w:rPr>
        <w:t>Al hacer click en el icono de “Editar Usuario”</w:t>
      </w:r>
      <w:r w:rsidR="00D25156">
        <w:rPr>
          <w:rFonts w:cs="Calibri"/>
          <w:u w:color="993300"/>
        </w:rPr>
        <w:t xml:space="preserve"> de la </w:t>
      </w:r>
      <w:r w:rsidR="00915F2F">
        <w:rPr>
          <w:rFonts w:cs="Calibri"/>
          <w:u w:color="993300"/>
        </w:rPr>
        <w:t>“</w:t>
      </w:r>
      <w:r w:rsidR="00112C8A" w:rsidRPr="00112C8A">
        <w:rPr>
          <w:rFonts w:cs="Calibri"/>
          <w:u w:color="993300"/>
        </w:rPr>
        <w:t>Figura</w:t>
      </w:r>
      <w:r w:rsidR="008D5974">
        <w:rPr>
          <w:rFonts w:cs="Calibri"/>
          <w:u w:color="993300"/>
        </w:rPr>
        <w:t>5</w:t>
      </w:r>
      <w:r w:rsidR="00112C8A">
        <w:rPr>
          <w:rFonts w:cs="Calibri"/>
          <w:u w:color="993300"/>
        </w:rPr>
        <w:t>1</w:t>
      </w:r>
      <w:r w:rsidR="00915F2F" w:rsidRPr="00915F2F">
        <w:rPr>
          <w:rFonts w:cs="Calibri"/>
          <w:u w:color="993300"/>
        </w:rPr>
        <w:t xml:space="preserve"> - Pantalla Tabla de Usuarios</w:t>
      </w:r>
      <w:r w:rsidR="00915F2F">
        <w:rPr>
          <w:rFonts w:cs="Calibri"/>
          <w:u w:color="993300"/>
        </w:rPr>
        <w:t>”</w:t>
      </w:r>
      <w:r w:rsidRPr="004A4ECD">
        <w:rPr>
          <w:rFonts w:cs="Calibri"/>
          <w:u w:color="993300"/>
        </w:rPr>
        <w:t>, se desplegará el formulario con los datos guardados del usuario seleccionado, para poder realizar las modificaciones de sus datos.</w:t>
      </w:r>
    </w:p>
    <w:p w:rsidR="00B2571F" w:rsidRPr="00050B21" w:rsidRDefault="00B2571F" w:rsidP="00EE63DB">
      <w:pPr>
        <w:pStyle w:val="Ttulo4"/>
        <w:rPr>
          <w:u w:color="993300"/>
        </w:rPr>
      </w:pPr>
      <w:bookmarkStart w:id="431" w:name="_Toc352682574"/>
      <w:r w:rsidRPr="00050B21">
        <w:rPr>
          <w:u w:color="993300"/>
        </w:rPr>
        <w:t>Eliminar Usuario</w:t>
      </w:r>
      <w:bookmarkEnd w:id="431"/>
    </w:p>
    <w:p w:rsidR="00B2571F" w:rsidRDefault="00B2571F" w:rsidP="00C46483">
      <w:pPr>
        <w:spacing w:before="140"/>
        <w:rPr>
          <w:rFonts w:cs="Calibri"/>
          <w:u w:color="993300"/>
        </w:rPr>
      </w:pPr>
      <w:r w:rsidRPr="004A4ECD">
        <w:rPr>
          <w:rFonts w:cs="Calibri"/>
          <w:u w:color="993300"/>
        </w:rPr>
        <w:t xml:space="preserve">Al hacer click en el icono de “Eliminar Usuario” </w:t>
      </w:r>
      <w:r w:rsidR="00D25156">
        <w:rPr>
          <w:rFonts w:cs="Calibri"/>
          <w:u w:color="993300"/>
        </w:rPr>
        <w:t>de la “</w:t>
      </w:r>
      <w:r w:rsidR="00112C8A" w:rsidRPr="00112C8A">
        <w:rPr>
          <w:rFonts w:cs="Calibri"/>
          <w:u w:color="993300"/>
        </w:rPr>
        <w:t>Figura</w:t>
      </w:r>
      <w:r w:rsidR="008D5974">
        <w:rPr>
          <w:rFonts w:cs="Calibri"/>
          <w:u w:color="993300"/>
        </w:rPr>
        <w:t>5</w:t>
      </w:r>
      <w:r w:rsidR="00112C8A">
        <w:rPr>
          <w:rFonts w:cs="Calibri"/>
          <w:u w:color="993300"/>
        </w:rPr>
        <w:t>1</w:t>
      </w:r>
      <w:r w:rsidR="00D25156" w:rsidRPr="00915F2F">
        <w:rPr>
          <w:rFonts w:cs="Calibri"/>
          <w:u w:color="993300"/>
        </w:rPr>
        <w:t xml:space="preserve"> - Pantalla Tabla de Usuarios</w:t>
      </w:r>
      <w:r w:rsidR="00D25156">
        <w:rPr>
          <w:rFonts w:cs="Calibri"/>
          <w:u w:color="993300"/>
        </w:rPr>
        <w:t>”</w:t>
      </w:r>
      <w:r w:rsidRPr="004A4ECD">
        <w:rPr>
          <w:rFonts w:cs="Calibri"/>
          <w:u w:color="993300"/>
        </w:rPr>
        <w:t>, se desplegará el pedido de confirmación de esta operación, al aceptar la confirmación se eliminará  de la Base de datos la cuenta del usuario seleccionado.</w:t>
      </w:r>
    </w:p>
    <w:p w:rsidR="00B2571F" w:rsidRPr="004A4ECD" w:rsidRDefault="00B2571F" w:rsidP="00B2571F">
      <w:pPr>
        <w:spacing w:before="140"/>
        <w:rPr>
          <w:rFonts w:cs="Calibri"/>
          <w:u w:color="993300"/>
        </w:rPr>
      </w:pPr>
    </w:p>
    <w:p w:rsidR="009041B4" w:rsidRDefault="00B2571F" w:rsidP="009041B4">
      <w:pPr>
        <w:keepNext/>
        <w:spacing w:after="0"/>
        <w:jc w:val="center"/>
      </w:pPr>
      <w:r>
        <w:rPr>
          <w:rFonts w:cs="Calibri"/>
          <w:noProof/>
          <w:u w:color="993300"/>
          <w:lang w:val="es-ES" w:eastAsia="es-ES"/>
        </w:rPr>
        <w:drawing>
          <wp:inline distT="0" distB="0" distL="0" distR="0">
            <wp:extent cx="2724150" cy="1371600"/>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24150" cy="1371600"/>
                    </a:xfrm>
                    <a:prstGeom prst="rect">
                      <a:avLst/>
                    </a:prstGeom>
                    <a:noFill/>
                    <a:ln>
                      <a:noFill/>
                    </a:ln>
                  </pic:spPr>
                </pic:pic>
              </a:graphicData>
            </a:graphic>
          </wp:inline>
        </w:drawing>
      </w:r>
    </w:p>
    <w:p w:rsidR="00B2571F" w:rsidRDefault="009041B4" w:rsidP="009041B4">
      <w:pPr>
        <w:pStyle w:val="Epgrafe"/>
        <w:jc w:val="center"/>
        <w:rPr>
          <w:rFonts w:cs="Calibri"/>
          <w:u w:color="993300"/>
        </w:rPr>
      </w:pPr>
      <w:bookmarkStart w:id="432" w:name="_Toc369773982"/>
      <w:bookmarkStart w:id="433" w:name="_Toc371535225"/>
      <w:r>
        <w:t xml:space="preserve">Figura </w:t>
      </w:r>
      <w:r w:rsidR="00554862">
        <w:fldChar w:fldCharType="begin"/>
      </w:r>
      <w:r w:rsidR="003F2382">
        <w:instrText xml:space="preserve"> SEQ Figura \* ARABIC </w:instrText>
      </w:r>
      <w:r w:rsidR="00554862">
        <w:fldChar w:fldCharType="separate"/>
      </w:r>
      <w:r w:rsidR="00280A87">
        <w:rPr>
          <w:noProof/>
        </w:rPr>
        <w:t>57</w:t>
      </w:r>
      <w:r w:rsidR="00554862">
        <w:rPr>
          <w:noProof/>
        </w:rPr>
        <w:fldChar w:fldCharType="end"/>
      </w:r>
      <w:r>
        <w:t xml:space="preserve">. </w:t>
      </w:r>
      <w:r w:rsidRPr="009D0AFB">
        <w:t>Pantalla Confirmación de eliminar Usuario</w:t>
      </w:r>
      <w:bookmarkEnd w:id="432"/>
      <w:bookmarkEnd w:id="433"/>
    </w:p>
    <w:p w:rsidR="00B2571F" w:rsidRPr="00050B21" w:rsidRDefault="00B2571F" w:rsidP="00B2571F">
      <w:pPr>
        <w:spacing w:before="140"/>
        <w:rPr>
          <w:rFonts w:cs="Calibri"/>
          <w:b/>
          <w:u w:color="993300"/>
        </w:rPr>
      </w:pPr>
    </w:p>
    <w:p w:rsidR="00B2571F" w:rsidRPr="004A4ECD" w:rsidRDefault="009041B4" w:rsidP="00504078">
      <w:pPr>
        <w:pStyle w:val="Ttulo3"/>
        <w:rPr>
          <w:rFonts w:cs="Calibri"/>
          <w:u w:color="993300"/>
        </w:rPr>
      </w:pPr>
      <w:bookmarkStart w:id="434" w:name="_Toc352682575"/>
      <w:bookmarkStart w:id="435" w:name="_Toc371538706"/>
      <w:r>
        <w:rPr>
          <w:u w:color="993300"/>
        </w:rPr>
        <w:t>Sección</w:t>
      </w:r>
      <w:r w:rsidR="004706C8" w:rsidRPr="004A4ECD">
        <w:rPr>
          <w:u w:color="993300"/>
        </w:rPr>
        <w:t xml:space="preserve"> de Paradas</w:t>
      </w:r>
      <w:bookmarkEnd w:id="434"/>
      <w:bookmarkEnd w:id="435"/>
    </w:p>
    <w:p w:rsidR="00B2571F" w:rsidRPr="004A4ECD" w:rsidRDefault="00B2571F" w:rsidP="00C46483">
      <w:pPr>
        <w:spacing w:before="140"/>
        <w:rPr>
          <w:rFonts w:cs="Calibri"/>
          <w:u w:color="993300"/>
        </w:rPr>
      </w:pPr>
      <w:r w:rsidRPr="004A4ECD">
        <w:rPr>
          <w:rFonts w:cs="Calibri"/>
          <w:u w:color="993300"/>
        </w:rPr>
        <w:t>Se visualizará una tabla con los datos de las Paradas que se registraron en el sistema, se podrá realizar la búsqueda de las Paradas asociadas a una determi</w:t>
      </w:r>
      <w:r w:rsidR="009041B4">
        <w:rPr>
          <w:rFonts w:cs="Calibri"/>
          <w:u w:color="993300"/>
        </w:rPr>
        <w:t>nada Línea, para ello se deberá</w:t>
      </w:r>
      <w:r w:rsidRPr="004A4ECD">
        <w:rPr>
          <w:rFonts w:cs="Calibri"/>
          <w:u w:color="993300"/>
        </w:rPr>
        <w:t xml:space="preserve"> ingresar la denominación de la Línea correspondiente, para así poder efectuar operaciones de modificación o eliminación de sus datos. En esta pantalla se podrá realizar la gestión de los Paradas (alta, modificación y eliminación). </w:t>
      </w:r>
    </w:p>
    <w:p w:rsidR="009041B4" w:rsidRDefault="007A2722" w:rsidP="001A6F0B">
      <w:pPr>
        <w:pStyle w:val="TDC2"/>
      </w:pPr>
      <w:r>
        <w:rPr>
          <w:noProof/>
          <w:lang w:val="es-ES" w:eastAsia="es-ES"/>
        </w:rPr>
        <w:drawing>
          <wp:inline distT="0" distB="0" distL="0" distR="0">
            <wp:extent cx="5400000" cy="25759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575972"/>
                    </a:xfrm>
                    <a:prstGeom prst="rect">
                      <a:avLst/>
                    </a:prstGeom>
                    <a:noFill/>
                    <a:ln>
                      <a:noFill/>
                    </a:ln>
                  </pic:spPr>
                </pic:pic>
              </a:graphicData>
            </a:graphic>
          </wp:inline>
        </w:drawing>
      </w:r>
    </w:p>
    <w:p w:rsidR="009041B4" w:rsidRDefault="009041B4" w:rsidP="009041B4">
      <w:pPr>
        <w:pStyle w:val="Epgrafe"/>
        <w:jc w:val="center"/>
      </w:pPr>
      <w:bookmarkStart w:id="436" w:name="_Toc369773983"/>
      <w:bookmarkStart w:id="437" w:name="_Toc371535226"/>
      <w:r>
        <w:t xml:space="preserve">Figura </w:t>
      </w:r>
      <w:r w:rsidR="00554862">
        <w:fldChar w:fldCharType="begin"/>
      </w:r>
      <w:r w:rsidR="003F2382">
        <w:instrText xml:space="preserve"> SEQ Figura \* ARABIC </w:instrText>
      </w:r>
      <w:r w:rsidR="00554862">
        <w:fldChar w:fldCharType="separate"/>
      </w:r>
      <w:r w:rsidR="00280A87">
        <w:rPr>
          <w:noProof/>
        </w:rPr>
        <w:t>58</w:t>
      </w:r>
      <w:r w:rsidR="00554862">
        <w:rPr>
          <w:noProof/>
        </w:rPr>
        <w:fldChar w:fldCharType="end"/>
      </w:r>
      <w:r>
        <w:t xml:space="preserve">. </w:t>
      </w:r>
      <w:r w:rsidRPr="007A50DF">
        <w:t>Pantalla Tabla Paradas</w:t>
      </w:r>
      <w:bookmarkEnd w:id="436"/>
      <w:bookmarkEnd w:id="437"/>
    </w:p>
    <w:p w:rsidR="00B2571F" w:rsidRPr="004A4ECD" w:rsidRDefault="00B2571F" w:rsidP="00C46483">
      <w:pPr>
        <w:spacing w:before="140"/>
        <w:rPr>
          <w:rFonts w:cs="Calibri"/>
          <w:u w:color="993300"/>
        </w:rPr>
      </w:pPr>
      <w:r w:rsidRPr="004A4ECD">
        <w:rPr>
          <w:rFonts w:cs="Calibri"/>
          <w:u w:color="993300"/>
        </w:rPr>
        <w:lastRenderedPageBreak/>
        <w:t>Haciendo click en el icono de “Nueva Parada” se desplegará la pantalla que contiene un mapa, podremos marcar sobre el mismo un punto de la nueva Parada, o también varios puntos para crear todas las paradas correspondiente a una única Línea.</w:t>
      </w:r>
    </w:p>
    <w:p w:rsidR="009041B4" w:rsidRDefault="00B2571F" w:rsidP="001A6F0B">
      <w:pPr>
        <w:pStyle w:val="TDC2"/>
      </w:pPr>
      <w:r>
        <w:rPr>
          <w:noProof/>
          <w:u w:color="993300"/>
          <w:lang w:val="es-ES" w:eastAsia="es-ES"/>
        </w:rPr>
        <w:drawing>
          <wp:inline distT="0" distB="0" distL="0" distR="0">
            <wp:extent cx="5400000" cy="2917667"/>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2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917667"/>
                    </a:xfrm>
                    <a:prstGeom prst="rect">
                      <a:avLst/>
                    </a:prstGeom>
                    <a:noFill/>
                    <a:ln>
                      <a:noFill/>
                    </a:ln>
                  </pic:spPr>
                </pic:pic>
              </a:graphicData>
            </a:graphic>
          </wp:inline>
        </w:drawing>
      </w:r>
    </w:p>
    <w:p w:rsidR="00B2571F" w:rsidRDefault="009041B4" w:rsidP="009041B4">
      <w:pPr>
        <w:pStyle w:val="Epgrafe"/>
        <w:jc w:val="center"/>
        <w:rPr>
          <w:rFonts w:cs="Calibri"/>
          <w:b w:val="0"/>
          <w:u w:color="993300"/>
        </w:rPr>
      </w:pPr>
      <w:bookmarkStart w:id="438" w:name="_Toc369773984"/>
      <w:bookmarkStart w:id="439" w:name="_Toc371535227"/>
      <w:r>
        <w:t xml:space="preserve">Figura </w:t>
      </w:r>
      <w:r w:rsidR="00554862">
        <w:fldChar w:fldCharType="begin"/>
      </w:r>
      <w:r w:rsidR="003F2382">
        <w:instrText xml:space="preserve"> SEQ Figura \* ARABIC </w:instrText>
      </w:r>
      <w:r w:rsidR="00554862">
        <w:fldChar w:fldCharType="separate"/>
      </w:r>
      <w:r w:rsidR="00280A87">
        <w:rPr>
          <w:noProof/>
        </w:rPr>
        <w:t>59</w:t>
      </w:r>
      <w:r w:rsidR="00554862">
        <w:rPr>
          <w:noProof/>
        </w:rPr>
        <w:fldChar w:fldCharType="end"/>
      </w:r>
      <w:r>
        <w:t xml:space="preserve">. </w:t>
      </w:r>
      <w:r w:rsidRPr="000117B7">
        <w:t>Pantalla Crear Nueva Parada</w:t>
      </w:r>
      <w:r>
        <w:t>7</w:t>
      </w:r>
      <w:bookmarkEnd w:id="438"/>
      <w:bookmarkEnd w:id="439"/>
    </w:p>
    <w:p w:rsidR="00B2571F" w:rsidRPr="004A4ECD" w:rsidRDefault="00B2571F" w:rsidP="00C46483">
      <w:pPr>
        <w:spacing w:before="140"/>
        <w:rPr>
          <w:rFonts w:cs="Calibri"/>
          <w:u w:color="993300"/>
        </w:rPr>
      </w:pPr>
      <w:r w:rsidRPr="004A4ECD">
        <w:rPr>
          <w:rFonts w:cs="Calibri"/>
          <w:u w:color="993300"/>
        </w:rPr>
        <w:t xml:space="preserve">Al marcar la nueva parada, se deberá elegir la línea a la que pertenece esa parada. </w:t>
      </w:r>
    </w:p>
    <w:p w:rsidR="009041B4" w:rsidRDefault="00B2571F" w:rsidP="001A6F0B">
      <w:pPr>
        <w:pStyle w:val="TDC2"/>
      </w:pPr>
      <w:r>
        <w:rPr>
          <w:noProof/>
          <w:u w:color="993300"/>
          <w:lang w:val="es-ES" w:eastAsia="es-ES"/>
        </w:rPr>
        <w:drawing>
          <wp:inline distT="0" distB="0" distL="0" distR="0">
            <wp:extent cx="5400000" cy="3288165"/>
            <wp:effectExtent l="0" t="0" r="0" b="762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2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3288165"/>
                    </a:xfrm>
                    <a:prstGeom prst="rect">
                      <a:avLst/>
                    </a:prstGeom>
                    <a:noFill/>
                    <a:ln>
                      <a:noFill/>
                    </a:ln>
                  </pic:spPr>
                </pic:pic>
              </a:graphicData>
            </a:graphic>
          </wp:inline>
        </w:drawing>
      </w:r>
    </w:p>
    <w:p w:rsidR="006B030E" w:rsidRDefault="009041B4" w:rsidP="009041B4">
      <w:pPr>
        <w:pStyle w:val="Epgrafe"/>
        <w:jc w:val="center"/>
        <w:rPr>
          <w:b w:val="0"/>
        </w:rPr>
      </w:pPr>
      <w:bookmarkStart w:id="440" w:name="_Toc369773985"/>
      <w:bookmarkStart w:id="441" w:name="_Toc371535228"/>
      <w:r>
        <w:t xml:space="preserve">Figura </w:t>
      </w:r>
      <w:r w:rsidR="00554862">
        <w:fldChar w:fldCharType="begin"/>
      </w:r>
      <w:r w:rsidR="003F2382">
        <w:instrText xml:space="preserve"> SEQ Figura \* ARABIC </w:instrText>
      </w:r>
      <w:r w:rsidR="00554862">
        <w:fldChar w:fldCharType="separate"/>
      </w:r>
      <w:r w:rsidR="00280A87">
        <w:rPr>
          <w:noProof/>
        </w:rPr>
        <w:t>60</w:t>
      </w:r>
      <w:r w:rsidR="00554862">
        <w:rPr>
          <w:noProof/>
        </w:rPr>
        <w:fldChar w:fldCharType="end"/>
      </w:r>
      <w:r>
        <w:t xml:space="preserve">. </w:t>
      </w:r>
      <w:r w:rsidRPr="009525B4">
        <w:t>Pantalla Seleccionar la Línea de la Nueva Parada</w:t>
      </w:r>
      <w:bookmarkEnd w:id="440"/>
      <w:bookmarkEnd w:id="441"/>
    </w:p>
    <w:p w:rsidR="00EB4B4E" w:rsidRDefault="00EB4B4E" w:rsidP="00777002">
      <w:pPr>
        <w:spacing w:before="140"/>
        <w:jc w:val="center"/>
        <w:rPr>
          <w:rFonts w:cs="Calibri"/>
          <w:u w:color="993300"/>
        </w:rPr>
      </w:pPr>
    </w:p>
    <w:p w:rsidR="009041B4" w:rsidRPr="00777002" w:rsidRDefault="009041B4" w:rsidP="00777002">
      <w:pPr>
        <w:spacing w:before="140"/>
        <w:jc w:val="center"/>
        <w:rPr>
          <w:rFonts w:cs="Calibri"/>
          <w:u w:color="993300"/>
        </w:rPr>
      </w:pPr>
    </w:p>
    <w:p w:rsidR="00B2571F" w:rsidRPr="00907FA3" w:rsidRDefault="00B2571F" w:rsidP="00C46483">
      <w:pPr>
        <w:spacing w:before="140"/>
        <w:rPr>
          <w:rFonts w:cs="Calibri"/>
          <w:u w:color="993300"/>
          <w:lang w:val="es-ES"/>
        </w:rPr>
      </w:pPr>
      <w:r w:rsidRPr="004A4ECD">
        <w:rPr>
          <w:rFonts w:cs="Calibri"/>
          <w:u w:color="993300"/>
        </w:rPr>
        <w:t>En esta imagen se podrá observar varias paradas creadas de una misma línea.</w:t>
      </w:r>
    </w:p>
    <w:p w:rsidR="009041B4" w:rsidRDefault="00B2571F" w:rsidP="001A6F0B">
      <w:pPr>
        <w:pStyle w:val="TDC2"/>
      </w:pPr>
      <w:r>
        <w:rPr>
          <w:noProof/>
          <w:u w:color="993300"/>
          <w:lang w:val="es-ES" w:eastAsia="es-ES"/>
        </w:rPr>
        <w:lastRenderedPageBreak/>
        <w:drawing>
          <wp:inline distT="0" distB="0" distL="0" distR="0">
            <wp:extent cx="5400000" cy="3677187"/>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2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3677187"/>
                    </a:xfrm>
                    <a:prstGeom prst="rect">
                      <a:avLst/>
                    </a:prstGeom>
                    <a:noFill/>
                    <a:ln>
                      <a:noFill/>
                    </a:ln>
                  </pic:spPr>
                </pic:pic>
              </a:graphicData>
            </a:graphic>
          </wp:inline>
        </w:drawing>
      </w:r>
    </w:p>
    <w:p w:rsidR="009041B4" w:rsidRDefault="009041B4" w:rsidP="009041B4">
      <w:pPr>
        <w:pStyle w:val="Epgrafe"/>
        <w:jc w:val="center"/>
        <w:rPr>
          <w:b w:val="0"/>
        </w:rPr>
      </w:pPr>
      <w:bookmarkStart w:id="442" w:name="_Toc369773986"/>
      <w:bookmarkStart w:id="443" w:name="_Toc371535229"/>
      <w:r>
        <w:t xml:space="preserve">Figura </w:t>
      </w:r>
      <w:r w:rsidR="00554862">
        <w:fldChar w:fldCharType="begin"/>
      </w:r>
      <w:r w:rsidR="003F2382">
        <w:instrText xml:space="preserve"> SEQ Figura \* ARABIC </w:instrText>
      </w:r>
      <w:r w:rsidR="00554862">
        <w:fldChar w:fldCharType="separate"/>
      </w:r>
      <w:r w:rsidR="00280A87">
        <w:rPr>
          <w:noProof/>
        </w:rPr>
        <w:t>61</w:t>
      </w:r>
      <w:r w:rsidR="00554862">
        <w:rPr>
          <w:noProof/>
        </w:rPr>
        <w:fldChar w:fldCharType="end"/>
      </w:r>
      <w:r>
        <w:t xml:space="preserve">. </w:t>
      </w:r>
      <w:r w:rsidRPr="006D3C05">
        <w:t>Pantalla Marcando Paradas</w:t>
      </w:r>
      <w:bookmarkEnd w:id="442"/>
      <w:bookmarkEnd w:id="443"/>
    </w:p>
    <w:p w:rsidR="00B2571F" w:rsidRPr="00050B21" w:rsidRDefault="00B2571F" w:rsidP="00EE63DB">
      <w:pPr>
        <w:pStyle w:val="Ttulo4"/>
        <w:rPr>
          <w:u w:color="993300"/>
        </w:rPr>
      </w:pPr>
      <w:bookmarkStart w:id="444" w:name="_Toc352682576"/>
      <w:r w:rsidRPr="00050B21">
        <w:rPr>
          <w:u w:color="993300"/>
        </w:rPr>
        <w:t>Modificar Parada</w:t>
      </w:r>
      <w:bookmarkEnd w:id="444"/>
    </w:p>
    <w:p w:rsidR="00B2571F" w:rsidRPr="004A4ECD" w:rsidRDefault="00B2571F" w:rsidP="00C46483">
      <w:pPr>
        <w:spacing w:before="140"/>
        <w:rPr>
          <w:rFonts w:cs="Calibri"/>
          <w:u w:color="993300"/>
        </w:rPr>
      </w:pPr>
      <w:r w:rsidRPr="004A4ECD">
        <w:rPr>
          <w:rFonts w:cs="Calibri"/>
          <w:u w:color="993300"/>
        </w:rPr>
        <w:t xml:space="preserve">Haciendo click en el icono de “Editar Parada” </w:t>
      </w:r>
      <w:r w:rsidR="00D25156">
        <w:rPr>
          <w:rFonts w:cs="Calibri"/>
          <w:u w:color="993300"/>
        </w:rPr>
        <w:t>de la “</w:t>
      </w:r>
      <w:r w:rsidR="00EB4B4E" w:rsidRPr="00EB4B4E">
        <w:rPr>
          <w:rFonts w:cs="Calibri"/>
          <w:u w:color="993300"/>
        </w:rPr>
        <w:t>Figura</w:t>
      </w:r>
      <w:r w:rsidR="009041B4">
        <w:rPr>
          <w:rFonts w:cs="Calibri"/>
          <w:u w:color="993300"/>
        </w:rPr>
        <w:t>5</w:t>
      </w:r>
      <w:r w:rsidR="00EB4B4E" w:rsidRPr="00EB4B4E">
        <w:rPr>
          <w:rFonts w:cs="Calibri"/>
          <w:u w:color="993300"/>
        </w:rPr>
        <w:t>6</w:t>
      </w:r>
      <w:r w:rsidR="00D25156" w:rsidRPr="00D25156">
        <w:rPr>
          <w:rFonts w:cs="Calibri"/>
          <w:u w:color="993300"/>
        </w:rPr>
        <w:t xml:space="preserve"> - Pantalla Tabla Paradas</w:t>
      </w:r>
      <w:r w:rsidR="00D25156">
        <w:rPr>
          <w:rFonts w:cs="Calibri"/>
          <w:u w:color="993300"/>
        </w:rPr>
        <w:t>”</w:t>
      </w:r>
      <w:r w:rsidRPr="004A4ECD">
        <w:rPr>
          <w:rFonts w:cs="Calibri"/>
          <w:u w:color="993300"/>
        </w:rPr>
        <w:t xml:space="preserve">se desplegará el mapa con las paradas marcadas de la </w:t>
      </w:r>
      <w:r w:rsidR="000259D1" w:rsidRPr="004A4ECD">
        <w:rPr>
          <w:rFonts w:cs="Calibri"/>
          <w:u w:color="993300"/>
        </w:rPr>
        <w:t>línea</w:t>
      </w:r>
      <w:r w:rsidRPr="004A4ECD">
        <w:rPr>
          <w:rFonts w:cs="Calibri"/>
          <w:u w:color="993300"/>
        </w:rPr>
        <w:t xml:space="preserve"> seleccionada, para poder realizar la modificación de una o varias de sus paradas.</w:t>
      </w:r>
    </w:p>
    <w:p w:rsidR="00B2571F" w:rsidRPr="00050B21" w:rsidRDefault="00B2571F" w:rsidP="00EE63DB">
      <w:pPr>
        <w:pStyle w:val="Ttulo4"/>
        <w:rPr>
          <w:u w:color="993300"/>
        </w:rPr>
      </w:pPr>
      <w:bookmarkStart w:id="445" w:name="_Toc352682577"/>
      <w:r w:rsidRPr="00050B21">
        <w:rPr>
          <w:u w:color="993300"/>
        </w:rPr>
        <w:t>Eliminar Parada</w:t>
      </w:r>
      <w:bookmarkEnd w:id="445"/>
    </w:p>
    <w:p w:rsidR="00B2571F" w:rsidRPr="004A4ECD" w:rsidRDefault="00B2571F" w:rsidP="00C46483">
      <w:pPr>
        <w:spacing w:before="140"/>
        <w:rPr>
          <w:rFonts w:cs="Calibri"/>
          <w:u w:color="993300"/>
        </w:rPr>
      </w:pPr>
      <w:r w:rsidRPr="004A4ECD">
        <w:rPr>
          <w:rFonts w:cs="Calibri"/>
          <w:u w:color="993300"/>
        </w:rPr>
        <w:t xml:space="preserve">Se podrá realizar de dos formas, una de las alternativa es haciendo click directamente sobre la marca de una parada en el mapa, otra opción es haciendo click en el icono de “Eliminar Parada”, se desplegará el pedido de confirmación de esta operación, al aceptar la confirmación se eliminará de la Base de datos todos los registros  de las paradas correspondientes a la Línea seleccionada. </w:t>
      </w:r>
    </w:p>
    <w:p w:rsidR="00AE0A6D" w:rsidRDefault="00B2571F" w:rsidP="00AE0A6D">
      <w:pPr>
        <w:keepNext/>
        <w:spacing w:after="0"/>
        <w:jc w:val="center"/>
      </w:pPr>
      <w:r>
        <w:rPr>
          <w:rFonts w:cs="Calibri"/>
          <w:noProof/>
          <w:u w:color="993300"/>
          <w:lang w:val="es-ES" w:eastAsia="es-ES"/>
        </w:rPr>
        <w:drawing>
          <wp:inline distT="0" distB="0" distL="0" distR="0">
            <wp:extent cx="2724150" cy="137160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24150" cy="1371600"/>
                    </a:xfrm>
                    <a:prstGeom prst="rect">
                      <a:avLst/>
                    </a:prstGeom>
                    <a:noFill/>
                    <a:ln>
                      <a:noFill/>
                    </a:ln>
                  </pic:spPr>
                </pic:pic>
              </a:graphicData>
            </a:graphic>
          </wp:inline>
        </w:drawing>
      </w:r>
    </w:p>
    <w:p w:rsidR="00B2571F" w:rsidRDefault="00AE0A6D" w:rsidP="00AE0A6D">
      <w:pPr>
        <w:pStyle w:val="Epgrafe"/>
        <w:jc w:val="center"/>
        <w:rPr>
          <w:rFonts w:cs="Calibri"/>
          <w:u w:color="993300"/>
        </w:rPr>
      </w:pPr>
      <w:bookmarkStart w:id="446" w:name="_Toc369773987"/>
      <w:bookmarkStart w:id="447" w:name="_Toc371535230"/>
      <w:r>
        <w:t xml:space="preserve">Figura </w:t>
      </w:r>
      <w:r w:rsidR="00554862">
        <w:fldChar w:fldCharType="begin"/>
      </w:r>
      <w:r w:rsidR="003F2382">
        <w:instrText xml:space="preserve"> SEQ Figura \* ARABIC </w:instrText>
      </w:r>
      <w:r w:rsidR="00554862">
        <w:fldChar w:fldCharType="separate"/>
      </w:r>
      <w:r w:rsidR="00280A87">
        <w:rPr>
          <w:noProof/>
        </w:rPr>
        <w:t>62</w:t>
      </w:r>
      <w:r w:rsidR="00554862">
        <w:rPr>
          <w:noProof/>
        </w:rPr>
        <w:fldChar w:fldCharType="end"/>
      </w:r>
      <w:r>
        <w:t xml:space="preserve">. </w:t>
      </w:r>
      <w:r w:rsidRPr="004A37CF">
        <w:t>Pantalla Confirmación de eliminar Paradas</w:t>
      </w:r>
      <w:bookmarkEnd w:id="446"/>
      <w:bookmarkEnd w:id="447"/>
    </w:p>
    <w:p w:rsidR="00915F2F" w:rsidRPr="004071DF" w:rsidRDefault="00AE0A6D" w:rsidP="00504078">
      <w:pPr>
        <w:pStyle w:val="Ttulo3"/>
        <w:rPr>
          <w:u w:color="993300"/>
        </w:rPr>
      </w:pPr>
      <w:bookmarkStart w:id="448" w:name="_Toc352682578"/>
      <w:bookmarkStart w:id="449" w:name="_Toc371538707"/>
      <w:r>
        <w:rPr>
          <w:u w:color="993300"/>
        </w:rPr>
        <w:t>Sección</w:t>
      </w:r>
      <w:r w:rsidR="004706C8" w:rsidRPr="004A4ECD">
        <w:rPr>
          <w:u w:color="993300"/>
        </w:rPr>
        <w:t xml:space="preserve"> de Empresas</w:t>
      </w:r>
      <w:bookmarkEnd w:id="448"/>
      <w:bookmarkEnd w:id="449"/>
    </w:p>
    <w:p w:rsidR="00B2571F" w:rsidRPr="004A4ECD" w:rsidRDefault="00B2571F" w:rsidP="00C46483">
      <w:pPr>
        <w:spacing w:before="140"/>
        <w:rPr>
          <w:rFonts w:cs="Calibri"/>
          <w:u w:color="993300"/>
        </w:rPr>
      </w:pPr>
      <w:r w:rsidRPr="004A4ECD">
        <w:rPr>
          <w:rFonts w:cs="Calibri"/>
          <w:u w:color="993300"/>
        </w:rPr>
        <w:t xml:space="preserve">Se visualizará una tabla con los datos de las Empresas que se registraron en el sistema, se podrá realizar la búsqueda de una determinada Empresa ingresando su nombre, para así poder </w:t>
      </w:r>
      <w:r w:rsidRPr="004A4ECD">
        <w:rPr>
          <w:rFonts w:cs="Calibri"/>
          <w:u w:color="993300"/>
        </w:rPr>
        <w:lastRenderedPageBreak/>
        <w:t xml:space="preserve">efectuar operaciones de modificación o eliminación de sus datos. En esta pantalla se podrá realizar la gestión de las Empresas (alta, modificación y eliminación). </w:t>
      </w:r>
    </w:p>
    <w:p w:rsidR="00AE0A6D" w:rsidRDefault="007A2722" w:rsidP="001A6F0B">
      <w:pPr>
        <w:pStyle w:val="TDC2"/>
      </w:pPr>
      <w:r>
        <w:rPr>
          <w:noProof/>
          <w:lang w:val="es-ES" w:eastAsia="es-ES"/>
        </w:rPr>
        <w:drawing>
          <wp:inline distT="0" distB="0" distL="0" distR="0">
            <wp:extent cx="5391150" cy="266700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91150" cy="2667000"/>
                    </a:xfrm>
                    <a:prstGeom prst="rect">
                      <a:avLst/>
                    </a:prstGeom>
                    <a:noFill/>
                    <a:ln>
                      <a:noFill/>
                    </a:ln>
                  </pic:spPr>
                </pic:pic>
              </a:graphicData>
            </a:graphic>
          </wp:inline>
        </w:drawing>
      </w:r>
    </w:p>
    <w:p w:rsidR="00AE0A6D" w:rsidRDefault="00AE0A6D" w:rsidP="00AE0A6D">
      <w:pPr>
        <w:pStyle w:val="Epgrafe"/>
        <w:jc w:val="center"/>
      </w:pPr>
      <w:bookmarkStart w:id="450" w:name="_Toc369773988"/>
      <w:bookmarkStart w:id="451" w:name="_Toc371535231"/>
      <w:r>
        <w:t xml:space="preserve">Figura </w:t>
      </w:r>
      <w:r w:rsidR="00554862">
        <w:fldChar w:fldCharType="begin"/>
      </w:r>
      <w:r w:rsidR="003F2382">
        <w:instrText xml:space="preserve"> SEQ Figura \* ARABIC </w:instrText>
      </w:r>
      <w:r w:rsidR="00554862">
        <w:fldChar w:fldCharType="separate"/>
      </w:r>
      <w:r w:rsidR="00280A87">
        <w:rPr>
          <w:noProof/>
        </w:rPr>
        <w:t>63</w:t>
      </w:r>
      <w:r w:rsidR="00554862">
        <w:rPr>
          <w:noProof/>
        </w:rPr>
        <w:fldChar w:fldCharType="end"/>
      </w:r>
      <w:r>
        <w:t xml:space="preserve">. </w:t>
      </w:r>
      <w:r w:rsidRPr="00E86F24">
        <w:t>Pantalla Tabla de Empresas</w:t>
      </w:r>
      <w:bookmarkEnd w:id="450"/>
      <w:bookmarkEnd w:id="451"/>
    </w:p>
    <w:p w:rsidR="004706C8" w:rsidRPr="004071DF" w:rsidRDefault="004706C8" w:rsidP="00504078">
      <w:pPr>
        <w:spacing w:before="0"/>
        <w:jc w:val="center"/>
        <w:rPr>
          <w:b/>
          <w:sz w:val="18"/>
          <w:u w:color="993300"/>
        </w:rPr>
      </w:pPr>
    </w:p>
    <w:p w:rsidR="00B2571F" w:rsidRPr="004A4ECD" w:rsidRDefault="00B2571F" w:rsidP="00C46483">
      <w:pPr>
        <w:spacing w:before="140"/>
        <w:rPr>
          <w:rFonts w:cs="Calibri"/>
          <w:u w:color="993300"/>
        </w:rPr>
      </w:pPr>
      <w:r w:rsidRPr="004A4ECD">
        <w:rPr>
          <w:rFonts w:cs="Calibri"/>
          <w:u w:color="993300"/>
        </w:rPr>
        <w:t>Haciendo click en el icono de “Nueva Empresa” se desplegará el siguiente formulario para crear una nueva Empresa.</w:t>
      </w:r>
    </w:p>
    <w:p w:rsidR="00AE0A6D" w:rsidRDefault="00B2571F" w:rsidP="001A6F0B">
      <w:pPr>
        <w:pStyle w:val="TDC2"/>
      </w:pPr>
      <w:r>
        <w:rPr>
          <w:noProof/>
          <w:u w:color="993300"/>
          <w:lang w:val="es-ES" w:eastAsia="es-ES"/>
        </w:rPr>
        <w:drawing>
          <wp:inline distT="0" distB="0" distL="0" distR="0">
            <wp:extent cx="5400000" cy="293619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2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936192"/>
                    </a:xfrm>
                    <a:prstGeom prst="rect">
                      <a:avLst/>
                    </a:prstGeom>
                    <a:noFill/>
                    <a:ln>
                      <a:noFill/>
                    </a:ln>
                  </pic:spPr>
                </pic:pic>
              </a:graphicData>
            </a:graphic>
          </wp:inline>
        </w:drawing>
      </w:r>
    </w:p>
    <w:p w:rsidR="00AE0A6D" w:rsidRDefault="00AE0A6D" w:rsidP="00AE0A6D">
      <w:pPr>
        <w:pStyle w:val="Epgrafe"/>
        <w:jc w:val="center"/>
        <w:rPr>
          <w:rFonts w:cs="Calibri"/>
          <w:b w:val="0"/>
          <w:u w:color="993300"/>
        </w:rPr>
      </w:pPr>
      <w:bookmarkStart w:id="452" w:name="_Toc369773989"/>
      <w:bookmarkStart w:id="453" w:name="_Toc371535232"/>
      <w:r>
        <w:t xml:space="preserve">Figura </w:t>
      </w:r>
      <w:r w:rsidR="00554862">
        <w:fldChar w:fldCharType="begin"/>
      </w:r>
      <w:r w:rsidR="003F2382">
        <w:instrText xml:space="preserve"> SEQ Figura \* ARABIC </w:instrText>
      </w:r>
      <w:r w:rsidR="00554862">
        <w:fldChar w:fldCharType="separate"/>
      </w:r>
      <w:r w:rsidR="00280A87">
        <w:rPr>
          <w:noProof/>
        </w:rPr>
        <w:t>64</w:t>
      </w:r>
      <w:r w:rsidR="00554862">
        <w:rPr>
          <w:noProof/>
        </w:rPr>
        <w:fldChar w:fldCharType="end"/>
      </w:r>
      <w:r>
        <w:t xml:space="preserve">. </w:t>
      </w:r>
      <w:r w:rsidRPr="00652B7C">
        <w:t>Pantalla Crear Nueva Empresa</w:t>
      </w:r>
      <w:bookmarkEnd w:id="452"/>
      <w:bookmarkEnd w:id="453"/>
    </w:p>
    <w:p w:rsidR="00B2571F" w:rsidRPr="00D42A8A" w:rsidRDefault="00B2571F" w:rsidP="00DD6A96">
      <w:pPr>
        <w:pStyle w:val="Ttulo4"/>
        <w:rPr>
          <w:u w:color="993300"/>
        </w:rPr>
      </w:pPr>
      <w:bookmarkStart w:id="454" w:name="_Toc352682579"/>
      <w:r w:rsidRPr="00D42A8A">
        <w:rPr>
          <w:u w:color="993300"/>
        </w:rPr>
        <w:t>Modificar Empresa</w:t>
      </w:r>
      <w:bookmarkEnd w:id="454"/>
    </w:p>
    <w:p w:rsidR="00B2571F" w:rsidRPr="004A4ECD" w:rsidRDefault="00B2571F" w:rsidP="00C46483">
      <w:pPr>
        <w:spacing w:before="140"/>
        <w:rPr>
          <w:rFonts w:cs="Calibri"/>
          <w:u w:color="993300"/>
        </w:rPr>
      </w:pPr>
      <w:r w:rsidRPr="004A4ECD">
        <w:rPr>
          <w:rFonts w:cs="Calibri"/>
          <w:u w:color="993300"/>
        </w:rPr>
        <w:t xml:space="preserve">Haciendo click </w:t>
      </w:r>
      <w:r w:rsidR="00D25156">
        <w:rPr>
          <w:rFonts w:cs="Calibri"/>
          <w:u w:color="993300"/>
        </w:rPr>
        <w:t>en el icono de “Editar Empresa” de la “</w:t>
      </w:r>
      <w:r w:rsidR="00112C8A" w:rsidRPr="00112C8A">
        <w:rPr>
          <w:rFonts w:cs="Calibri"/>
          <w:u w:color="993300"/>
        </w:rPr>
        <w:t>Figura</w:t>
      </w:r>
      <w:r w:rsidR="00AE0A6D" w:rsidRPr="00AE0A6D">
        <w:rPr>
          <w:rFonts w:cs="Calibri"/>
          <w:u w:color="993300"/>
        </w:rPr>
        <w:t>5</w:t>
      </w:r>
      <w:r w:rsidR="00112C8A">
        <w:rPr>
          <w:rFonts w:cs="Calibri"/>
          <w:u w:color="993300"/>
        </w:rPr>
        <w:t>9</w:t>
      </w:r>
      <w:r w:rsidR="00D25156" w:rsidRPr="00D25156">
        <w:rPr>
          <w:rFonts w:cs="Calibri"/>
          <w:u w:color="993300"/>
        </w:rPr>
        <w:t xml:space="preserve"> - Pantalla Tabla de Empresas</w:t>
      </w:r>
      <w:r w:rsidR="00D25156">
        <w:rPr>
          <w:rFonts w:cs="Calibri"/>
          <w:u w:color="993300"/>
        </w:rPr>
        <w:t>”</w:t>
      </w:r>
      <w:r w:rsidRPr="004A4ECD">
        <w:rPr>
          <w:rFonts w:cs="Calibri"/>
          <w:u w:color="993300"/>
        </w:rPr>
        <w:t xml:space="preserve"> se desplegará el formulari</w:t>
      </w:r>
      <w:r>
        <w:rPr>
          <w:rFonts w:cs="Calibri"/>
          <w:u w:color="993300"/>
        </w:rPr>
        <w:t>o con los datos guardados de la</w:t>
      </w:r>
      <w:r w:rsidRPr="004A4ECD">
        <w:rPr>
          <w:rFonts w:cs="Calibri"/>
          <w:u w:color="993300"/>
        </w:rPr>
        <w:t xml:space="preserve"> Empresa</w:t>
      </w:r>
      <w:r>
        <w:rPr>
          <w:rFonts w:cs="Calibri"/>
          <w:u w:color="993300"/>
        </w:rPr>
        <w:t xml:space="preserve"> seleccionada</w:t>
      </w:r>
      <w:r w:rsidRPr="004A4ECD">
        <w:rPr>
          <w:rFonts w:cs="Calibri"/>
          <w:u w:color="993300"/>
        </w:rPr>
        <w:t>, para poder realizar la modificación sobre los mismos.</w:t>
      </w:r>
    </w:p>
    <w:p w:rsidR="00B2571F" w:rsidRPr="00D42A8A" w:rsidRDefault="00B2571F" w:rsidP="00DD6A96">
      <w:pPr>
        <w:pStyle w:val="Ttulo4"/>
        <w:rPr>
          <w:u w:color="993300"/>
        </w:rPr>
      </w:pPr>
      <w:bookmarkStart w:id="455" w:name="_Toc352682580"/>
      <w:r w:rsidRPr="00D42A8A">
        <w:rPr>
          <w:u w:color="993300"/>
        </w:rPr>
        <w:lastRenderedPageBreak/>
        <w:t>Eliminar Empresa</w:t>
      </w:r>
      <w:bookmarkEnd w:id="455"/>
    </w:p>
    <w:p w:rsidR="00B2571F" w:rsidRPr="004A4ECD" w:rsidRDefault="00B2571F" w:rsidP="00C46483">
      <w:pPr>
        <w:spacing w:before="140"/>
        <w:rPr>
          <w:rFonts w:cs="Calibri"/>
          <w:u w:color="993300"/>
        </w:rPr>
      </w:pPr>
      <w:r w:rsidRPr="004A4ECD">
        <w:rPr>
          <w:rFonts w:cs="Calibri"/>
          <w:u w:color="993300"/>
        </w:rPr>
        <w:t xml:space="preserve">Haciendo click en </w:t>
      </w:r>
      <w:r w:rsidR="00D25156">
        <w:rPr>
          <w:rFonts w:cs="Calibri"/>
          <w:u w:color="993300"/>
        </w:rPr>
        <w:t>el icono de “Eliminar Empresa” de la “</w:t>
      </w:r>
      <w:r w:rsidR="00112C8A" w:rsidRPr="00112C8A">
        <w:rPr>
          <w:rFonts w:cs="Calibri"/>
          <w:u w:color="993300"/>
        </w:rPr>
        <w:t>Figura</w:t>
      </w:r>
      <w:r w:rsidR="00AE0A6D">
        <w:rPr>
          <w:rFonts w:cs="Calibri"/>
          <w:u w:color="993300"/>
        </w:rPr>
        <w:t>5</w:t>
      </w:r>
      <w:r w:rsidR="00112C8A">
        <w:rPr>
          <w:rFonts w:cs="Calibri"/>
          <w:u w:color="993300"/>
        </w:rPr>
        <w:t>9</w:t>
      </w:r>
      <w:r w:rsidR="00D25156" w:rsidRPr="00D25156">
        <w:rPr>
          <w:rFonts w:cs="Calibri"/>
          <w:u w:color="993300"/>
        </w:rPr>
        <w:t>- Pantalla Tabla de Empresas</w:t>
      </w:r>
      <w:r w:rsidR="00D25156">
        <w:rPr>
          <w:rFonts w:cs="Calibri"/>
          <w:u w:color="993300"/>
        </w:rPr>
        <w:t xml:space="preserve">” </w:t>
      </w:r>
      <w:r w:rsidRPr="004A4ECD">
        <w:rPr>
          <w:rFonts w:cs="Calibri"/>
          <w:u w:color="993300"/>
        </w:rPr>
        <w:t xml:space="preserve">se desplegará el pedido de confirmación de esta operación, al aceptar la confirmación se eliminará de la Base de datos el registro  de la Empresa seleccionada. </w:t>
      </w:r>
    </w:p>
    <w:p w:rsidR="00B2571F" w:rsidRPr="004A4ECD" w:rsidRDefault="00B2571F" w:rsidP="00B2571F">
      <w:pPr>
        <w:spacing w:before="140"/>
        <w:rPr>
          <w:rFonts w:cs="Calibri"/>
          <w:u w:color="993300"/>
        </w:rPr>
      </w:pPr>
    </w:p>
    <w:p w:rsidR="00AE0A6D" w:rsidRDefault="00B2571F" w:rsidP="00AE0A6D">
      <w:pPr>
        <w:keepNext/>
        <w:spacing w:after="0"/>
        <w:jc w:val="center"/>
      </w:pPr>
      <w:r>
        <w:rPr>
          <w:rFonts w:cs="Calibri"/>
          <w:noProof/>
          <w:u w:color="993300"/>
          <w:lang w:val="es-ES" w:eastAsia="es-ES"/>
        </w:rPr>
        <w:drawing>
          <wp:inline distT="0" distB="0" distL="0" distR="0">
            <wp:extent cx="2724150" cy="13716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24150" cy="1371600"/>
                    </a:xfrm>
                    <a:prstGeom prst="rect">
                      <a:avLst/>
                    </a:prstGeom>
                    <a:noFill/>
                    <a:ln>
                      <a:noFill/>
                    </a:ln>
                  </pic:spPr>
                </pic:pic>
              </a:graphicData>
            </a:graphic>
          </wp:inline>
        </w:drawing>
      </w:r>
    </w:p>
    <w:p w:rsidR="00B2571F" w:rsidRDefault="00AE0A6D" w:rsidP="00AE0A6D">
      <w:pPr>
        <w:pStyle w:val="Epgrafe"/>
        <w:jc w:val="center"/>
        <w:rPr>
          <w:rFonts w:cs="Calibri"/>
          <w:u w:color="993300"/>
        </w:rPr>
      </w:pPr>
      <w:bookmarkStart w:id="456" w:name="_Toc369773990"/>
      <w:bookmarkStart w:id="457" w:name="_Toc371535233"/>
      <w:r>
        <w:t xml:space="preserve">Figura </w:t>
      </w:r>
      <w:r w:rsidR="00554862">
        <w:fldChar w:fldCharType="begin"/>
      </w:r>
      <w:r w:rsidR="003F2382">
        <w:instrText xml:space="preserve"> SEQ Figura \* ARABIC </w:instrText>
      </w:r>
      <w:r w:rsidR="00554862">
        <w:fldChar w:fldCharType="separate"/>
      </w:r>
      <w:r w:rsidR="00280A87">
        <w:rPr>
          <w:noProof/>
        </w:rPr>
        <w:t>65</w:t>
      </w:r>
      <w:r w:rsidR="00554862">
        <w:rPr>
          <w:noProof/>
        </w:rPr>
        <w:fldChar w:fldCharType="end"/>
      </w:r>
      <w:r>
        <w:t xml:space="preserve">. </w:t>
      </w:r>
      <w:r w:rsidRPr="003C4484">
        <w:t>Pantalla Confirmación de eliminar Empresa</w:t>
      </w:r>
      <w:bookmarkEnd w:id="456"/>
      <w:bookmarkEnd w:id="457"/>
    </w:p>
    <w:p w:rsidR="00915F2F" w:rsidRDefault="00915F2F" w:rsidP="00915F2F">
      <w:pPr>
        <w:spacing w:before="140"/>
        <w:rPr>
          <w:b/>
          <w:sz w:val="18"/>
          <w:szCs w:val="18"/>
        </w:rPr>
      </w:pPr>
    </w:p>
    <w:p w:rsidR="00B2571F" w:rsidRDefault="00B2571F" w:rsidP="00C46483">
      <w:pPr>
        <w:spacing w:before="140"/>
        <w:rPr>
          <w:rFonts w:cs="Calibri"/>
          <w:u w:color="993300"/>
        </w:rPr>
      </w:pPr>
      <w:r w:rsidRPr="004A4ECD">
        <w:rPr>
          <w:rFonts w:cs="Calibri"/>
          <w:u w:color="993300"/>
        </w:rPr>
        <w:t xml:space="preserve">Se visualizará una tabla con los datos de los Sitios que se registraron en el sistema, se podrá realizar la búsqueda de un determinado Sitio ingresando su nombrepara así poder efectuar operaciones de modificación o eliminación  de sus datos. En esta pantalla se podrá realizar la gestión de los Sitios (alta, modificación y eliminación). </w:t>
      </w:r>
    </w:p>
    <w:p w:rsidR="004706C8" w:rsidRPr="004A4ECD" w:rsidRDefault="005B7098" w:rsidP="004706C8">
      <w:pPr>
        <w:pStyle w:val="Ttulo3"/>
        <w:rPr>
          <w:u w:color="993300"/>
        </w:rPr>
      </w:pPr>
      <w:bookmarkStart w:id="458" w:name="_Toc352682581"/>
      <w:bookmarkStart w:id="459" w:name="_Toc371538708"/>
      <w:r>
        <w:rPr>
          <w:u w:color="993300"/>
        </w:rPr>
        <w:t>Sección</w:t>
      </w:r>
      <w:r w:rsidR="004706C8" w:rsidRPr="004A4ECD">
        <w:rPr>
          <w:u w:color="993300"/>
        </w:rPr>
        <w:t xml:space="preserve"> de Sitios</w:t>
      </w:r>
      <w:bookmarkEnd w:id="458"/>
      <w:bookmarkEnd w:id="459"/>
    </w:p>
    <w:p w:rsidR="005B7098" w:rsidRDefault="007A2722" w:rsidP="001A6F0B">
      <w:pPr>
        <w:pStyle w:val="TDC2"/>
      </w:pPr>
      <w:r>
        <w:rPr>
          <w:noProof/>
          <w:lang w:val="es-ES" w:eastAsia="es-ES"/>
        </w:rPr>
        <w:drawing>
          <wp:inline distT="0" distB="0" distL="0" distR="0">
            <wp:extent cx="5400000" cy="2671378"/>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000" cy="2671378"/>
                    </a:xfrm>
                    <a:prstGeom prst="rect">
                      <a:avLst/>
                    </a:prstGeom>
                    <a:noFill/>
                    <a:ln>
                      <a:noFill/>
                    </a:ln>
                  </pic:spPr>
                </pic:pic>
              </a:graphicData>
            </a:graphic>
          </wp:inline>
        </w:drawing>
      </w:r>
    </w:p>
    <w:p w:rsidR="005B7098" w:rsidRDefault="005B7098" w:rsidP="005B7098">
      <w:pPr>
        <w:pStyle w:val="Epgrafe"/>
        <w:jc w:val="center"/>
        <w:rPr>
          <w:rFonts w:cs="Calibri"/>
          <w:b w:val="0"/>
          <w:u w:color="993300"/>
        </w:rPr>
      </w:pPr>
      <w:bookmarkStart w:id="460" w:name="_Toc369773991"/>
      <w:bookmarkStart w:id="461" w:name="_Toc371535234"/>
      <w:r>
        <w:t xml:space="preserve">Figura </w:t>
      </w:r>
      <w:r w:rsidR="00554862">
        <w:fldChar w:fldCharType="begin"/>
      </w:r>
      <w:r w:rsidR="003F2382">
        <w:instrText xml:space="preserve"> SEQ Figura \* ARABIC </w:instrText>
      </w:r>
      <w:r w:rsidR="00554862">
        <w:fldChar w:fldCharType="separate"/>
      </w:r>
      <w:r w:rsidR="00280A87">
        <w:rPr>
          <w:noProof/>
        </w:rPr>
        <w:t>66</w:t>
      </w:r>
      <w:r w:rsidR="00554862">
        <w:rPr>
          <w:noProof/>
        </w:rPr>
        <w:fldChar w:fldCharType="end"/>
      </w:r>
      <w:r>
        <w:t xml:space="preserve">. </w:t>
      </w:r>
      <w:r w:rsidRPr="00B43D7B">
        <w:t>Pantalla Confirmación de eliminar Empresa</w:t>
      </w:r>
      <w:bookmarkEnd w:id="460"/>
      <w:bookmarkEnd w:id="461"/>
    </w:p>
    <w:p w:rsidR="00B2571F" w:rsidRPr="004A4ECD" w:rsidRDefault="00B2571F" w:rsidP="00C46483">
      <w:pPr>
        <w:spacing w:before="140"/>
        <w:rPr>
          <w:rFonts w:cs="Calibri"/>
          <w:u w:color="993300"/>
        </w:rPr>
      </w:pPr>
      <w:r w:rsidRPr="004A4ECD">
        <w:rPr>
          <w:rFonts w:cs="Calibri"/>
          <w:u w:color="993300"/>
        </w:rPr>
        <w:t>Haciendo click en el icono de “Nuevo Sitio” se desplegará la pantalla que contiene un formulario para completar los datos del  nuevo Sitio junto con un mapa donde podrá marcar el punto de ubicación del nuevo Sitio.</w:t>
      </w:r>
    </w:p>
    <w:p w:rsidR="00537961" w:rsidRDefault="00E157C6" w:rsidP="001A6F0B">
      <w:pPr>
        <w:pStyle w:val="TDC2"/>
      </w:pPr>
      <w:r>
        <w:rPr>
          <w:noProof/>
          <w:u w:color="993300"/>
          <w:lang w:val="es-ES" w:eastAsia="es-ES"/>
        </w:rPr>
        <w:lastRenderedPageBreak/>
        <w:drawing>
          <wp:inline distT="0" distB="0" distL="0" distR="0">
            <wp:extent cx="5400000" cy="4708874"/>
            <wp:effectExtent l="0" t="0" r="0" b="0"/>
            <wp:docPr id="46"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
                    <pic:cNvPicPr>
                      <a:picLocks noChangeAspect="1" noChangeArrowheads="1"/>
                    </pic:cNvPicPr>
                  </pic:nvPicPr>
                  <pic:blipFill>
                    <a:blip r:embed="rId242" cstate="print"/>
                    <a:srcRect/>
                    <a:stretch>
                      <a:fillRect/>
                    </a:stretch>
                  </pic:blipFill>
                  <pic:spPr bwMode="auto">
                    <a:xfrm>
                      <a:off x="0" y="0"/>
                      <a:ext cx="5400000" cy="4708874"/>
                    </a:xfrm>
                    <a:prstGeom prst="rect">
                      <a:avLst/>
                    </a:prstGeom>
                    <a:noFill/>
                    <a:ln w="9525">
                      <a:noFill/>
                      <a:miter lim="800000"/>
                      <a:headEnd/>
                      <a:tailEnd/>
                    </a:ln>
                  </pic:spPr>
                </pic:pic>
              </a:graphicData>
            </a:graphic>
          </wp:inline>
        </w:drawing>
      </w:r>
    </w:p>
    <w:p w:rsidR="005B7098" w:rsidRDefault="00537961" w:rsidP="00537961">
      <w:pPr>
        <w:pStyle w:val="Epgrafe"/>
        <w:jc w:val="center"/>
        <w:rPr>
          <w:rFonts w:cs="Calibri"/>
          <w:b w:val="0"/>
          <w:u w:color="993300"/>
        </w:rPr>
      </w:pPr>
      <w:bookmarkStart w:id="462" w:name="_Toc369773992"/>
      <w:bookmarkStart w:id="463" w:name="_Toc371535235"/>
      <w:r>
        <w:t xml:space="preserve">Figura </w:t>
      </w:r>
      <w:r w:rsidR="00554862">
        <w:fldChar w:fldCharType="begin"/>
      </w:r>
      <w:r w:rsidR="003F2382">
        <w:instrText xml:space="preserve"> SEQ Figura \* ARABIC </w:instrText>
      </w:r>
      <w:r w:rsidR="00554862">
        <w:fldChar w:fldCharType="separate"/>
      </w:r>
      <w:r w:rsidR="00280A87">
        <w:rPr>
          <w:noProof/>
        </w:rPr>
        <w:t>67</w:t>
      </w:r>
      <w:r w:rsidR="00554862">
        <w:rPr>
          <w:noProof/>
        </w:rPr>
        <w:fldChar w:fldCharType="end"/>
      </w:r>
      <w:r>
        <w:t xml:space="preserve">. </w:t>
      </w:r>
      <w:r w:rsidRPr="00396201">
        <w:t>Pantalla Nuevo de Sitio</w:t>
      </w:r>
      <w:bookmarkEnd w:id="462"/>
      <w:bookmarkEnd w:id="463"/>
    </w:p>
    <w:p w:rsidR="00B2571F" w:rsidRPr="00D42A8A" w:rsidRDefault="00B2571F" w:rsidP="00EE63DB">
      <w:pPr>
        <w:pStyle w:val="Ttulo4"/>
        <w:rPr>
          <w:u w:color="993300"/>
        </w:rPr>
      </w:pPr>
      <w:bookmarkStart w:id="464" w:name="_Toc352682582"/>
      <w:r w:rsidRPr="00D42A8A">
        <w:rPr>
          <w:u w:color="993300"/>
        </w:rPr>
        <w:t>Modificar Sitio</w:t>
      </w:r>
      <w:bookmarkEnd w:id="464"/>
    </w:p>
    <w:p w:rsidR="00B2571F" w:rsidRPr="004A4ECD" w:rsidRDefault="00B2571F" w:rsidP="00C46483">
      <w:pPr>
        <w:spacing w:before="140"/>
        <w:rPr>
          <w:rFonts w:cs="Calibri"/>
          <w:u w:color="993300"/>
        </w:rPr>
      </w:pPr>
      <w:r w:rsidRPr="004A4ECD">
        <w:rPr>
          <w:rFonts w:cs="Calibri"/>
          <w:u w:color="993300"/>
        </w:rPr>
        <w:t>Haciendo click</w:t>
      </w:r>
      <w:r w:rsidR="00D5440E">
        <w:rPr>
          <w:rFonts w:cs="Calibri"/>
          <w:u w:color="993300"/>
        </w:rPr>
        <w:t xml:space="preserve"> en el icono de “Editar Sitio” de la “</w:t>
      </w:r>
      <w:r w:rsidR="00112C8A" w:rsidRPr="00112C8A">
        <w:rPr>
          <w:rFonts w:cs="Calibri"/>
          <w:u w:color="993300"/>
        </w:rPr>
        <w:t>Figura</w:t>
      </w:r>
      <w:r w:rsidR="005B7098">
        <w:rPr>
          <w:rFonts w:cs="Calibri"/>
          <w:u w:color="993300"/>
        </w:rPr>
        <w:t>6</w:t>
      </w:r>
      <w:r w:rsidR="00112C8A">
        <w:rPr>
          <w:rFonts w:cs="Calibri"/>
          <w:u w:color="993300"/>
        </w:rPr>
        <w:t>2</w:t>
      </w:r>
      <w:r w:rsidR="00D5440E" w:rsidRPr="00D5440E">
        <w:rPr>
          <w:rFonts w:cs="Calibri"/>
          <w:u w:color="993300"/>
        </w:rPr>
        <w:t xml:space="preserve"> - Pantalla Tabla de Sitios</w:t>
      </w:r>
      <w:r w:rsidR="00D5440E">
        <w:rPr>
          <w:rFonts w:cs="Calibri"/>
          <w:u w:color="993300"/>
        </w:rPr>
        <w:t xml:space="preserve">” </w:t>
      </w:r>
      <w:r w:rsidRPr="004A4ECD">
        <w:rPr>
          <w:rFonts w:cs="Calibri"/>
          <w:u w:color="993300"/>
        </w:rPr>
        <w:t>se desplegará el formulario con los datos y el punto de ubicación del Sitio</w:t>
      </w:r>
      <w:r>
        <w:rPr>
          <w:rFonts w:cs="Calibri"/>
          <w:u w:color="993300"/>
        </w:rPr>
        <w:t xml:space="preserve"> seleccionado</w:t>
      </w:r>
      <w:r w:rsidRPr="004A4ECD">
        <w:rPr>
          <w:rFonts w:cs="Calibri"/>
          <w:u w:color="993300"/>
        </w:rPr>
        <w:t>, para podrá realizar la modificación tanto de sus datos como así también de la ubicación del punto marcado en el mapa.</w:t>
      </w:r>
    </w:p>
    <w:p w:rsidR="00B2571F" w:rsidRPr="00D42A8A" w:rsidRDefault="00B2571F" w:rsidP="00EE63DB">
      <w:pPr>
        <w:pStyle w:val="Ttulo4"/>
        <w:rPr>
          <w:u w:color="993300"/>
        </w:rPr>
      </w:pPr>
      <w:bookmarkStart w:id="465" w:name="_Toc352682583"/>
      <w:r w:rsidRPr="00D42A8A">
        <w:rPr>
          <w:u w:color="993300"/>
        </w:rPr>
        <w:t>Eliminar Sitio</w:t>
      </w:r>
      <w:bookmarkEnd w:id="465"/>
    </w:p>
    <w:p w:rsidR="00B2571F" w:rsidRPr="004A4ECD" w:rsidRDefault="00B2571F" w:rsidP="00C46483">
      <w:pPr>
        <w:spacing w:before="140"/>
        <w:rPr>
          <w:rFonts w:cs="Calibri"/>
          <w:u w:color="993300"/>
        </w:rPr>
      </w:pPr>
      <w:r w:rsidRPr="004A4ECD">
        <w:rPr>
          <w:rFonts w:cs="Calibri"/>
          <w:u w:color="993300"/>
        </w:rPr>
        <w:t xml:space="preserve">Haciendo click </w:t>
      </w:r>
      <w:r w:rsidR="00D5440E">
        <w:rPr>
          <w:rFonts w:cs="Calibri"/>
          <w:u w:color="993300"/>
        </w:rPr>
        <w:t>en el icono de “Eliminar Sitio” de la “</w:t>
      </w:r>
      <w:r w:rsidR="00112C8A" w:rsidRPr="00112C8A">
        <w:rPr>
          <w:rFonts w:cs="Calibri"/>
          <w:u w:color="993300"/>
        </w:rPr>
        <w:t>Figura</w:t>
      </w:r>
      <w:r w:rsidR="005B7098">
        <w:rPr>
          <w:rFonts w:cs="Calibri"/>
          <w:u w:color="993300"/>
        </w:rPr>
        <w:t>6</w:t>
      </w:r>
      <w:r w:rsidR="00112C8A">
        <w:rPr>
          <w:rFonts w:cs="Calibri"/>
          <w:u w:color="993300"/>
        </w:rPr>
        <w:t>2</w:t>
      </w:r>
      <w:r w:rsidR="00D5440E" w:rsidRPr="00D5440E">
        <w:rPr>
          <w:rFonts w:cs="Calibri"/>
          <w:u w:color="993300"/>
        </w:rPr>
        <w:t xml:space="preserve"> - Pantalla Tabla de Sitios</w:t>
      </w:r>
      <w:r w:rsidR="00D5440E">
        <w:rPr>
          <w:rFonts w:cs="Calibri"/>
          <w:u w:color="993300"/>
        </w:rPr>
        <w:t>”</w:t>
      </w:r>
      <w:r w:rsidRPr="004A4ECD">
        <w:rPr>
          <w:rFonts w:cs="Calibri"/>
          <w:u w:color="993300"/>
        </w:rPr>
        <w:t xml:space="preserve"> se desplegará el pedido de confirmación de esta operación, al aceptar la confirmación se eliminará de la Base de datos el registro  del Sitio seleccionado. </w:t>
      </w:r>
    </w:p>
    <w:p w:rsidR="00537961" w:rsidRDefault="00B2571F" w:rsidP="00537961">
      <w:pPr>
        <w:keepNext/>
        <w:spacing w:after="0"/>
        <w:jc w:val="center"/>
      </w:pPr>
      <w:r>
        <w:rPr>
          <w:rFonts w:cs="Calibri"/>
          <w:noProof/>
          <w:u w:color="993300"/>
          <w:lang w:val="es-ES" w:eastAsia="es-ES"/>
        </w:rPr>
        <w:drawing>
          <wp:inline distT="0" distB="0" distL="0" distR="0">
            <wp:extent cx="2724150" cy="137160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24150" cy="1371600"/>
                    </a:xfrm>
                    <a:prstGeom prst="rect">
                      <a:avLst/>
                    </a:prstGeom>
                    <a:noFill/>
                    <a:ln>
                      <a:noFill/>
                    </a:ln>
                  </pic:spPr>
                </pic:pic>
              </a:graphicData>
            </a:graphic>
          </wp:inline>
        </w:drawing>
      </w:r>
    </w:p>
    <w:p w:rsidR="00B2571F" w:rsidRDefault="00537961" w:rsidP="00537961">
      <w:pPr>
        <w:pStyle w:val="Epgrafe"/>
        <w:jc w:val="center"/>
        <w:rPr>
          <w:rFonts w:cs="Calibri"/>
          <w:u w:color="993300"/>
        </w:rPr>
      </w:pPr>
      <w:bookmarkStart w:id="466" w:name="_Toc369773993"/>
      <w:bookmarkStart w:id="467" w:name="_Toc371535236"/>
      <w:r>
        <w:t xml:space="preserve">Figura </w:t>
      </w:r>
      <w:r w:rsidR="00554862">
        <w:fldChar w:fldCharType="begin"/>
      </w:r>
      <w:r w:rsidR="003F2382">
        <w:instrText xml:space="preserve"> SEQ Figura \* ARABIC </w:instrText>
      </w:r>
      <w:r w:rsidR="00554862">
        <w:fldChar w:fldCharType="separate"/>
      </w:r>
      <w:r w:rsidR="00280A87">
        <w:rPr>
          <w:noProof/>
        </w:rPr>
        <w:t>68</w:t>
      </w:r>
      <w:r w:rsidR="00554862">
        <w:rPr>
          <w:noProof/>
        </w:rPr>
        <w:fldChar w:fldCharType="end"/>
      </w:r>
      <w:r>
        <w:t xml:space="preserve">. </w:t>
      </w:r>
      <w:r w:rsidRPr="00114E51">
        <w:t>Pantalla Confirmación de eliminar Sitio</w:t>
      </w:r>
      <w:bookmarkEnd w:id="466"/>
      <w:bookmarkEnd w:id="467"/>
    </w:p>
    <w:p w:rsidR="00055281" w:rsidRPr="00D14CDE" w:rsidRDefault="00055281" w:rsidP="00D52420">
      <w:pPr>
        <w:pStyle w:val="Ttulo1"/>
      </w:pPr>
      <w:bookmarkStart w:id="468" w:name="_Toc320648081"/>
      <w:bookmarkStart w:id="469" w:name="_Toc352682585"/>
      <w:bookmarkStart w:id="470" w:name="_Toc371538709"/>
      <w:r w:rsidRPr="00D14CDE">
        <w:lastRenderedPageBreak/>
        <w:t>Glosario</w:t>
      </w:r>
      <w:bookmarkEnd w:id="468"/>
      <w:bookmarkEnd w:id="469"/>
      <w:bookmarkEnd w:id="470"/>
    </w:p>
    <w:p w:rsidR="00055281" w:rsidRPr="00D14CDE" w:rsidRDefault="00055281" w:rsidP="00537961">
      <w:pPr>
        <w:ind w:firstLine="0"/>
        <w:rPr>
          <w:rFonts w:cs="Calibri"/>
          <w:b/>
        </w:rPr>
      </w:pPr>
      <w:r w:rsidRPr="00D14CDE">
        <w:rPr>
          <w:rFonts w:cs="Calibri"/>
          <w:b/>
        </w:rPr>
        <w:t>Sprints</w:t>
      </w:r>
      <w:r w:rsidR="00A8306F" w:rsidRPr="00D14CDE">
        <w:rPr>
          <w:rFonts w:cs="Calibri"/>
        </w:rPr>
        <w:t>: En</w:t>
      </w:r>
      <w:r w:rsidRPr="00D14CDE">
        <w:rPr>
          <w:rFonts w:cs="Calibri"/>
        </w:rPr>
        <w:t>Scrum a las iteraciones se les llama Sprints.</w:t>
      </w:r>
    </w:p>
    <w:p w:rsidR="00055281" w:rsidRPr="00D14CDE" w:rsidRDefault="00055281" w:rsidP="00537961">
      <w:pPr>
        <w:spacing w:before="140"/>
        <w:ind w:firstLine="0"/>
        <w:rPr>
          <w:rFonts w:cs="Calibri"/>
          <w:u w:color="993300"/>
        </w:rPr>
      </w:pPr>
      <w:r w:rsidRPr="00D14CDE">
        <w:rPr>
          <w:rFonts w:cs="Calibri"/>
          <w:b/>
          <w:u w:color="993300"/>
        </w:rPr>
        <w:t>ANT</w:t>
      </w:r>
      <w:r w:rsidRPr="00D14CDE">
        <w:rPr>
          <w:rFonts w:cs="Calibri"/>
          <w:u w:color="993300"/>
        </w:rPr>
        <w:t>: Ant es un programa para la compilación, empaquetación y despliegue de aplicaciones Java. Es similar al programa Make que se usa en los entornos Unix con C.</w:t>
      </w:r>
    </w:p>
    <w:p w:rsidR="00055281" w:rsidRPr="00D14CDE" w:rsidRDefault="00055281" w:rsidP="00537961">
      <w:pPr>
        <w:spacing w:before="140"/>
        <w:ind w:firstLine="0"/>
        <w:rPr>
          <w:rFonts w:cs="Calibri"/>
          <w:u w:color="993300"/>
        </w:rPr>
      </w:pPr>
      <w:r w:rsidRPr="00D14CDE">
        <w:rPr>
          <w:rFonts w:cs="Calibri"/>
          <w:b/>
          <w:u w:color="993300"/>
        </w:rPr>
        <w:t>RCP</w:t>
      </w:r>
      <w:r w:rsidRPr="00D14CDE">
        <w:rPr>
          <w:rFonts w:cs="Calibri"/>
          <w:u w:color="993300"/>
        </w:rPr>
        <w:t>: Se trata de un conjunto de plug-ins, englobados bajo el nombre de RichClientPlatform (en castellano Plataforma Cliente Enriquecida), que cualquier aplicación basada en RCP debe contener.</w:t>
      </w:r>
    </w:p>
    <w:p w:rsidR="00055281" w:rsidRPr="00D14CDE" w:rsidRDefault="00055281" w:rsidP="00537961">
      <w:pPr>
        <w:spacing w:before="140"/>
        <w:ind w:firstLine="0"/>
        <w:rPr>
          <w:rFonts w:cs="Calibri"/>
          <w:u w:color="993300"/>
        </w:rPr>
      </w:pPr>
      <w:r w:rsidRPr="00D14CDE">
        <w:rPr>
          <w:rFonts w:cs="Calibri"/>
          <w:b/>
          <w:u w:color="993300"/>
        </w:rPr>
        <w:t>CVS</w:t>
      </w:r>
      <w:r w:rsidR="00A8306F">
        <w:rPr>
          <w:rFonts w:cs="Calibri"/>
          <w:u w:color="993300"/>
        </w:rPr>
        <w:t xml:space="preserve">: </w:t>
      </w:r>
      <w:r w:rsidRPr="00D14CDE">
        <w:rPr>
          <w:rFonts w:cs="Calibri"/>
          <w:u w:color="993300"/>
        </w:rPr>
        <w:t>ConcurrentVersionsSystem o simplemente CVS, también conocido como ConcurrentVersioningSystem, es una aplicación informática que implementa un sistema de control de versiones: mantiene el registro de todo el trabajo y los cambios en los ficheros (código fuente principalmente) que forman un proyecto (de programa) y permite que distintos desarrolladores (potencialmente situados a gran distancia) colaboren. CVS se ha hecho popular en el mundo del software libre. Sus desarrolladores difunden el sistema bajo la licencia GPL.</w:t>
      </w:r>
    </w:p>
    <w:p w:rsidR="00055281" w:rsidRPr="00D14CDE" w:rsidRDefault="00055281" w:rsidP="00537961">
      <w:pPr>
        <w:spacing w:before="140"/>
        <w:ind w:firstLine="0"/>
        <w:rPr>
          <w:rFonts w:cs="Calibri"/>
          <w:u w:color="993300"/>
        </w:rPr>
      </w:pPr>
      <w:r w:rsidRPr="00D14CDE">
        <w:rPr>
          <w:rFonts w:cs="Calibri"/>
          <w:b/>
          <w:u w:color="993300"/>
        </w:rPr>
        <w:t>DSK</w:t>
      </w:r>
      <w:r w:rsidRPr="00D14CDE">
        <w:rPr>
          <w:rFonts w:cs="Calibri"/>
          <w:u w:color="993300"/>
        </w:rPr>
        <w:t>: Software Development Kit - Kit de desarrollo de software o devkit. Un SDK es un conjunto de herramientas y programas de desarrollo que permite al programador crear aplicaciones para un determinado paquete de software, estructura de software, plataforma de hardware, sistema de computadora, consulta de videojuego, sistema operativo o similar.</w:t>
      </w:r>
    </w:p>
    <w:p w:rsidR="00C81096" w:rsidRDefault="00055281" w:rsidP="00FF14D5">
      <w:pPr>
        <w:autoSpaceDE w:val="0"/>
        <w:autoSpaceDN w:val="0"/>
        <w:adjustRightInd w:val="0"/>
        <w:spacing w:afterLines="140"/>
        <w:rPr>
          <w:rFonts w:cs="Calibri"/>
          <w:u w:color="993300"/>
        </w:rPr>
      </w:pPr>
      <w:r w:rsidRPr="00D14CDE">
        <w:rPr>
          <w:rFonts w:cs="Calibri"/>
          <w:u w:color="993300"/>
        </w:rPr>
        <w:t>Los SDK incluyen herramientas de debugger, códigos de ejemplos, documentaciones, y muchas veces un entorno de programación IDE.</w:t>
      </w:r>
    </w:p>
    <w:p w:rsidR="00E63755" w:rsidRPr="00A93070" w:rsidRDefault="00C81096" w:rsidP="00E63755">
      <w:pPr>
        <w:pStyle w:val="Ttulo2"/>
      </w:pPr>
      <w:r>
        <w:rPr>
          <w:u w:color="993300"/>
        </w:rPr>
        <w:br w:type="page"/>
      </w:r>
      <w:bookmarkStart w:id="471" w:name="_Toc371538710"/>
      <w:r w:rsidR="00E63755">
        <w:lastRenderedPageBreak/>
        <w:t>Bibliografia</w:t>
      </w:r>
      <w:bookmarkEnd w:id="471"/>
    </w:p>
    <w:p w:rsidR="00E63755" w:rsidRPr="00EE63DB" w:rsidRDefault="00E63755" w:rsidP="00E63755">
      <w:pPr>
        <w:pStyle w:val="Prrafodelista"/>
        <w:ind w:hanging="720"/>
      </w:pPr>
    </w:p>
    <w:p w:rsidR="00E63755" w:rsidRPr="00276ED2" w:rsidRDefault="00E63755" w:rsidP="006400ED">
      <w:pPr>
        <w:ind w:left="2127" w:hanging="2127"/>
        <w:rPr>
          <w:rFonts w:cs="Calibri"/>
          <w:b/>
        </w:rPr>
      </w:pPr>
      <w:r>
        <w:rPr>
          <w:rFonts w:cs="Calibri"/>
          <w:b/>
        </w:rPr>
        <w:t>[Herrera, 20</w:t>
      </w:r>
      <w:r w:rsidRPr="00276ED2">
        <w:rPr>
          <w:rFonts w:cs="Calibri"/>
          <w:b/>
        </w:rPr>
        <w:t xml:space="preserve">06]: </w:t>
      </w:r>
      <w:r w:rsidRPr="00276ED2">
        <w:rPr>
          <w:rFonts w:cs="Calibri"/>
        </w:rPr>
        <w:t>Ingeniero Gerardo Herrera. “Festival Latinoamericano de Instalación de Software Libre- PHP” – Edicion 2006.</w:t>
      </w:r>
    </w:p>
    <w:p w:rsidR="00E63755" w:rsidRPr="00276ED2" w:rsidRDefault="00E63755" w:rsidP="006400ED">
      <w:pPr>
        <w:ind w:left="2127" w:hanging="2127"/>
        <w:rPr>
          <w:rFonts w:cs="Calibri"/>
        </w:rPr>
      </w:pPr>
      <w:r w:rsidRPr="00276ED2">
        <w:rPr>
          <w:b/>
        </w:rPr>
        <w:t>[</w:t>
      </w:r>
      <w:r>
        <w:rPr>
          <w:rFonts w:cs="Calibri"/>
          <w:b/>
        </w:rPr>
        <w:t>Valdez-Drawin, 20</w:t>
      </w:r>
      <w:r w:rsidRPr="00276ED2">
        <w:rPr>
          <w:rFonts w:cs="Calibri"/>
          <w:b/>
        </w:rPr>
        <w:t>11</w:t>
      </w:r>
      <w:r w:rsidRPr="00276ED2">
        <w:rPr>
          <w:b/>
        </w:rPr>
        <w:t>]</w:t>
      </w:r>
      <w:r>
        <w:t xml:space="preserve">: </w:t>
      </w:r>
      <w:r w:rsidRPr="002A5327">
        <w:rPr>
          <w:rFonts w:asciiTheme="minorHAnsi" w:hAnsiTheme="minorHAnsi" w:cstheme="minorHAnsi"/>
        </w:rPr>
        <w:t>Barbera Valdez, Daniel Darwin; Giler Maridueña, Sandy Marcelo. “</w:t>
      </w:r>
      <w:hyperlink r:id="rId243" w:history="1">
        <w:r w:rsidRPr="002A5327">
          <w:rPr>
            <w:rStyle w:val="Hipervnculo"/>
            <w:rFonts w:asciiTheme="minorHAnsi" w:hAnsiTheme="minorHAnsi" w:cstheme="minorHAnsi"/>
            <w:color w:val="auto"/>
            <w:u w:val="none"/>
          </w:rPr>
          <w:t>Desarrollo De Un Sistema Para Matriculacion Y Control De Notas Para El Colegio Fiscal Misxto Clemente Baquerizo Caceres</w:t>
        </w:r>
      </w:hyperlink>
      <w:r>
        <w:t>”.  Año 2011</w:t>
      </w:r>
    </w:p>
    <w:p w:rsidR="00E63755" w:rsidRPr="00276ED2" w:rsidRDefault="00E63755" w:rsidP="006400ED">
      <w:pPr>
        <w:ind w:left="2127" w:hanging="2127"/>
        <w:rPr>
          <w:rFonts w:cs="Calibri"/>
          <w:b/>
        </w:rPr>
      </w:pPr>
      <w:r>
        <w:rPr>
          <w:rStyle w:val="apple"/>
          <w:rFonts w:cs="Arial"/>
          <w:b/>
          <w:shd w:val="clear" w:color="auto" w:fill="FFFFFF"/>
        </w:rPr>
        <w:t>[Fernandez, 20</w:t>
      </w:r>
      <w:r w:rsidRPr="00276ED2">
        <w:rPr>
          <w:rStyle w:val="apple"/>
          <w:rFonts w:cs="Arial"/>
          <w:b/>
          <w:shd w:val="clear" w:color="auto" w:fill="FFFFFF"/>
        </w:rPr>
        <w:t>05]</w:t>
      </w:r>
      <w:r w:rsidRPr="00276ED2">
        <w:rPr>
          <w:rStyle w:val="apple"/>
          <w:rFonts w:cs="Arial"/>
          <w:shd w:val="clear" w:color="auto" w:fill="FFFFFF"/>
        </w:rPr>
        <w:t>: Oscar Belmonte Fernández. “Introducción al lenguaje de programación Java: Una Guía Básica”. Última revisión 2005</w:t>
      </w:r>
    </w:p>
    <w:p w:rsidR="00E63755" w:rsidRPr="00C1542C" w:rsidRDefault="00E63755" w:rsidP="006400ED">
      <w:pPr>
        <w:ind w:left="2127" w:hanging="2127"/>
      </w:pPr>
      <w:r w:rsidRPr="00C1542C">
        <w:rPr>
          <w:b/>
        </w:rPr>
        <w:t>[</w:t>
      </w:r>
      <w:r>
        <w:rPr>
          <w:b/>
        </w:rPr>
        <w:t>Palacio, 2007</w:t>
      </w:r>
      <w:r w:rsidRPr="00C1542C">
        <w:rPr>
          <w:b/>
        </w:rPr>
        <w:t>]</w:t>
      </w:r>
      <w:r w:rsidRPr="00C1542C">
        <w:t xml:space="preserve">: </w:t>
      </w:r>
      <w:r>
        <w:t>Juan P</w:t>
      </w:r>
      <w:r w:rsidRPr="00C1542C">
        <w:t xml:space="preserve">alacio </w:t>
      </w:r>
      <w:r>
        <w:t>“Flexibilidad con S</w:t>
      </w:r>
      <w:r w:rsidRPr="00C1542C">
        <w:t>crum</w:t>
      </w:r>
      <w:r>
        <w:t>”.2007</w:t>
      </w:r>
    </w:p>
    <w:p w:rsidR="00E63755" w:rsidRPr="006400ED" w:rsidRDefault="00E63755" w:rsidP="006400ED">
      <w:pPr>
        <w:ind w:left="2127" w:hanging="2127"/>
        <w:rPr>
          <w:b/>
          <w:lang w:val="en-US"/>
        </w:rPr>
      </w:pPr>
      <w:r w:rsidRPr="00A44268">
        <w:rPr>
          <w:b/>
        </w:rPr>
        <w:t>[Deemer, 2009]</w:t>
      </w:r>
      <w:r w:rsidRPr="00A44268">
        <w:t xml:space="preserve"> Pete Deemer, Gabrielle Benefield, Craig Larman, Bas Vodde “The Scrum Primer”, Version 1.1. </w:t>
      </w:r>
      <w:r w:rsidRPr="006400ED">
        <w:rPr>
          <w:lang w:val="en-US"/>
        </w:rPr>
        <w:t>Scrum Traing Institute</w:t>
      </w:r>
    </w:p>
    <w:p w:rsidR="00E63755" w:rsidRPr="00A44268" w:rsidRDefault="00E63755" w:rsidP="006400ED">
      <w:pPr>
        <w:ind w:left="2127" w:hanging="2127"/>
        <w:rPr>
          <w:szCs w:val="22"/>
          <w:lang w:val="en-US"/>
        </w:rPr>
      </w:pPr>
      <w:r w:rsidRPr="00A44268">
        <w:rPr>
          <w:b/>
          <w:szCs w:val="22"/>
          <w:lang w:val="en-US"/>
        </w:rPr>
        <w:t xml:space="preserve">[Ben - Camp- Falg, 2003] </w:t>
      </w:r>
      <w:r w:rsidRPr="00A44268">
        <w:rPr>
          <w:szCs w:val="22"/>
          <w:lang w:val="en-US"/>
        </w:rPr>
        <w:t>Benet Campderrich Falgueras. “Ingeniería de Software” – 2003</w:t>
      </w:r>
    </w:p>
    <w:p w:rsidR="00E63755" w:rsidRPr="00B84A14" w:rsidRDefault="00E63755" w:rsidP="006400ED">
      <w:pPr>
        <w:ind w:left="2127" w:hanging="2127"/>
        <w:rPr>
          <w:b/>
          <w:lang w:val="en-US"/>
        </w:rPr>
      </w:pPr>
      <w:r w:rsidRPr="006400ED">
        <w:rPr>
          <w:b/>
          <w:lang w:val="en-US"/>
        </w:rPr>
        <w:t>[Sutherland, 2010]</w:t>
      </w:r>
      <w:r w:rsidRPr="006400ED">
        <w:rPr>
          <w:lang w:val="en-US"/>
        </w:rPr>
        <w:t xml:space="preserve">  Jeff Sutherland.  “Scrum Handbook”.</w:t>
      </w:r>
      <w:r w:rsidRPr="00B84A14">
        <w:rPr>
          <w:lang w:val="en-US"/>
        </w:rPr>
        <w:t>Scrum Training Institute.</w:t>
      </w:r>
    </w:p>
    <w:p w:rsidR="00E63755" w:rsidRPr="00FA5480" w:rsidRDefault="00E63755" w:rsidP="006400ED">
      <w:pPr>
        <w:ind w:left="2127" w:hanging="2127"/>
        <w:rPr>
          <w:u w:color="993300"/>
        </w:rPr>
      </w:pPr>
      <w:r w:rsidRPr="00F93BA5">
        <w:rPr>
          <w:b/>
          <w:u w:color="993300"/>
        </w:rPr>
        <w:t xml:space="preserve">[Larman, 2003]: </w:t>
      </w:r>
      <w:r w:rsidRPr="00F93BA5">
        <w:rPr>
          <w:u w:color="993300"/>
        </w:rPr>
        <w:t>Larman, C. “UML y Patrones”, 1</w:t>
      </w:r>
      <w:r w:rsidRPr="00F93BA5">
        <w:rPr>
          <w:u w:color="993300"/>
          <w:vertAlign w:val="superscript"/>
        </w:rPr>
        <w:t>ra</w:t>
      </w:r>
      <w:r w:rsidRPr="00F93BA5">
        <w:rPr>
          <w:u w:color="993300"/>
        </w:rPr>
        <w:t xml:space="preserve"> Edicion. </w:t>
      </w:r>
      <w:r w:rsidRPr="00FA5480">
        <w:rPr>
          <w:u w:color="993300"/>
        </w:rPr>
        <w:t>Prentice- Hall.</w:t>
      </w:r>
    </w:p>
    <w:p w:rsidR="00E63755" w:rsidRPr="00FA5480" w:rsidRDefault="00E63755" w:rsidP="006400ED">
      <w:pPr>
        <w:ind w:left="2127" w:hanging="2127"/>
        <w:rPr>
          <w:b/>
          <w:u w:color="993300"/>
        </w:rPr>
      </w:pPr>
      <w:r w:rsidRPr="00FA5480">
        <w:rPr>
          <w:b/>
        </w:rPr>
        <w:t>[Meza, 2007]</w:t>
      </w:r>
      <w:r w:rsidRPr="00FA5480">
        <w:t>Ing. Ruben Dario Otiniano Meza- JPC 2.007- Tutorial Oracle Forms Developer 10G</w:t>
      </w:r>
    </w:p>
    <w:p w:rsidR="00E63755" w:rsidRPr="00C203F9" w:rsidRDefault="00E63755" w:rsidP="006400ED">
      <w:pPr>
        <w:ind w:left="2127" w:hanging="2127"/>
        <w:rPr>
          <w:u w:color="993300"/>
        </w:rPr>
      </w:pPr>
      <w:r w:rsidRPr="00C203F9">
        <w:rPr>
          <w:b/>
        </w:rPr>
        <w:t>[Cagataycivici]</w:t>
      </w:r>
      <w:r w:rsidRPr="00C203F9">
        <w:rPr>
          <w:u w:color="993300"/>
        </w:rPr>
        <w:t xml:space="preserve"> Cagatay Civici “Primefaces user’s guide 3.2”</w:t>
      </w:r>
    </w:p>
    <w:p w:rsidR="00E63755" w:rsidRPr="00FA5480" w:rsidRDefault="00E63755" w:rsidP="006400ED">
      <w:pPr>
        <w:ind w:left="2127" w:hanging="2127"/>
        <w:rPr>
          <w:lang w:val="en-US"/>
        </w:rPr>
      </w:pPr>
      <w:r w:rsidRPr="006400ED">
        <w:rPr>
          <w:b/>
          <w:lang w:val="en-US"/>
        </w:rPr>
        <w:t>[ChuckMurray, 2009]</w:t>
      </w:r>
      <w:r w:rsidRPr="006400ED">
        <w:rPr>
          <w:lang w:val="en-US"/>
        </w:rPr>
        <w:t xml:space="preserve"> Chuck Murray.  Oracle Spatial Developer's Guide, 11g.</w:t>
      </w:r>
      <w:r w:rsidRPr="00FA5480">
        <w:rPr>
          <w:lang w:val="en-US"/>
        </w:rPr>
        <w:t>June 2009</w:t>
      </w:r>
    </w:p>
    <w:p w:rsidR="00E63755" w:rsidRPr="0094136B" w:rsidRDefault="00E63755" w:rsidP="006400ED">
      <w:pPr>
        <w:ind w:left="2127" w:hanging="2127"/>
      </w:pPr>
      <w:r w:rsidRPr="006400ED">
        <w:rPr>
          <w:b/>
        </w:rPr>
        <w:t>[Pressman, 2005]</w:t>
      </w:r>
      <w:r w:rsidRPr="0094136B">
        <w:t xml:space="preserve">Roger S. Pressman “Ingeniería de </w:t>
      </w:r>
      <w:r>
        <w:t>Software un Enfoque Práctico</w:t>
      </w:r>
      <w:r w:rsidRPr="0094136B">
        <w:t>”</w:t>
      </w:r>
      <w:r>
        <w:t xml:space="preserve"> – Sexta Edición.</w:t>
      </w:r>
    </w:p>
    <w:p w:rsidR="00E63755" w:rsidRPr="001E6E56" w:rsidRDefault="00E63755" w:rsidP="00E63755">
      <w:pPr>
        <w:spacing w:before="0" w:after="0"/>
        <w:jc w:val="left"/>
        <w:rPr>
          <w:rFonts w:asciiTheme="majorHAnsi" w:eastAsia="Times New Roman" w:hAnsiTheme="majorHAnsi"/>
          <w:b/>
          <w:bCs/>
          <w:color w:val="1F497D" w:themeColor="text2"/>
          <w:kern w:val="32"/>
          <w:sz w:val="40"/>
          <w:szCs w:val="32"/>
        </w:rPr>
      </w:pPr>
      <w:r w:rsidRPr="001E6E56">
        <w:br w:type="page"/>
      </w:r>
    </w:p>
    <w:p w:rsidR="00C81096" w:rsidRDefault="00701005" w:rsidP="00276ED2">
      <w:pPr>
        <w:pStyle w:val="Ttulo2"/>
        <w:rPr>
          <w:u w:color="993300"/>
        </w:rPr>
      </w:pPr>
      <w:bookmarkStart w:id="472" w:name="_Toc371538711"/>
      <w:r>
        <w:rPr>
          <w:u w:color="993300"/>
        </w:rPr>
        <w:lastRenderedPageBreak/>
        <w:t>Referencias</w:t>
      </w:r>
      <w:bookmarkEnd w:id="472"/>
    </w:p>
    <w:sectPr w:rsidR="00C81096" w:rsidSect="00C203F9">
      <w:headerReference w:type="even" r:id="rId244"/>
      <w:headerReference w:type="default" r:id="rId245"/>
      <w:footerReference w:type="even" r:id="rId246"/>
      <w:footerReference w:type="default" r:id="rId247"/>
      <w:headerReference w:type="first" r:id="rId248"/>
      <w:footerReference w:type="first" r:id="rId249"/>
      <w:endnotePr>
        <w:numFmt w:val="decimal"/>
      </w:endnotePr>
      <w:pgSz w:w="11907" w:h="16840"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52888" w:rsidRDefault="00052888" w:rsidP="00E95F1F">
      <w:pPr>
        <w:spacing w:after="0"/>
      </w:pPr>
      <w:r>
        <w:separator/>
      </w:r>
    </w:p>
    <w:p w:rsidR="00052888" w:rsidRDefault="00052888"/>
  </w:endnote>
  <w:endnote w:type="continuationSeparator" w:id="1">
    <w:p w:rsidR="00052888" w:rsidRDefault="00052888" w:rsidP="00E95F1F">
      <w:pPr>
        <w:spacing w:after="0"/>
      </w:pPr>
      <w:r>
        <w:continuationSeparator/>
      </w:r>
    </w:p>
    <w:p w:rsidR="00052888" w:rsidRDefault="00052888"/>
  </w:endnote>
  <w:endnote w:type="continuationNotice" w:id="2">
    <w:p w:rsidR="00052888" w:rsidRDefault="00052888">
      <w:pPr>
        <w:spacing w:before="0" w:after="0"/>
      </w:pPr>
    </w:p>
    <w:p w:rsidR="00052888" w:rsidRDefault="00052888"/>
  </w:endnote>
  <w:endnote w:id="3">
    <w:p w:rsidR="00A12E35" w:rsidRPr="008B2116" w:rsidRDefault="00A12E35" w:rsidP="006E6156">
      <w:pPr>
        <w:pStyle w:val="Textonotaalfinal"/>
        <w:rPr>
          <w:b/>
        </w:rPr>
      </w:pPr>
    </w:p>
  </w:endnote>
  <w:endnote w:id="4">
    <w:p w:rsidR="00A12E35" w:rsidRDefault="00A12E35" w:rsidP="00952DF8">
      <w:pPr>
        <w:pStyle w:val="Textonotaalfinal"/>
        <w:ind w:left="567" w:hanging="567"/>
        <w:jc w:val="left"/>
      </w:pPr>
      <w:r>
        <w:rPr>
          <w:rStyle w:val="Refdenotaalfinal"/>
        </w:rPr>
        <w:t>[Ref. 01]</w:t>
      </w:r>
      <w:r>
        <w:t xml:space="preserve"> Georreferenciación - </w:t>
      </w:r>
      <w:hyperlink r:id="rId1" w:history="1">
        <w:r w:rsidRPr="004F589B">
          <w:rPr>
            <w:rStyle w:val="Hipervnculo"/>
            <w:color w:val="auto"/>
            <w:u w:val="none"/>
          </w:rPr>
          <w:t>http://es.wikipedia.org/wiki/Georreferenciaci%C3%B3n</w:t>
        </w:r>
      </w:hyperlink>
    </w:p>
  </w:endnote>
  <w:endnote w:id="5">
    <w:p w:rsidR="00A12E35" w:rsidRPr="00291854" w:rsidRDefault="00A12E35" w:rsidP="00952DF8">
      <w:pPr>
        <w:pStyle w:val="Textonotaalfinal"/>
        <w:ind w:left="567" w:hanging="567"/>
        <w:jc w:val="left"/>
      </w:pPr>
      <w:r>
        <w:rPr>
          <w:rStyle w:val="Refdenotaalfinal"/>
        </w:rPr>
        <w:t>[Ref. 02]</w:t>
      </w:r>
      <w:r>
        <w:t xml:space="preserve"> Aplicaciones Web - </w:t>
      </w:r>
      <w:hyperlink r:id="rId2" w:history="1">
        <w:r w:rsidRPr="004F589B">
          <w:rPr>
            <w:rStyle w:val="Hipervnculo"/>
            <w:color w:val="auto"/>
            <w:u w:val="none"/>
          </w:rPr>
          <w:t>http://es.wikipedia.org/wiki/Aplicaci%C3%B3n_web</w:t>
        </w:r>
      </w:hyperlink>
    </w:p>
  </w:endnote>
  <w:endnote w:id="6">
    <w:p w:rsidR="00A12E35" w:rsidRPr="00CC21FD" w:rsidRDefault="00A12E35" w:rsidP="00952DF8">
      <w:pPr>
        <w:pStyle w:val="Textonotaalfinal"/>
        <w:ind w:left="567" w:hanging="567"/>
        <w:jc w:val="left"/>
      </w:pPr>
      <w:r w:rsidRPr="00CC21FD">
        <w:rPr>
          <w:rStyle w:val="Refdenotaalfinal"/>
        </w:rPr>
        <w:t>[Ref. 03]</w:t>
      </w:r>
      <w:hyperlink r:id="rId3" w:history="1">
        <w:r w:rsidRPr="004F589B">
          <w:rPr>
            <w:rStyle w:val="Hipervnculo"/>
            <w:color w:val="auto"/>
            <w:u w:val="none"/>
          </w:rPr>
          <w:t>http://www.dspace.uce.edu.ec/bitstream/25000/763/1/T-UCE-0011-41.pdf</w:t>
        </w:r>
      </w:hyperlink>
    </w:p>
  </w:endnote>
  <w:endnote w:id="7">
    <w:p w:rsidR="00A12E35" w:rsidRPr="00CC21FD" w:rsidRDefault="00A12E35" w:rsidP="00952DF8">
      <w:pPr>
        <w:pStyle w:val="Textonotaalfinal"/>
        <w:ind w:left="567" w:hanging="567"/>
        <w:jc w:val="left"/>
        <w:rPr>
          <w:lang w:val="fr-FR"/>
        </w:rPr>
      </w:pPr>
      <w:r w:rsidRPr="00CC21FD">
        <w:rPr>
          <w:rStyle w:val="Refdenotaalfinal"/>
          <w:lang w:val="fr-FR"/>
        </w:rPr>
        <w:t>[Ref. 04]</w:t>
      </w:r>
      <w:r w:rsidRPr="00AE7197">
        <w:rPr>
          <w:lang w:val="fr-FR"/>
        </w:rPr>
        <w:t xml:space="preserve">Microsoft .Net - </w:t>
      </w:r>
      <w:hyperlink r:id="rId4" w:history="1">
        <w:r w:rsidRPr="00AE7197">
          <w:rPr>
            <w:rStyle w:val="Hipervnculo"/>
            <w:color w:val="auto"/>
            <w:u w:val="none"/>
            <w:lang w:val="fr-FR"/>
          </w:rPr>
          <w:t>http://es.wikipedia.org/wiki/Microsoft_.NET</w:t>
        </w:r>
      </w:hyperlink>
    </w:p>
  </w:endnote>
  <w:endnote w:id="8">
    <w:p w:rsidR="00A12E35" w:rsidRDefault="00A12E35" w:rsidP="00952DF8">
      <w:pPr>
        <w:pStyle w:val="Textonotaalfinal"/>
        <w:ind w:left="567" w:hanging="567"/>
        <w:jc w:val="left"/>
      </w:pPr>
      <w:r>
        <w:rPr>
          <w:rStyle w:val="Refdenotaalfinal"/>
        </w:rPr>
        <w:t>[Ref. 05]</w:t>
      </w:r>
      <w:r>
        <w:t xml:space="preserve"> Introducción a .Net - </w:t>
      </w:r>
      <w:hyperlink r:id="rId5" w:history="1">
        <w:r w:rsidRPr="004F589B">
          <w:rPr>
            <w:rStyle w:val="Hipervnculo"/>
            <w:color w:val="auto"/>
            <w:u w:val="none"/>
          </w:rPr>
          <w:t>http://www.devjoker.com/contenidos/programacion/25/Introduccion-a-NET.aspx</w:t>
        </w:r>
      </w:hyperlink>
    </w:p>
  </w:endnote>
  <w:endnote w:id="9">
    <w:p w:rsidR="00A12E35" w:rsidRDefault="00A12E35" w:rsidP="00952DF8">
      <w:pPr>
        <w:pStyle w:val="Textonotaalfinal"/>
        <w:ind w:left="567" w:hanging="567"/>
        <w:jc w:val="left"/>
      </w:pPr>
      <w:r>
        <w:rPr>
          <w:rStyle w:val="Refdenotaalfinal"/>
        </w:rPr>
        <w:t>[Ref. 06]</w:t>
      </w:r>
      <w:r>
        <w:t xml:space="preserve"> Manual de PHP - </w:t>
      </w:r>
      <w:hyperlink r:id="rId6" w:history="1">
        <w:r w:rsidRPr="004F589B">
          <w:rPr>
            <w:rStyle w:val="Hipervnculo"/>
            <w:color w:val="auto"/>
            <w:u w:val="none"/>
          </w:rPr>
          <w:t>http://phpmanuals.net/es/intro-whatis.html</w:t>
        </w:r>
      </w:hyperlink>
    </w:p>
  </w:endnote>
  <w:endnote w:id="10">
    <w:p w:rsidR="00A12E35" w:rsidRDefault="00A12E35" w:rsidP="00952DF8">
      <w:pPr>
        <w:pStyle w:val="Textonotaalfinal"/>
        <w:ind w:left="567" w:hanging="567"/>
        <w:jc w:val="left"/>
      </w:pPr>
      <w:r>
        <w:rPr>
          <w:rStyle w:val="Refdenotaalfinal"/>
        </w:rPr>
        <w:t>[Ref. 07]</w:t>
      </w:r>
      <w:r>
        <w:t xml:space="preserve"> Curso de Programación en Java </w:t>
      </w:r>
      <w:hyperlink r:id="rId7" w:history="1">
        <w:r w:rsidRPr="004F589B">
          <w:rPr>
            <w:rStyle w:val="Hipervnculo"/>
            <w:color w:val="auto"/>
            <w:u w:val="none"/>
          </w:rPr>
          <w:t>http://www.trabajoline.com.ar/CursosOnLine/JavaPrincipiante/programacionJava1.htm</w:t>
        </w:r>
      </w:hyperlink>
    </w:p>
  </w:endnote>
  <w:endnote w:id="11">
    <w:p w:rsidR="00A12E35" w:rsidRDefault="00A12E35" w:rsidP="00952DF8">
      <w:pPr>
        <w:pStyle w:val="Textonotaalfinal"/>
        <w:ind w:left="567" w:hanging="567"/>
        <w:jc w:val="left"/>
      </w:pPr>
      <w:r>
        <w:rPr>
          <w:rStyle w:val="Refdenotaalfinal"/>
        </w:rPr>
        <w:t>[Ref. 08]</w:t>
      </w:r>
      <w:r w:rsidRPr="004F589B">
        <w:t>http://eisc.univalle.edu.co/cursos/web/material/750085M/1/Lecturas_u3Java.pdf</w:t>
      </w:r>
    </w:p>
  </w:endnote>
  <w:endnote w:id="12">
    <w:p w:rsidR="00A12E35" w:rsidRPr="00082BF0" w:rsidRDefault="00A12E35" w:rsidP="00952DF8">
      <w:pPr>
        <w:pStyle w:val="Textonotaalfinal"/>
        <w:ind w:left="567" w:hanging="567"/>
        <w:jc w:val="left"/>
        <w:rPr>
          <w:rStyle w:val="Hipervnculo"/>
          <w:color w:val="auto"/>
          <w:u w:val="none"/>
        </w:rPr>
      </w:pPr>
      <w:r>
        <w:rPr>
          <w:rStyle w:val="Refdenotaalfinal"/>
        </w:rPr>
        <w:t>[Ref. 09]</w:t>
      </w:r>
      <w:r w:rsidRPr="00276ED2">
        <w:rPr>
          <w:rFonts w:cs="Calibri"/>
        </w:rPr>
        <w:t>Nelson Rivera García. “Mi lenguaje de preferencia - Java”. Universidad Interamericana Recinto Bayamón</w:t>
      </w:r>
      <w:r>
        <w:rPr>
          <w:rFonts w:cs="Calibri"/>
        </w:rPr>
        <w:t xml:space="preserve"> - </w:t>
      </w:r>
      <w:hyperlink r:id="rId8" w:history="1">
        <w:r w:rsidRPr="00082BF0">
          <w:rPr>
            <w:rStyle w:val="Hipervnculo"/>
            <w:color w:val="auto"/>
            <w:u w:val="none"/>
          </w:rPr>
          <w:t>http://www.slideshare.net/mitsubichi/mi-lenguaje-de-programacion-de-preferencia-12542035</w:t>
        </w:r>
      </w:hyperlink>
    </w:p>
  </w:endnote>
  <w:endnote w:id="13">
    <w:p w:rsidR="00A12E35" w:rsidRDefault="00A12E35" w:rsidP="00952DF8">
      <w:pPr>
        <w:pStyle w:val="Textonotaalfinal"/>
        <w:ind w:left="567" w:hanging="567"/>
        <w:jc w:val="left"/>
      </w:pPr>
      <w:r>
        <w:rPr>
          <w:rStyle w:val="Refdenotaalfinal"/>
        </w:rPr>
        <w:t>[Ref. 10]</w:t>
      </w:r>
      <w:r>
        <w:t xml:space="preserve"> Programación por Capas -</w:t>
      </w:r>
      <w:hyperlink r:id="rId9" w:history="1">
        <w:r w:rsidRPr="004F589B">
          <w:rPr>
            <w:rStyle w:val="Hipervnculo"/>
            <w:color w:val="auto"/>
            <w:u w:val="none"/>
          </w:rPr>
          <w:t>http://es.wikipedia.org/wiki/Programaci%C3%B3n_por_capas</w:t>
        </w:r>
      </w:hyperlink>
    </w:p>
  </w:endnote>
  <w:endnote w:id="14">
    <w:p w:rsidR="00A12E35" w:rsidRDefault="00A12E35" w:rsidP="00952DF8">
      <w:pPr>
        <w:pStyle w:val="Textonotaalfinal"/>
        <w:ind w:left="567" w:hanging="567"/>
        <w:jc w:val="left"/>
      </w:pPr>
      <w:r>
        <w:rPr>
          <w:rStyle w:val="Refdenotaalfinal"/>
        </w:rPr>
        <w:t>[Ref. 11]</w:t>
      </w:r>
      <w:r>
        <w:t xml:space="preserve"> Aprenda Servlets de Java como si estuviera en segundo - </w:t>
      </w:r>
      <w:hyperlink r:id="rId10" w:history="1">
        <w:r w:rsidRPr="004F589B">
          <w:rPr>
            <w:rStyle w:val="Hipervnculo"/>
            <w:color w:val="auto"/>
            <w:u w:val="none"/>
          </w:rPr>
          <w:t>http://mat21.etsii.upm.es/ayudainf/aprendainf/javaservlets/servlets.pdf</w:t>
        </w:r>
      </w:hyperlink>
      <w:r>
        <w:rPr>
          <w:rStyle w:val="Hipervnculo"/>
          <w:color w:val="auto"/>
          <w:u w:val="none"/>
        </w:rPr>
        <w:t xml:space="preserve"> - Abril 1999</w:t>
      </w:r>
    </w:p>
  </w:endnote>
  <w:endnote w:id="15">
    <w:p w:rsidR="00A12E35" w:rsidRDefault="00A12E35" w:rsidP="00952DF8">
      <w:pPr>
        <w:pStyle w:val="Textonotaalfinal"/>
        <w:ind w:left="567" w:hanging="567"/>
        <w:jc w:val="left"/>
      </w:pPr>
      <w:r>
        <w:rPr>
          <w:rStyle w:val="Refdenotaalfinal"/>
        </w:rPr>
        <w:t>[Ref. 12]</w:t>
      </w:r>
      <w:r>
        <w:t xml:space="preserve"> Tecnologías de Desarrollo para Contenido Dinámico </w:t>
      </w:r>
      <w:hyperlink r:id="rId11" w:history="1">
        <w:r w:rsidRPr="004F589B">
          <w:rPr>
            <w:rStyle w:val="Hipervnculo"/>
            <w:color w:val="auto"/>
            <w:u w:val="none"/>
          </w:rPr>
          <w:t>http://catarina.udlap.mx/u_dl_a/tales/documentos/lis/fuentes_q_i/capitulo3.pdf</w:t>
        </w:r>
      </w:hyperlink>
    </w:p>
  </w:endnote>
  <w:endnote w:id="16">
    <w:p w:rsidR="00A12E35" w:rsidRPr="004F589B" w:rsidRDefault="00A12E35" w:rsidP="00952DF8">
      <w:pPr>
        <w:pStyle w:val="Textonotaalfinal"/>
        <w:ind w:left="567" w:hanging="567"/>
        <w:jc w:val="left"/>
      </w:pPr>
      <w:r w:rsidRPr="004F589B">
        <w:rPr>
          <w:rStyle w:val="Refdenotaalfinal"/>
        </w:rPr>
        <w:t>[</w:t>
      </w:r>
      <w:r>
        <w:rPr>
          <w:rStyle w:val="Refdenotaalfinal"/>
        </w:rPr>
        <w:t>Ref. 13</w:t>
      </w:r>
      <w:r w:rsidRPr="004F589B">
        <w:rPr>
          <w:rStyle w:val="Refdenotaalfinal"/>
        </w:rPr>
        <w:t>]</w:t>
      </w:r>
      <w:hyperlink r:id="rId12" w:history="1">
        <w:r w:rsidRPr="004F589B">
          <w:rPr>
            <w:rStyle w:val="Hipervnculo"/>
            <w:color w:val="auto"/>
            <w:u w:val="none"/>
          </w:rPr>
          <w:t>http://www.sicuma.uma.es/sicuma/Formacion/documentacion/JSF.pdf</w:t>
        </w:r>
      </w:hyperlink>
    </w:p>
  </w:endnote>
  <w:endnote w:id="17">
    <w:p w:rsidR="00A12E35" w:rsidRPr="004F589B" w:rsidRDefault="00A12E35" w:rsidP="00952DF8">
      <w:pPr>
        <w:pStyle w:val="Textonotaalfinal"/>
        <w:ind w:left="567" w:hanging="567"/>
        <w:jc w:val="left"/>
      </w:pPr>
      <w:r w:rsidRPr="004F589B">
        <w:rPr>
          <w:rStyle w:val="Refdenotaalfinal"/>
        </w:rPr>
        <w:t>[</w:t>
      </w:r>
      <w:r>
        <w:rPr>
          <w:rStyle w:val="Refdenotaalfinal"/>
        </w:rPr>
        <w:t>Ref. 14</w:t>
      </w:r>
      <w:r w:rsidRPr="004F589B">
        <w:rPr>
          <w:rStyle w:val="Refdenotaalfinal"/>
        </w:rPr>
        <w:t>]</w:t>
      </w:r>
      <w:hyperlink r:id="rId13" w:history="1">
        <w:r w:rsidRPr="004F589B">
          <w:rPr>
            <w:rStyle w:val="Hipervnculo"/>
            <w:color w:val="auto"/>
            <w:u w:val="none"/>
          </w:rPr>
          <w:t>http://manuales.dgsca.unam.mx/jsp/index.html</w:t>
        </w:r>
      </w:hyperlink>
    </w:p>
  </w:endnote>
  <w:endnote w:id="18">
    <w:p w:rsidR="00A12E35" w:rsidRPr="004F589B" w:rsidRDefault="00A12E35" w:rsidP="00952DF8">
      <w:pPr>
        <w:pStyle w:val="Textonotaalfinal"/>
        <w:ind w:left="567" w:hanging="567"/>
        <w:jc w:val="left"/>
      </w:pPr>
      <w:r>
        <w:rPr>
          <w:rStyle w:val="Refdenotaalfinal"/>
        </w:rPr>
        <w:t>[Ref. 15]</w:t>
      </w:r>
      <w:hyperlink r:id="rId14" w:history="1">
        <w:r w:rsidRPr="004F589B">
          <w:rPr>
            <w:rStyle w:val="Hipervnculo"/>
            <w:color w:val="auto"/>
            <w:u w:val="none"/>
          </w:rPr>
          <w:t>http://ftp.gul.uc3m.es/pub/gul/cursos/2007/marzo/JavaEE-Struts2-Spring-EJB3/JavaEE-Struts2-Spring-EJB3.pdf</w:t>
        </w:r>
      </w:hyperlink>
    </w:p>
  </w:endnote>
  <w:endnote w:id="19">
    <w:p w:rsidR="00A12E35" w:rsidRPr="004F589B" w:rsidRDefault="00A12E35" w:rsidP="00952DF8">
      <w:pPr>
        <w:pStyle w:val="Textonotaalfinal"/>
        <w:ind w:left="567" w:hanging="567"/>
        <w:jc w:val="left"/>
      </w:pPr>
      <w:r w:rsidRPr="004F589B">
        <w:rPr>
          <w:rStyle w:val="Refdenotaalfinal"/>
        </w:rPr>
        <w:t>[</w:t>
      </w:r>
      <w:r>
        <w:rPr>
          <w:rStyle w:val="Refdenotaalfinal"/>
        </w:rPr>
        <w:t>Ref. 16</w:t>
      </w:r>
      <w:r w:rsidRPr="004F589B">
        <w:rPr>
          <w:rStyle w:val="Refdenotaalfinal"/>
        </w:rPr>
        <w:t>]</w:t>
      </w:r>
      <w:hyperlink r:id="rId15" w:history="1">
        <w:r w:rsidRPr="004F589B">
          <w:rPr>
            <w:rStyle w:val="Hipervnculo"/>
            <w:color w:val="auto"/>
            <w:u w:val="none"/>
          </w:rPr>
          <w:t>http://dspace.universia.net/bitstream/2024/1411/1/Introduccion-al-Google-Web-Toolkit.pdf</w:t>
        </w:r>
      </w:hyperlink>
    </w:p>
  </w:endnote>
  <w:endnote w:id="20">
    <w:p w:rsidR="00A12E35" w:rsidRPr="004F589B" w:rsidRDefault="00A12E35" w:rsidP="00952DF8">
      <w:pPr>
        <w:pStyle w:val="Textonotaalfinal"/>
        <w:ind w:left="567" w:hanging="567"/>
        <w:jc w:val="left"/>
      </w:pPr>
    </w:p>
  </w:endnote>
  <w:endnote w:id="21">
    <w:p w:rsidR="00A12E35" w:rsidRPr="004F589B" w:rsidRDefault="00A12E35" w:rsidP="00952DF8">
      <w:pPr>
        <w:pStyle w:val="Textonotaalfinal"/>
        <w:ind w:left="567" w:hanging="567"/>
        <w:jc w:val="left"/>
      </w:pPr>
      <w:r w:rsidRPr="004F589B">
        <w:rPr>
          <w:rStyle w:val="Refdenotaalfinal"/>
        </w:rPr>
        <w:t>[</w:t>
      </w:r>
      <w:r>
        <w:rPr>
          <w:rStyle w:val="Refdenotaalfinal"/>
        </w:rPr>
        <w:t>Ref. 17</w:t>
      </w:r>
      <w:r w:rsidRPr="004F589B">
        <w:rPr>
          <w:rStyle w:val="Refdenotaalfinal"/>
        </w:rPr>
        <w:t>]</w:t>
      </w:r>
      <w:r>
        <w:t xml:space="preserve">Instalación, Configuración y Administración del Servidor de Aplicaciones JBoss - </w:t>
      </w:r>
      <w:hyperlink r:id="rId16" w:history="1">
        <w:r w:rsidRPr="004F589B">
          <w:rPr>
            <w:rStyle w:val="Hipervnculo"/>
            <w:color w:val="auto"/>
            <w:u w:val="none"/>
          </w:rPr>
          <w:t>http://www.alferez.es/documentos/Jboss.pdf</w:t>
        </w:r>
      </w:hyperlink>
      <w:r>
        <w:rPr>
          <w:rStyle w:val="Hipervnculo"/>
          <w:color w:val="auto"/>
          <w:u w:val="none"/>
        </w:rPr>
        <w:t xml:space="preserve"> -José Alférez Sanchez.</w:t>
      </w:r>
    </w:p>
  </w:endnote>
  <w:endnote w:id="22">
    <w:p w:rsidR="00A12E35" w:rsidRPr="004F589B" w:rsidRDefault="00A12E35" w:rsidP="00952DF8">
      <w:pPr>
        <w:pStyle w:val="Textonotaalfinal"/>
        <w:ind w:left="567" w:hanging="567"/>
        <w:jc w:val="left"/>
      </w:pPr>
      <w:r w:rsidRPr="004F589B">
        <w:rPr>
          <w:rStyle w:val="Refdenotaalfinal"/>
        </w:rPr>
        <w:t>[</w:t>
      </w:r>
      <w:r>
        <w:rPr>
          <w:rStyle w:val="Refdenotaalfinal"/>
        </w:rPr>
        <w:t>Ref. 18</w:t>
      </w:r>
      <w:r w:rsidRPr="004F589B">
        <w:rPr>
          <w:rStyle w:val="Refdenotaalfinal"/>
        </w:rPr>
        <w:t>]</w:t>
      </w:r>
      <w:r w:rsidRPr="006051C2">
        <w:t>Proyecto GlassFish</w:t>
      </w:r>
      <w:r>
        <w:t xml:space="preserve"> - </w:t>
      </w:r>
      <w:hyperlink r:id="rId17" w:history="1">
        <w:r w:rsidRPr="004F589B">
          <w:rPr>
            <w:rStyle w:val="Hipervnculo"/>
            <w:color w:val="auto"/>
            <w:u w:val="none"/>
          </w:rPr>
          <w:t>http://glassfish.java.net/es/downloads/3.0.1-final.html</w:t>
        </w:r>
      </w:hyperlink>
    </w:p>
  </w:endnote>
  <w:endnote w:id="23">
    <w:p w:rsidR="00A12E35" w:rsidRPr="004F589B" w:rsidRDefault="00A12E35" w:rsidP="00952DF8">
      <w:pPr>
        <w:pStyle w:val="Textonotaalfinal"/>
        <w:ind w:left="567" w:hanging="567"/>
        <w:jc w:val="left"/>
      </w:pPr>
    </w:p>
  </w:endnote>
  <w:endnote w:id="24">
    <w:p w:rsidR="00A12E35" w:rsidRPr="004F589B" w:rsidRDefault="00A12E35" w:rsidP="00952DF8">
      <w:pPr>
        <w:pStyle w:val="Textonotaalfinal"/>
        <w:ind w:left="567" w:hanging="567"/>
        <w:jc w:val="left"/>
      </w:pPr>
      <w:r w:rsidRPr="004F589B">
        <w:rPr>
          <w:rStyle w:val="Refdenotaalfinal"/>
        </w:rPr>
        <w:t>[</w:t>
      </w:r>
      <w:r>
        <w:rPr>
          <w:rStyle w:val="Refdenotaalfinal"/>
        </w:rPr>
        <w:t>Ref. 19</w:t>
      </w:r>
      <w:r w:rsidRPr="004F589B">
        <w:rPr>
          <w:rStyle w:val="Refdenotaalfinal"/>
        </w:rPr>
        <w:t>]</w:t>
      </w:r>
      <w:r>
        <w:t xml:space="preserve">Persistencia - </w:t>
      </w:r>
      <w:hyperlink r:id="rId18" w:history="1">
        <w:r w:rsidRPr="004F589B">
          <w:rPr>
            <w:rStyle w:val="Hipervnculo"/>
            <w:color w:val="auto"/>
            <w:u w:val="none"/>
          </w:rPr>
          <w:t>http://www.youblisher.com/p/153846-Persistencia-JPA/</w:t>
        </w:r>
      </w:hyperlink>
      <w:r>
        <w:rPr>
          <w:rStyle w:val="Hipervnculo"/>
          <w:color w:val="auto"/>
          <w:u w:val="none"/>
        </w:rPr>
        <w:t xml:space="preserve"> - Antonio J. Martín.</w:t>
      </w:r>
    </w:p>
  </w:endnote>
  <w:endnote w:id="25">
    <w:p w:rsidR="00A12E35" w:rsidRPr="004F589B" w:rsidRDefault="00A12E35" w:rsidP="00952DF8">
      <w:pPr>
        <w:pStyle w:val="Textonotaalfinal"/>
        <w:ind w:left="567" w:hanging="567"/>
        <w:jc w:val="left"/>
      </w:pPr>
      <w:r w:rsidRPr="004F589B">
        <w:rPr>
          <w:rStyle w:val="Refdenotaalfinal"/>
        </w:rPr>
        <w:t>[</w:t>
      </w:r>
      <w:r>
        <w:rPr>
          <w:rStyle w:val="Refdenotaalfinal"/>
        </w:rPr>
        <w:t>Ref. 20</w:t>
      </w:r>
      <w:r w:rsidRPr="004F589B">
        <w:rPr>
          <w:rStyle w:val="Refdenotaalfinal"/>
        </w:rPr>
        <w:t>]</w:t>
      </w:r>
      <w:r>
        <w:t xml:space="preserve">Persistencia – Hibernate - </w:t>
      </w:r>
      <w:r w:rsidRPr="004F589B">
        <w:rPr>
          <w:rFonts w:ascii="Arial" w:hAnsi="Arial" w:cs="Arial"/>
          <w:sz w:val="21"/>
          <w:szCs w:val="21"/>
          <w:shd w:val="clear" w:color="auto" w:fill="FFFFFF"/>
        </w:rPr>
        <w:t>www.unife.edu.pe/ing/desarrollo.doc</w:t>
      </w:r>
    </w:p>
  </w:endnote>
  <w:endnote w:id="26">
    <w:p w:rsidR="00A12E35" w:rsidRPr="004F589B" w:rsidRDefault="00A12E35" w:rsidP="00952DF8">
      <w:pPr>
        <w:pStyle w:val="Textonotaalfinal"/>
        <w:ind w:left="567" w:hanging="567"/>
        <w:jc w:val="left"/>
      </w:pPr>
      <w:r w:rsidRPr="004F589B">
        <w:rPr>
          <w:rStyle w:val="Refdenotaalfinal"/>
        </w:rPr>
        <w:t>[</w:t>
      </w:r>
      <w:r>
        <w:rPr>
          <w:rStyle w:val="Refdenotaalfinal"/>
        </w:rPr>
        <w:t>Ref. 21</w:t>
      </w:r>
      <w:r w:rsidRPr="004F589B">
        <w:rPr>
          <w:rStyle w:val="Refdenotaalfinal"/>
        </w:rPr>
        <w:t>]</w:t>
      </w:r>
      <w:r>
        <w:t xml:space="preserve">Tutorial de Java – ¿Por qué usar Genéricos? - </w:t>
      </w:r>
      <w:hyperlink r:id="rId19" w:history="1">
        <w:r w:rsidRPr="004F589B">
          <w:rPr>
            <w:rStyle w:val="Hipervnculo"/>
            <w:color w:val="auto"/>
            <w:u w:val="none"/>
          </w:rPr>
          <w:t>http://docs.oracle.com/javase/tutorial/java/generics/why.html</w:t>
        </w:r>
      </w:hyperlink>
    </w:p>
  </w:endnote>
  <w:endnote w:id="27">
    <w:p w:rsidR="00A12E35" w:rsidRPr="00786F54" w:rsidRDefault="00A12E35" w:rsidP="00952DF8">
      <w:pPr>
        <w:pStyle w:val="Textonotaalfinal"/>
        <w:ind w:left="567" w:hanging="567"/>
        <w:jc w:val="left"/>
        <w:rPr>
          <w:lang w:val="en-US"/>
        </w:rPr>
      </w:pPr>
      <w:r w:rsidRPr="00786F54">
        <w:rPr>
          <w:rStyle w:val="Refdenotaalfinal"/>
          <w:lang w:val="en-US"/>
        </w:rPr>
        <w:t>[</w:t>
      </w:r>
      <w:r w:rsidRPr="0068020B">
        <w:rPr>
          <w:rStyle w:val="Refdenotaalfinal"/>
          <w:lang w:val="en-US"/>
        </w:rPr>
        <w:t xml:space="preserve">Ref. </w:t>
      </w:r>
      <w:r>
        <w:rPr>
          <w:rStyle w:val="Refdenotaalfinal"/>
          <w:lang w:val="en-US"/>
        </w:rPr>
        <w:t>22</w:t>
      </w:r>
      <w:r w:rsidRPr="00786F54">
        <w:rPr>
          <w:rStyle w:val="Refdenotaalfinal"/>
          <w:lang w:val="en-US"/>
        </w:rPr>
        <w:t>]</w:t>
      </w:r>
      <w:r w:rsidRPr="00786F54">
        <w:rPr>
          <w:lang w:val="en-US"/>
        </w:rPr>
        <w:t xml:space="preserve"> Oracle – Data Base – Press Kit</w:t>
      </w:r>
      <w:r>
        <w:rPr>
          <w:lang w:val="en-US"/>
        </w:rPr>
        <w:t xml:space="preserve"> - </w:t>
      </w:r>
      <w:hyperlink r:id="rId20" w:history="1">
        <w:r w:rsidRPr="00786F54">
          <w:rPr>
            <w:rStyle w:val="Hipervnculo"/>
            <w:color w:val="auto"/>
            <w:u w:val="none"/>
            <w:lang w:val="en-US"/>
          </w:rPr>
          <w:t>http://www.oracle.com/lad/corporate/press/microsoft-word-database-11g2-322050-esa.pdf</w:t>
        </w:r>
      </w:hyperlink>
    </w:p>
  </w:endnote>
  <w:endnote w:id="28">
    <w:p w:rsidR="00A12E35" w:rsidRPr="00786F54" w:rsidRDefault="00A12E35" w:rsidP="00952DF8">
      <w:pPr>
        <w:pStyle w:val="Textonotaalfinal"/>
        <w:ind w:left="567" w:hanging="567"/>
        <w:jc w:val="left"/>
        <w:rPr>
          <w:lang w:val="en-US"/>
        </w:rPr>
      </w:pPr>
      <w:r w:rsidRPr="00786F54">
        <w:rPr>
          <w:rStyle w:val="Refdenotaalfinal"/>
          <w:lang w:val="en-US"/>
        </w:rPr>
        <w:t>[</w:t>
      </w:r>
      <w:r w:rsidRPr="0068020B">
        <w:rPr>
          <w:rStyle w:val="Refdenotaalfinal"/>
          <w:lang w:val="en-US"/>
        </w:rPr>
        <w:t xml:space="preserve">Ref. </w:t>
      </w:r>
      <w:r>
        <w:rPr>
          <w:rStyle w:val="Refdenotaalfinal"/>
          <w:lang w:val="en-US"/>
        </w:rPr>
        <w:t>23</w:t>
      </w:r>
      <w:r w:rsidRPr="00786F54">
        <w:rPr>
          <w:rStyle w:val="Refdenotaalfinal"/>
          <w:lang w:val="en-US"/>
        </w:rPr>
        <w:t>]</w:t>
      </w:r>
      <w:hyperlink r:id="rId21" w:history="1">
        <w:r w:rsidRPr="00786F54">
          <w:rPr>
            <w:rStyle w:val="Hipervnculo"/>
            <w:color w:val="auto"/>
            <w:u w:val="none"/>
            <w:lang w:val="en-US"/>
          </w:rPr>
          <w:t>http://www.oracle.com/technetwork/products/express-edition/overview/index.html</w:t>
        </w:r>
      </w:hyperlink>
    </w:p>
  </w:endnote>
  <w:endnote w:id="29">
    <w:p w:rsidR="00A12E35" w:rsidRPr="004F589B" w:rsidRDefault="00A12E35" w:rsidP="00952DF8">
      <w:pPr>
        <w:pStyle w:val="Textonotaalfinal"/>
        <w:ind w:left="567" w:hanging="567"/>
        <w:jc w:val="left"/>
      </w:pPr>
      <w:r w:rsidRPr="004F589B">
        <w:rPr>
          <w:rStyle w:val="Refdenotaalfinal"/>
        </w:rPr>
        <w:t>[</w:t>
      </w:r>
      <w:r>
        <w:rPr>
          <w:rStyle w:val="Refdenotaalfinal"/>
        </w:rPr>
        <w:t>Ref. 24</w:t>
      </w:r>
      <w:r w:rsidRPr="004F589B">
        <w:rPr>
          <w:rStyle w:val="Refdenotaalfinal"/>
        </w:rPr>
        <w:t>]</w:t>
      </w:r>
      <w:r>
        <w:t xml:space="preserve">Un pequeño paso para su infraestructura informática. Un gran salto para su negocio - </w:t>
      </w:r>
      <w:hyperlink r:id="rId22" w:history="1">
        <w:r w:rsidRPr="004F589B">
          <w:rPr>
            <w:rStyle w:val="Hipervnculo"/>
            <w:color w:val="auto"/>
            <w:u w:val="none"/>
          </w:rPr>
          <w:t>http://www.oracle.com/es/solutions/midsize/database-upgrades/upgrade-enterprise-edition/index.html</w:t>
        </w:r>
      </w:hyperlink>
    </w:p>
  </w:endnote>
  <w:endnote w:id="30">
    <w:p w:rsidR="00A12E35" w:rsidRPr="00786F54" w:rsidRDefault="00A12E35" w:rsidP="00952DF8">
      <w:pPr>
        <w:pStyle w:val="Textonotaalfinal"/>
        <w:ind w:left="567" w:hanging="567"/>
        <w:jc w:val="left"/>
        <w:rPr>
          <w:lang w:val="en-US"/>
        </w:rPr>
      </w:pPr>
      <w:r w:rsidRPr="00786F54">
        <w:rPr>
          <w:rStyle w:val="Refdenotaalfinal"/>
          <w:lang w:val="en-US"/>
        </w:rPr>
        <w:t>[</w:t>
      </w:r>
      <w:r w:rsidRPr="0068020B">
        <w:rPr>
          <w:rStyle w:val="Refdenotaalfinal"/>
          <w:lang w:val="en-US"/>
        </w:rPr>
        <w:t xml:space="preserve">Ref. </w:t>
      </w:r>
      <w:r>
        <w:rPr>
          <w:rStyle w:val="Refdenotaalfinal"/>
          <w:lang w:val="en-US"/>
        </w:rPr>
        <w:t>25</w:t>
      </w:r>
      <w:r w:rsidRPr="00786F54">
        <w:rPr>
          <w:rStyle w:val="Refdenotaalfinal"/>
          <w:lang w:val="en-US"/>
        </w:rPr>
        <w:t>]</w:t>
      </w:r>
      <w:r w:rsidRPr="00786F54">
        <w:rPr>
          <w:lang w:val="en-US"/>
        </w:rPr>
        <w:t xml:space="preserve"> Eclipse (software) - </w:t>
      </w:r>
      <w:hyperlink r:id="rId23" w:history="1">
        <w:r w:rsidRPr="00786F54">
          <w:rPr>
            <w:rStyle w:val="Hipervnculo"/>
            <w:color w:val="auto"/>
            <w:u w:val="none"/>
            <w:lang w:val="en-US"/>
          </w:rPr>
          <w:t>http://es.wikipedia.org/wiki/Eclipse_(software)</w:t>
        </w:r>
      </w:hyperlink>
    </w:p>
  </w:endnote>
  <w:endnote w:id="31">
    <w:p w:rsidR="00A12E35" w:rsidRPr="007F3104" w:rsidRDefault="00A12E35" w:rsidP="00952DF8">
      <w:pPr>
        <w:pStyle w:val="Textonotaalfinal"/>
        <w:ind w:left="567" w:hanging="567"/>
        <w:jc w:val="left"/>
      </w:pPr>
      <w:r w:rsidRPr="007F3104">
        <w:rPr>
          <w:rStyle w:val="Refdenotaalfinal"/>
        </w:rPr>
        <w:t xml:space="preserve">[Ref. </w:t>
      </w:r>
      <w:r>
        <w:rPr>
          <w:rStyle w:val="Refdenotaalfinal"/>
        </w:rPr>
        <w:t>26</w:t>
      </w:r>
      <w:r w:rsidRPr="007F3104">
        <w:rPr>
          <w:rStyle w:val="Refdenotaalfinal"/>
        </w:rPr>
        <w:t>]</w:t>
      </w:r>
      <w:r w:rsidRPr="007F3104">
        <w:t xml:space="preserve"> Ingeniería de Proyectos </w:t>
      </w:r>
      <w:r>
        <w:t>Informáticos: actividades y procedimentos</w:t>
      </w:r>
      <w:hyperlink r:id="rId24" w:anchor="v=onepage&amp;q=pruebas%20de%20integracion%20incremental&amp;f=false" w:history="1">
        <w:r w:rsidRPr="007F3104">
          <w:rPr>
            <w:rStyle w:val="Hipervnculo"/>
            <w:color w:val="auto"/>
            <w:u w:val="none"/>
          </w:rPr>
          <w:t>http://books.google.com.ar/books?id=MXTI43ThoS4C&amp;pg=PA47&amp;dq=pruebas+de+integracion+incremental&amp;hl=es&amp;sa=X&amp;ei=rSJ4Uva6HZTJ4APRj4HACQ&amp;ved=0CCwQ6AEwAA#v=onepage&amp;q=pruebas%20de%20integracion%20incremental&amp;f=false</w:t>
        </w:r>
      </w:hyperlink>
    </w:p>
  </w:endnote>
  <w:endnote w:id="32">
    <w:p w:rsidR="00A12E35" w:rsidRPr="004F589B" w:rsidRDefault="00A12E35" w:rsidP="00952DF8">
      <w:pPr>
        <w:pStyle w:val="Textonotaalfinal"/>
        <w:ind w:left="567" w:hanging="567"/>
        <w:jc w:val="left"/>
      </w:pPr>
      <w:r w:rsidRPr="004F589B">
        <w:rPr>
          <w:rStyle w:val="Refdenotaalfinal"/>
        </w:rPr>
        <w:t>[</w:t>
      </w:r>
      <w:r>
        <w:rPr>
          <w:rStyle w:val="Refdenotaalfinal"/>
        </w:rPr>
        <w:t>Ref. 27</w:t>
      </w:r>
      <w:r w:rsidRPr="004F589B">
        <w:rPr>
          <w:rStyle w:val="Refdenotaalfinal"/>
        </w:rPr>
        <w:t>]</w:t>
      </w:r>
      <w:r w:rsidRPr="00786F54">
        <w:t>Base de datos espacial</w:t>
      </w:r>
      <w:r>
        <w:t xml:space="preserve"> - </w:t>
      </w:r>
      <w:hyperlink r:id="rId25" w:history="1">
        <w:r w:rsidRPr="004F589B">
          <w:rPr>
            <w:rStyle w:val="Hipervnculo"/>
            <w:color w:val="auto"/>
            <w:u w:val="none"/>
          </w:rPr>
          <w:t>http://es.wikipedia.org/wiki/Base_de_datos_espacial</w:t>
        </w:r>
      </w:hyperlink>
    </w:p>
  </w:endnote>
  <w:endnote w:id="33">
    <w:p w:rsidR="00A12E35" w:rsidRPr="0047668A" w:rsidRDefault="00A12E35" w:rsidP="00952DF8">
      <w:pPr>
        <w:pStyle w:val="Textonotaalfinal"/>
        <w:ind w:left="567" w:hanging="567"/>
        <w:jc w:val="left"/>
        <w:rPr>
          <w:rFonts w:asciiTheme="minorHAnsi" w:hAnsiTheme="minorHAnsi" w:cstheme="minorHAnsi"/>
          <w:szCs w:val="22"/>
        </w:rPr>
      </w:pPr>
      <w:r w:rsidRPr="004F589B">
        <w:rPr>
          <w:rStyle w:val="Refdenotaalfinal"/>
        </w:rPr>
        <w:t>[</w:t>
      </w:r>
      <w:r>
        <w:rPr>
          <w:rStyle w:val="Refdenotaalfinal"/>
        </w:rPr>
        <w:t>Ref. 28</w:t>
      </w:r>
      <w:r w:rsidRPr="004F589B">
        <w:rPr>
          <w:rStyle w:val="Refdenotaalfinal"/>
        </w:rPr>
        <w:t>]</w:t>
      </w:r>
      <w:r w:rsidRPr="00786F54">
        <w:t>Patrón de diseño</w:t>
      </w:r>
      <w:r>
        <w:t xml:space="preserve"> -</w:t>
      </w:r>
      <w:r w:rsidRPr="0047668A">
        <w:rPr>
          <w:rStyle w:val="CitaHTML"/>
          <w:rFonts w:asciiTheme="minorHAnsi" w:hAnsiTheme="minorHAnsi" w:cstheme="minorHAnsi"/>
          <w:i w:val="0"/>
          <w:iCs w:val="0"/>
          <w:szCs w:val="22"/>
          <w:shd w:val="clear" w:color="auto" w:fill="FFFFFF"/>
        </w:rPr>
        <w:t>es.</w:t>
      </w:r>
      <w:r w:rsidRPr="0047668A">
        <w:rPr>
          <w:rStyle w:val="CitaHTML"/>
          <w:rFonts w:asciiTheme="minorHAnsi" w:hAnsiTheme="minorHAnsi" w:cstheme="minorHAnsi"/>
          <w:bCs/>
          <w:i w:val="0"/>
          <w:iCs w:val="0"/>
          <w:szCs w:val="22"/>
          <w:shd w:val="clear" w:color="auto" w:fill="FFFFFF"/>
        </w:rPr>
        <w:t>wikipedia</w:t>
      </w:r>
      <w:r w:rsidRPr="0047668A">
        <w:rPr>
          <w:rStyle w:val="CitaHTML"/>
          <w:rFonts w:asciiTheme="minorHAnsi" w:hAnsiTheme="minorHAnsi" w:cstheme="minorHAnsi"/>
          <w:i w:val="0"/>
          <w:iCs w:val="0"/>
          <w:szCs w:val="22"/>
          <w:shd w:val="clear" w:color="auto" w:fill="FFFFFF"/>
        </w:rPr>
        <w:t>.</w:t>
      </w:r>
      <w:r w:rsidRPr="0047668A">
        <w:rPr>
          <w:rStyle w:val="CitaHTML"/>
          <w:rFonts w:asciiTheme="minorHAnsi" w:hAnsiTheme="minorHAnsi" w:cstheme="minorHAnsi"/>
          <w:bCs/>
          <w:i w:val="0"/>
          <w:iCs w:val="0"/>
          <w:szCs w:val="22"/>
          <w:shd w:val="clear" w:color="auto" w:fill="FFFFFF"/>
        </w:rPr>
        <w:t>org</w:t>
      </w:r>
      <w:r w:rsidRPr="0047668A">
        <w:rPr>
          <w:rStyle w:val="CitaHTML"/>
          <w:rFonts w:asciiTheme="minorHAnsi" w:hAnsiTheme="minorHAnsi" w:cstheme="minorHAnsi"/>
          <w:i w:val="0"/>
          <w:iCs w:val="0"/>
          <w:szCs w:val="22"/>
          <w:shd w:val="clear" w:color="auto" w:fill="FFFFFF"/>
        </w:rPr>
        <w:t>/</w:t>
      </w:r>
      <w:r w:rsidRPr="0047668A">
        <w:rPr>
          <w:rStyle w:val="CitaHTML"/>
          <w:rFonts w:asciiTheme="minorHAnsi" w:hAnsiTheme="minorHAnsi" w:cstheme="minorHAnsi"/>
          <w:bCs/>
          <w:i w:val="0"/>
          <w:iCs w:val="0"/>
          <w:szCs w:val="22"/>
          <w:shd w:val="clear" w:color="auto" w:fill="FFFFFF"/>
        </w:rPr>
        <w:t>wiki</w:t>
      </w:r>
      <w:r w:rsidRPr="0047668A">
        <w:rPr>
          <w:rStyle w:val="CitaHTML"/>
          <w:rFonts w:asciiTheme="minorHAnsi" w:hAnsiTheme="minorHAnsi" w:cstheme="minorHAnsi"/>
          <w:i w:val="0"/>
          <w:iCs w:val="0"/>
          <w:szCs w:val="22"/>
          <w:shd w:val="clear" w:color="auto" w:fill="FFFFFF"/>
        </w:rPr>
        <w:t>/</w:t>
      </w:r>
      <w:r w:rsidRPr="0047668A">
        <w:rPr>
          <w:rStyle w:val="CitaHTML"/>
          <w:rFonts w:asciiTheme="minorHAnsi" w:hAnsiTheme="minorHAnsi" w:cstheme="minorHAnsi"/>
          <w:bCs/>
          <w:i w:val="0"/>
          <w:iCs w:val="0"/>
          <w:szCs w:val="22"/>
          <w:shd w:val="clear" w:color="auto" w:fill="FFFFFF"/>
        </w:rPr>
        <w:t>Patrón</w:t>
      </w:r>
      <w:r w:rsidRPr="0047668A">
        <w:rPr>
          <w:rStyle w:val="CitaHTML"/>
          <w:rFonts w:asciiTheme="minorHAnsi" w:hAnsiTheme="minorHAnsi" w:cstheme="minorHAnsi"/>
          <w:i w:val="0"/>
          <w:iCs w:val="0"/>
          <w:szCs w:val="22"/>
          <w:shd w:val="clear" w:color="auto" w:fill="FFFFFF"/>
        </w:rPr>
        <w:t>_de_diseño</w:t>
      </w:r>
      <w:r w:rsidRPr="0047668A">
        <w:rPr>
          <w:rFonts w:asciiTheme="minorHAnsi" w:hAnsiTheme="minorHAnsi" w:cstheme="minorHAnsi"/>
          <w:szCs w:val="22"/>
          <w:shd w:val="clear" w:color="auto" w:fill="FFFFFF"/>
        </w:rPr>
        <w:t>‎</w:t>
      </w:r>
    </w:p>
  </w:endnote>
  <w:endnote w:id="34">
    <w:p w:rsidR="00A12E35" w:rsidRPr="0047668A" w:rsidRDefault="00A12E35" w:rsidP="00952DF8">
      <w:pPr>
        <w:pStyle w:val="Textonotaalfinal"/>
        <w:ind w:left="567" w:hanging="567"/>
        <w:jc w:val="left"/>
        <w:rPr>
          <w:rFonts w:asciiTheme="minorHAnsi" w:hAnsiTheme="minorHAnsi" w:cstheme="minorHAnsi"/>
          <w:szCs w:val="22"/>
        </w:rPr>
      </w:pPr>
      <w:r w:rsidRPr="004F589B">
        <w:rPr>
          <w:rStyle w:val="Refdenotaalfinal"/>
        </w:rPr>
        <w:t>[</w:t>
      </w:r>
      <w:r>
        <w:rPr>
          <w:rStyle w:val="Refdenotaalfinal"/>
        </w:rPr>
        <w:t>Ref. 29</w:t>
      </w:r>
      <w:r w:rsidRPr="004F589B">
        <w:rPr>
          <w:rStyle w:val="Refdenotaalfinal"/>
        </w:rPr>
        <w:t>]</w:t>
      </w:r>
      <w:r w:rsidRPr="0047668A">
        <w:rPr>
          <w:rStyle w:val="CitaHTML"/>
          <w:rFonts w:asciiTheme="minorHAnsi" w:hAnsiTheme="minorHAnsi" w:cstheme="minorHAnsi"/>
          <w:bCs/>
          <w:i w:val="0"/>
          <w:iCs w:val="0"/>
          <w:szCs w:val="22"/>
          <w:shd w:val="clear" w:color="auto" w:fill="FFFFFF"/>
        </w:rPr>
        <w:t>j2ee</w:t>
      </w:r>
      <w:r w:rsidRPr="0047668A">
        <w:rPr>
          <w:rStyle w:val="CitaHTML"/>
          <w:rFonts w:asciiTheme="minorHAnsi" w:hAnsiTheme="minorHAnsi" w:cstheme="minorHAnsi"/>
          <w:i w:val="0"/>
          <w:iCs w:val="0"/>
          <w:szCs w:val="22"/>
          <w:shd w:val="clear" w:color="auto" w:fill="FFFFFF"/>
        </w:rPr>
        <w:t>.</w:t>
      </w:r>
      <w:r w:rsidRPr="0047668A">
        <w:rPr>
          <w:rStyle w:val="CitaHTML"/>
          <w:rFonts w:asciiTheme="minorHAnsi" w:hAnsiTheme="minorHAnsi" w:cstheme="minorHAnsi"/>
          <w:bCs/>
          <w:i w:val="0"/>
          <w:iCs w:val="0"/>
          <w:szCs w:val="22"/>
          <w:shd w:val="clear" w:color="auto" w:fill="FFFFFF"/>
        </w:rPr>
        <w:t>ibsi</w:t>
      </w:r>
      <w:r w:rsidRPr="0047668A">
        <w:rPr>
          <w:rStyle w:val="CitaHTML"/>
          <w:rFonts w:asciiTheme="minorHAnsi" w:hAnsiTheme="minorHAnsi" w:cstheme="minorHAnsi"/>
          <w:i w:val="0"/>
          <w:iCs w:val="0"/>
          <w:szCs w:val="22"/>
          <w:shd w:val="clear" w:color="auto" w:fill="FFFFFF"/>
        </w:rPr>
        <w:t>.</w:t>
      </w:r>
      <w:r w:rsidRPr="0047668A">
        <w:rPr>
          <w:rStyle w:val="CitaHTML"/>
          <w:rFonts w:asciiTheme="minorHAnsi" w:hAnsiTheme="minorHAnsi" w:cstheme="minorHAnsi"/>
          <w:bCs/>
          <w:i w:val="0"/>
          <w:iCs w:val="0"/>
          <w:szCs w:val="22"/>
          <w:shd w:val="clear" w:color="auto" w:fill="FFFFFF"/>
        </w:rPr>
        <w:t>cl</w:t>
      </w:r>
      <w:r w:rsidRPr="0047668A">
        <w:rPr>
          <w:rStyle w:val="CitaHTML"/>
          <w:rFonts w:asciiTheme="minorHAnsi" w:hAnsiTheme="minorHAnsi" w:cstheme="minorHAnsi"/>
          <w:i w:val="0"/>
          <w:iCs w:val="0"/>
          <w:szCs w:val="22"/>
          <w:shd w:val="clear" w:color="auto" w:fill="FFFFFF"/>
        </w:rPr>
        <w:t>/</w:t>
      </w:r>
      <w:r w:rsidRPr="0047668A">
        <w:rPr>
          <w:rStyle w:val="CitaHTML"/>
          <w:rFonts w:asciiTheme="minorHAnsi" w:hAnsiTheme="minorHAnsi" w:cstheme="minorHAnsi"/>
          <w:bCs/>
          <w:i w:val="0"/>
          <w:iCs w:val="0"/>
          <w:szCs w:val="22"/>
          <w:shd w:val="clear" w:color="auto" w:fill="FFFFFF"/>
        </w:rPr>
        <w:t>desarrollo</w:t>
      </w:r>
      <w:r w:rsidRPr="0047668A">
        <w:rPr>
          <w:rStyle w:val="CitaHTML"/>
          <w:rFonts w:asciiTheme="minorHAnsi" w:hAnsiTheme="minorHAnsi" w:cstheme="minorHAnsi"/>
          <w:i w:val="0"/>
          <w:iCs w:val="0"/>
          <w:szCs w:val="22"/>
          <w:shd w:val="clear" w:color="auto" w:fill="FFFFFF"/>
        </w:rPr>
        <w:t>/</w:t>
      </w:r>
      <w:r w:rsidRPr="0047668A">
        <w:rPr>
          <w:rStyle w:val="CitaHTML"/>
          <w:rFonts w:asciiTheme="minorHAnsi" w:hAnsiTheme="minorHAnsi" w:cstheme="minorHAnsi"/>
          <w:bCs/>
          <w:i w:val="0"/>
          <w:iCs w:val="0"/>
          <w:szCs w:val="22"/>
          <w:shd w:val="clear" w:color="auto" w:fill="FFFFFF"/>
        </w:rPr>
        <w:t>java</w:t>
      </w:r>
      <w:r w:rsidRPr="0047668A">
        <w:rPr>
          <w:rStyle w:val="CitaHTML"/>
          <w:rFonts w:asciiTheme="minorHAnsi" w:hAnsiTheme="minorHAnsi" w:cstheme="minorHAnsi"/>
          <w:i w:val="0"/>
          <w:iCs w:val="0"/>
          <w:szCs w:val="22"/>
          <w:shd w:val="clear" w:color="auto" w:fill="FFFFFF"/>
        </w:rPr>
        <w:t>-</w:t>
      </w:r>
      <w:r w:rsidRPr="0047668A">
        <w:rPr>
          <w:rStyle w:val="CitaHTML"/>
          <w:rFonts w:asciiTheme="minorHAnsi" w:hAnsiTheme="minorHAnsi" w:cstheme="minorHAnsi"/>
          <w:bCs/>
          <w:i w:val="0"/>
          <w:iCs w:val="0"/>
          <w:szCs w:val="22"/>
          <w:shd w:val="clear" w:color="auto" w:fill="FFFFFF"/>
        </w:rPr>
        <w:t>j2ee</w:t>
      </w:r>
      <w:r w:rsidRPr="0047668A">
        <w:rPr>
          <w:rStyle w:val="CitaHTML"/>
          <w:rFonts w:asciiTheme="minorHAnsi" w:hAnsiTheme="minorHAnsi" w:cstheme="minorHAnsi"/>
          <w:i w:val="0"/>
          <w:iCs w:val="0"/>
          <w:szCs w:val="22"/>
          <w:shd w:val="clear" w:color="auto" w:fill="FFFFFF"/>
        </w:rPr>
        <w:t>/</w:t>
      </w:r>
      <w:r w:rsidRPr="0047668A">
        <w:rPr>
          <w:rStyle w:val="CitaHTML"/>
          <w:rFonts w:asciiTheme="minorHAnsi" w:hAnsiTheme="minorHAnsi" w:cstheme="minorHAnsi"/>
          <w:bCs/>
          <w:i w:val="0"/>
          <w:iCs w:val="0"/>
          <w:szCs w:val="22"/>
          <w:shd w:val="clear" w:color="auto" w:fill="FFFFFF"/>
        </w:rPr>
        <w:t>patron-de-diseno</w:t>
      </w:r>
      <w:r w:rsidRPr="0047668A">
        <w:rPr>
          <w:rStyle w:val="CitaHTML"/>
          <w:rFonts w:asciiTheme="minorHAnsi" w:hAnsiTheme="minorHAnsi" w:cstheme="minorHAnsi"/>
          <w:i w:val="0"/>
          <w:iCs w:val="0"/>
          <w:szCs w:val="22"/>
          <w:shd w:val="clear" w:color="auto" w:fill="FFFFFF"/>
        </w:rPr>
        <w:t>-</w:t>
      </w:r>
      <w:r w:rsidRPr="0047668A">
        <w:rPr>
          <w:rStyle w:val="CitaHTML"/>
          <w:rFonts w:asciiTheme="minorHAnsi" w:hAnsiTheme="minorHAnsi" w:cstheme="minorHAnsi"/>
          <w:bCs/>
          <w:i w:val="0"/>
          <w:iCs w:val="0"/>
          <w:szCs w:val="22"/>
          <w:shd w:val="clear" w:color="auto" w:fill="FFFFFF"/>
        </w:rPr>
        <w:t>dao</w:t>
      </w:r>
      <w:r w:rsidRPr="0047668A">
        <w:rPr>
          <w:rStyle w:val="CitaHTML"/>
          <w:rFonts w:asciiTheme="minorHAnsi" w:hAnsiTheme="minorHAnsi" w:cstheme="minorHAnsi"/>
          <w:i w:val="0"/>
          <w:iCs w:val="0"/>
          <w:szCs w:val="22"/>
          <w:shd w:val="clear" w:color="auto" w:fill="FFFFFF"/>
        </w:rPr>
        <w:t>/</w:t>
      </w:r>
      <w:r w:rsidRPr="0047668A">
        <w:rPr>
          <w:rFonts w:asciiTheme="minorHAnsi" w:hAnsiTheme="minorHAnsi" w:cstheme="minorHAnsi"/>
          <w:szCs w:val="22"/>
          <w:shd w:val="clear" w:color="auto" w:fill="FFFFFF"/>
        </w:rPr>
        <w:t>‎</w:t>
      </w:r>
    </w:p>
  </w:endnote>
  <w:endnote w:id="35">
    <w:p w:rsidR="00A12E35" w:rsidRPr="004F589B" w:rsidRDefault="00A12E35" w:rsidP="00952DF8">
      <w:pPr>
        <w:pStyle w:val="Textonotaalfinal"/>
        <w:ind w:left="567" w:hanging="567"/>
        <w:jc w:val="left"/>
      </w:pPr>
      <w:r w:rsidRPr="004F589B">
        <w:rPr>
          <w:rStyle w:val="Refdenotaalfinal"/>
        </w:rPr>
        <w:t>[</w:t>
      </w:r>
      <w:r>
        <w:rPr>
          <w:rStyle w:val="Refdenotaalfinal"/>
        </w:rPr>
        <w:t>Ref. 30]</w:t>
      </w:r>
      <w:hyperlink r:id="rId26" w:history="1">
        <w:r w:rsidRPr="004F589B">
          <w:rPr>
            <w:rStyle w:val="Hipervnculo"/>
            <w:color w:val="auto"/>
            <w:u w:val="none"/>
          </w:rPr>
          <w:t>http://siul02.si.ehu.es/~alfredo/iso/06Patrones.pdf</w:t>
        </w:r>
      </w:hyperlink>
    </w:p>
  </w:endnote>
  <w:endnote w:id="36">
    <w:p w:rsidR="00A12E35" w:rsidRPr="004F589B" w:rsidRDefault="00A12E35" w:rsidP="00952DF8">
      <w:pPr>
        <w:pStyle w:val="Textonotaalfinal"/>
        <w:ind w:left="567" w:hanging="567"/>
        <w:jc w:val="left"/>
      </w:pPr>
      <w:r w:rsidRPr="004F589B">
        <w:rPr>
          <w:rStyle w:val="Refdenotaalfinal"/>
        </w:rPr>
        <w:t>[</w:t>
      </w:r>
      <w:r>
        <w:rPr>
          <w:rStyle w:val="Refdenotaalfinal"/>
        </w:rPr>
        <w:t>Ref. 31</w:t>
      </w:r>
      <w:r w:rsidRPr="004F589B">
        <w:rPr>
          <w:rStyle w:val="Refdenotaalfinal"/>
        </w:rPr>
        <w:t>]</w:t>
      </w:r>
      <w:hyperlink r:id="rId27" w:history="1">
        <w:r w:rsidRPr="004F589B">
          <w:rPr>
            <w:rStyle w:val="Hipervnculo"/>
            <w:color w:val="auto"/>
            <w:u w:val="none"/>
          </w:rPr>
          <w:t>http://users.dcc.uchile.cl/~jbarrios/J2EE/node95.html</w:t>
        </w:r>
      </w:hyperlink>
    </w:p>
  </w:endnote>
  <w:endnote w:id="37">
    <w:p w:rsidR="00A12E35" w:rsidRPr="004F589B" w:rsidRDefault="00A12E35" w:rsidP="00952DF8">
      <w:pPr>
        <w:pStyle w:val="Textonotaalfinal"/>
        <w:ind w:left="567" w:hanging="567"/>
        <w:jc w:val="left"/>
      </w:pPr>
      <w:r w:rsidRPr="004F589B">
        <w:rPr>
          <w:rStyle w:val="Refdenotaalfinal"/>
        </w:rPr>
        <w:t>[</w:t>
      </w:r>
      <w:r>
        <w:rPr>
          <w:rStyle w:val="Refdenotaalfinal"/>
        </w:rPr>
        <w:t>Ref. 32</w:t>
      </w:r>
      <w:r w:rsidRPr="004F589B">
        <w:rPr>
          <w:rStyle w:val="Refdenotaalfinal"/>
        </w:rPr>
        <w:t>]</w:t>
      </w:r>
      <w:hyperlink r:id="rId28" w:history="1">
        <w:r w:rsidRPr="004F589B">
          <w:rPr>
            <w:rStyle w:val="Hipervnculo"/>
            <w:color w:val="auto"/>
            <w:u w:val="none"/>
          </w:rPr>
          <w:t>http://blog.juanminaya.com/2010/03/el-patron-mvc/</w:t>
        </w:r>
      </w:hyperlink>
    </w:p>
  </w:endnote>
  <w:endnote w:id="38">
    <w:p w:rsidR="00A12E35" w:rsidRDefault="00A12E35" w:rsidP="00952DF8">
      <w:pPr>
        <w:pStyle w:val="Textonotaalfinal"/>
        <w:ind w:left="567" w:hanging="567"/>
        <w:jc w:val="left"/>
      </w:pPr>
      <w:r>
        <w:rPr>
          <w:rStyle w:val="Refdenotaalfinal"/>
        </w:rPr>
        <w:t>[Ref. 33</w:t>
      </w:r>
      <w:r w:rsidRPr="00AE7EEE">
        <w:rPr>
          <w:rStyle w:val="Refdenotaalfinal"/>
        </w:rPr>
        <w:t>]</w:t>
      </w:r>
      <w:r w:rsidRPr="00AE7EEE">
        <w:t xml:space="preserve"> http://reflectvicky.blogspot.com.ar/2013/04/calculate-haversine-distance-in-java.html</w:t>
      </w:r>
    </w:p>
    <w:p w:rsidR="00A12E35" w:rsidRPr="00AE7EEE" w:rsidRDefault="00A12E35" w:rsidP="00952DF8">
      <w:pPr>
        <w:pStyle w:val="Textonotaalfinal"/>
        <w:ind w:left="567" w:hanging="567"/>
        <w:jc w:val="left"/>
      </w:pPr>
    </w:p>
  </w:endnote>
</w:endnotes>
</file>

<file path=word/fontTable.xml><?xml version="1.0" encoding="utf-8"?>
<w:fonts xmlns:r="http://schemas.openxmlformats.org/officeDocument/2006/relationships" xmlns:w="http://schemas.openxmlformats.org/wordprocessingml/2006/main">
  <w:font w:name="Segoe UI">
    <w:panose1 w:val="020B0502040204020203"/>
    <w:charset w:val="00"/>
    <w:family w:val="swiss"/>
    <w:pitch w:val="variable"/>
    <w:sig w:usb0="E10022FF" w:usb1="C000E47F" w:usb2="00000029" w:usb3="00000000" w:csb0="000001DF"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00"/>
    <w:family w:val="auto"/>
    <w:pitch w:val="variable"/>
    <w:sig w:usb0="800000AF" w:usb1="1001ECEA"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Italic">
    <w:panose1 w:val="00000000000000000000"/>
    <w:charset w:val="00"/>
    <w:family w:val="swiss"/>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rsidP="00EB62E8">
    <w:pPr>
      <w:pStyle w:val="Piedepgina"/>
      <w:jc w:val="right"/>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Pr="00686ED8">
      <w:rPr>
        <w:rFonts w:asciiTheme="majorHAnsi" w:eastAsiaTheme="majorEastAsia" w:hAnsiTheme="majorHAnsi" w:cstheme="majorBidi"/>
        <w:noProof/>
        <w:lang w:val="es-ES"/>
      </w:rPr>
      <w:t>28</w:t>
    </w:r>
    <w:r w:rsidR="00554862">
      <w:rPr>
        <w:rFonts w:asciiTheme="majorHAnsi" w:eastAsiaTheme="majorEastAsia" w:hAnsiTheme="majorHAnsi" w:cstheme="majorBidi"/>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Pr="0059728F">
      <w:rPr>
        <w:rFonts w:asciiTheme="majorHAnsi" w:eastAsiaTheme="majorEastAsia" w:hAnsiTheme="majorHAnsi" w:cstheme="majorBidi"/>
        <w:noProof/>
        <w:lang w:val="es-ES"/>
      </w:rPr>
      <w:t>33</w:t>
    </w:r>
    <w:r w:rsidR="00554862">
      <w:rPr>
        <w:rFonts w:asciiTheme="majorHAnsi" w:eastAsiaTheme="majorEastAsia" w:hAnsiTheme="majorHAnsi" w:cstheme="majorBidi"/>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662919" w:rsidRDefault="00A12E35" w:rsidP="00662919">
    <w:pPr>
      <w:pStyle w:val="Piedepgina"/>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28</w:t>
    </w:r>
    <w:r w:rsidR="00554862">
      <w:rPr>
        <w:rFonts w:asciiTheme="majorHAnsi" w:eastAsiaTheme="majorEastAsia" w:hAnsiTheme="majorHAnsi" w:cstheme="majorBidi"/>
      </w:rPr>
      <w:fldChar w:fldCharType="end"/>
    </w:r>
    <w:r>
      <w:rPr>
        <w:rFonts w:asciiTheme="majorHAnsi" w:eastAsiaTheme="majorEastAsia" w:hAnsiTheme="majorHAnsi" w:cstheme="majorBidi"/>
      </w:rPr>
      <w:tab/>
    </w:r>
    <w:r>
      <w:rPr>
        <w:rFonts w:asciiTheme="majorHAnsi" w:eastAsiaTheme="majorEastAsia" w:hAnsiTheme="majorHAnsi" w:cstheme="majorBidi"/>
      </w:rPr>
      <w:tab/>
      <w:t>Aybar María – Ramírez Elsa</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27</w:t>
    </w:r>
    <w:r w:rsidR="00554862">
      <w:rPr>
        <w:rFonts w:asciiTheme="majorHAnsi" w:eastAsiaTheme="majorEastAsia" w:hAnsiTheme="majorHAnsi" w:cstheme="majorBidi"/>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08346A" w:rsidRDefault="00A12E35" w:rsidP="0008346A">
    <w:pPr>
      <w:pStyle w:val="Piedepgina"/>
      <w:pBdr>
        <w:top w:val="thinThickSmallGap" w:sz="24" w:space="1" w:color="622423" w:themeColor="accent2" w:themeShade="7F"/>
      </w:pBdr>
      <w:ind w:firstLine="0"/>
      <w:rPr>
        <w:rFonts w:asciiTheme="majorHAnsi" w:eastAsiaTheme="majorEastAsia" w:hAnsiTheme="majorHAnsi" w:cstheme="majorBidi"/>
      </w:rPr>
    </w:pPr>
    <w:r>
      <w:rPr>
        <w:rFonts w:asciiTheme="majorHAnsi" w:eastAsiaTheme="majorEastAsia" w:hAnsiTheme="majorHAnsi" w:cstheme="majorBidi"/>
      </w:rPr>
      <w:t xml:space="preserve">Aybar María – Ramírez Elsa </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Pr="00FE76CD">
      <w:rPr>
        <w:rFonts w:asciiTheme="majorHAnsi" w:eastAsiaTheme="majorEastAsia" w:hAnsiTheme="majorHAnsi" w:cstheme="majorBidi"/>
        <w:noProof/>
        <w:lang w:val="es-ES"/>
      </w:rPr>
      <w:t>27</w:t>
    </w:r>
    <w:r w:rsidR="00554862">
      <w:rPr>
        <w:rFonts w:asciiTheme="majorHAnsi" w:eastAsiaTheme="majorEastAsia" w:hAnsiTheme="majorHAnsi" w:cstheme="majorBidi"/>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29</w:t>
    </w:r>
    <w:r w:rsidR="00554862">
      <w:rPr>
        <w:rFonts w:asciiTheme="majorHAnsi" w:eastAsiaTheme="majorEastAsia" w:hAnsiTheme="majorHAnsi" w:cstheme="majorBidi"/>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08346A" w:rsidRDefault="00A12E35" w:rsidP="0008346A">
    <w:pPr>
      <w:pStyle w:val="Piedepgina"/>
      <w:pBdr>
        <w:top w:val="thinThickSmallGap" w:sz="24" w:space="1" w:color="622423" w:themeColor="accent2" w:themeShade="7F"/>
      </w:pBdr>
      <w:ind w:firstLine="0"/>
      <w:rPr>
        <w:rFonts w:asciiTheme="majorHAnsi" w:eastAsiaTheme="majorEastAsia" w:hAnsiTheme="majorHAnsi" w:cstheme="majorBidi"/>
      </w:rPr>
    </w:pPr>
    <w:r>
      <w:rPr>
        <w:rFonts w:asciiTheme="majorHAnsi" w:eastAsiaTheme="majorEastAsia" w:hAnsiTheme="majorHAnsi" w:cstheme="majorBidi"/>
      </w:rPr>
      <w:t xml:space="preserve">Aybar María – Ramírez Elsa </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Pr="00FE76CD">
      <w:rPr>
        <w:rFonts w:asciiTheme="majorHAnsi" w:eastAsiaTheme="majorEastAsia" w:hAnsiTheme="majorHAnsi" w:cstheme="majorBidi"/>
        <w:noProof/>
        <w:lang w:val="es-ES"/>
      </w:rPr>
      <w:t>27</w:t>
    </w:r>
    <w:r w:rsidR="00554862">
      <w:rPr>
        <w:rFonts w:asciiTheme="majorHAnsi" w:eastAsiaTheme="majorEastAsia" w:hAnsiTheme="majorHAnsi" w:cstheme="majorBidi"/>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32</w:t>
    </w:r>
    <w:r w:rsidR="00554862">
      <w:rPr>
        <w:rFonts w:asciiTheme="majorHAnsi" w:eastAsiaTheme="majorEastAsia" w:hAnsiTheme="majorHAnsi" w:cstheme="majorBidi"/>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31</w:t>
    </w:r>
    <w:r w:rsidR="00554862">
      <w:rPr>
        <w:rFonts w:asciiTheme="majorHAnsi" w:eastAsiaTheme="majorEastAsia" w:hAnsiTheme="majorHAnsi" w:cstheme="majorBidi"/>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2967719"/>
      <w:docPartObj>
        <w:docPartGallery w:val="Page Numbers (Bottom of Page)"/>
        <w:docPartUnique/>
      </w:docPartObj>
    </w:sdtPr>
    <w:sdtContent>
      <w:p w:rsidR="00A12E35" w:rsidRDefault="00554862" w:rsidP="00ED0ECE">
        <w:pPr>
          <w:pStyle w:val="Piedepgina"/>
          <w:ind w:firstLine="0"/>
        </w:pPr>
        <w:r>
          <w:fldChar w:fldCharType="begin"/>
        </w:r>
        <w:r w:rsidR="00A12E35">
          <w:instrText>PAGE   \* MERGEFORMAT</w:instrText>
        </w:r>
        <w:r>
          <w:fldChar w:fldCharType="separate"/>
        </w:r>
        <w:r w:rsidR="00FA5480" w:rsidRPr="00FA5480">
          <w:rPr>
            <w:noProof/>
            <w:lang w:val="es-ES"/>
          </w:rPr>
          <w:t>VI</w:t>
        </w:r>
        <w:r>
          <w:fldChar w:fldCharType="end"/>
        </w:r>
      </w:p>
    </w:sdtContent>
  </w:sdt>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30</w:t>
    </w:r>
    <w:r w:rsidR="00554862">
      <w:rPr>
        <w:rFonts w:asciiTheme="majorHAnsi" w:eastAsiaTheme="majorEastAsia" w:hAnsiTheme="majorHAnsi" w:cstheme="majorBidi"/>
      </w:rPr>
      <w:fldChar w:fldCharType="end"/>
    </w:r>
    <w:r>
      <w:rPr>
        <w:rFonts w:asciiTheme="majorHAnsi" w:eastAsiaTheme="majorEastAsia" w:hAnsiTheme="majorHAnsi" w:cstheme="majorBidi"/>
      </w:rPr>
      <w:tab/>
    </w:r>
    <w:r>
      <w:rPr>
        <w:rFonts w:asciiTheme="majorHAnsi" w:eastAsiaTheme="majorEastAsia" w:hAnsiTheme="majorHAnsi" w:cstheme="majorBidi"/>
      </w:rPr>
      <w:tab/>
      <w:t>Aybar María – Ramírez Elsa</w:t>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6210AB" w:rsidRDefault="00A12E35" w:rsidP="006210AB">
    <w:pPr>
      <w:pStyle w:val="Piedepgina"/>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8B3FBA" w:rsidRDefault="00A12E35" w:rsidP="008B3FBA">
    <w:pPr>
      <w:pStyle w:val="Piedepgina"/>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34</w:t>
    </w:r>
    <w:r w:rsidR="00554862">
      <w:rPr>
        <w:rFonts w:asciiTheme="majorHAnsi" w:eastAsiaTheme="majorEastAsia" w:hAnsiTheme="majorHAnsi" w:cstheme="majorBidi"/>
      </w:rPr>
      <w:fldChar w:fldCharType="end"/>
    </w:r>
    <w:r>
      <w:rPr>
        <w:rFonts w:asciiTheme="majorHAnsi" w:eastAsiaTheme="majorEastAsia" w:hAnsiTheme="majorHAnsi" w:cstheme="majorBidi"/>
      </w:rPr>
      <w:tab/>
    </w:r>
    <w:r>
      <w:rPr>
        <w:rFonts w:asciiTheme="majorHAnsi" w:eastAsiaTheme="majorEastAsia" w:hAnsiTheme="majorHAnsi" w:cstheme="majorBidi"/>
      </w:rPr>
      <w:tab/>
      <w:t>Aybar María – Ramírez Elsa</w:t>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35</w:t>
    </w:r>
    <w:r w:rsidR="00554862">
      <w:rPr>
        <w:rFonts w:asciiTheme="majorHAnsi" w:eastAsiaTheme="majorEastAsia" w:hAnsiTheme="majorHAnsi" w:cstheme="majorBidi"/>
      </w:rPr>
      <w:fldChar w:fldCharType="end"/>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rsidP="00A042B5">
    <w:pPr>
      <w:pStyle w:val="Piedepgina"/>
      <w:pBdr>
        <w:top w:val="thinThickSmallGap" w:sz="24" w:space="1" w:color="622423" w:themeColor="accent2" w:themeShade="7F"/>
      </w:pBdr>
      <w:ind w:firstLine="0"/>
      <w:rPr>
        <w:rFonts w:asciiTheme="majorHAnsi" w:eastAsiaTheme="majorEastAsia" w:hAnsiTheme="majorHAnsi" w:cstheme="majorBidi"/>
      </w:rPr>
    </w:pPr>
    <w:r>
      <w:rPr>
        <w:rFonts w:asciiTheme="majorHAnsi" w:eastAsiaTheme="majorEastAsia" w:hAnsiTheme="majorHAnsi" w:cstheme="majorBidi"/>
      </w:rPr>
      <w:t xml:space="preserve">Aybar María – Ramírez Elsa </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Pr="00DF22DB">
      <w:rPr>
        <w:rFonts w:asciiTheme="majorHAnsi" w:eastAsiaTheme="majorEastAsia" w:hAnsiTheme="majorHAnsi" w:cstheme="majorBidi"/>
        <w:noProof/>
        <w:lang w:val="es-ES"/>
      </w:rPr>
      <w:t>108</w:t>
    </w:r>
    <w:r w:rsidR="00554862">
      <w:rPr>
        <w:rFonts w:asciiTheme="majorHAnsi" w:eastAsiaTheme="majorEastAsia" w:hAnsiTheme="majorHAnsi" w:cstheme="majorBidi"/>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Pr="00E806F2">
      <w:rPr>
        <w:rFonts w:asciiTheme="majorHAnsi" w:eastAsiaTheme="majorEastAsia" w:hAnsiTheme="majorHAnsi" w:cstheme="majorBidi"/>
        <w:noProof/>
        <w:lang w:val="es-ES"/>
      </w:rPr>
      <w:t>103</w:t>
    </w:r>
    <w:r w:rsidR="00554862">
      <w:rPr>
        <w:rFonts w:asciiTheme="majorHAnsi" w:eastAsiaTheme="majorEastAsia" w:hAnsiTheme="majorHAnsi" w:cstheme="majorBidi"/>
      </w:rPr>
      <w:fldChar w:fldCharType="end"/>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E806F2" w:rsidRDefault="00A12E35" w:rsidP="00E806F2">
    <w:pPr>
      <w:pStyle w:val="Piedepgina"/>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58</w:t>
    </w:r>
    <w:r w:rsidR="00554862">
      <w:rPr>
        <w:rFonts w:asciiTheme="majorHAnsi" w:eastAsiaTheme="majorEastAsia" w:hAnsiTheme="majorHAnsi" w:cstheme="majorBidi"/>
      </w:rPr>
      <w:fldChar w:fldCharType="end"/>
    </w:r>
    <w:r>
      <w:rPr>
        <w:rFonts w:asciiTheme="majorHAnsi" w:eastAsiaTheme="majorEastAsia" w:hAnsiTheme="majorHAnsi" w:cstheme="majorBidi"/>
      </w:rPr>
      <w:tab/>
    </w:r>
    <w:r>
      <w:rPr>
        <w:rFonts w:asciiTheme="majorHAnsi" w:eastAsiaTheme="majorEastAsia" w:hAnsiTheme="majorHAnsi" w:cstheme="majorBidi"/>
      </w:rPr>
      <w:tab/>
      <w:t>Aybar María – Ramírez Elsa</w:t>
    </w: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57</w:t>
    </w:r>
    <w:r w:rsidR="00554862">
      <w:rPr>
        <w:rFonts w:asciiTheme="majorHAnsi" w:eastAsiaTheme="majorEastAsia" w:hAnsiTheme="majorHAnsi" w:cstheme="majorBidi"/>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6302735"/>
      <w:docPartObj>
        <w:docPartGallery w:val="Page Numbers (Bottom of Page)"/>
        <w:docPartUnique/>
      </w:docPartObj>
    </w:sdtPr>
    <w:sdtContent>
      <w:p w:rsidR="00A12E35" w:rsidRDefault="00554862" w:rsidP="00ED0ECE">
        <w:pPr>
          <w:pStyle w:val="Piedepgina"/>
          <w:ind w:left="4416" w:firstLine="87"/>
          <w:jc w:val="right"/>
        </w:pPr>
        <w:r>
          <w:fldChar w:fldCharType="begin"/>
        </w:r>
        <w:r w:rsidR="00A12E35">
          <w:instrText>PAGE   \* MERGEFORMAT</w:instrText>
        </w:r>
        <w:r>
          <w:fldChar w:fldCharType="separate"/>
        </w:r>
        <w:r w:rsidR="00FA5480" w:rsidRPr="00FA5480">
          <w:rPr>
            <w:noProof/>
            <w:lang w:val="es-ES"/>
          </w:rPr>
          <w:t>IX</w:t>
        </w:r>
        <w:r>
          <w:fldChar w:fldCharType="end"/>
        </w:r>
      </w:p>
    </w:sdtContent>
  </w:sdt>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11413D" w:rsidRDefault="00A12E35" w:rsidP="0011413D">
    <w:pPr>
      <w:pStyle w:val="Piedepgina"/>
    </w:pP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122</w:t>
    </w:r>
    <w:r w:rsidR="00554862">
      <w:rPr>
        <w:rFonts w:asciiTheme="majorHAnsi" w:eastAsiaTheme="majorEastAsia" w:hAnsiTheme="majorHAnsi" w:cstheme="majorBidi"/>
      </w:rPr>
      <w:fldChar w:fldCharType="end"/>
    </w:r>
    <w:r>
      <w:rPr>
        <w:rFonts w:asciiTheme="majorHAnsi" w:eastAsiaTheme="majorEastAsia" w:hAnsiTheme="majorHAnsi" w:cstheme="majorBidi"/>
      </w:rPr>
      <w:tab/>
    </w:r>
    <w:r>
      <w:rPr>
        <w:rFonts w:asciiTheme="majorHAnsi" w:eastAsiaTheme="majorEastAsia" w:hAnsiTheme="majorHAnsi" w:cstheme="majorBidi"/>
      </w:rPr>
      <w:tab/>
      <w:t>Aybar María – Ramírez Elsa</w:t>
    </w: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121</w:t>
    </w:r>
    <w:r w:rsidR="00554862">
      <w:rPr>
        <w:rFonts w:asciiTheme="majorHAnsi" w:eastAsiaTheme="majorEastAsia" w:hAnsiTheme="majorHAnsi" w:cstheme="majorBidi"/>
      </w:rPr>
      <w:fldChar w:fldCharType="end"/>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F14D5" w:rsidRPr="00FF14D5">
      <w:rPr>
        <w:rFonts w:asciiTheme="majorHAnsi" w:eastAsiaTheme="majorEastAsia" w:hAnsiTheme="majorHAnsi" w:cstheme="majorBidi"/>
        <w:noProof/>
        <w:lang w:val="es-ES"/>
      </w:rPr>
      <w:t>132</w:t>
    </w:r>
    <w:r w:rsidR="00554862">
      <w:rPr>
        <w:rFonts w:asciiTheme="majorHAnsi" w:eastAsiaTheme="majorEastAsia" w:hAnsiTheme="majorHAnsi" w:cstheme="majorBidi"/>
      </w:rPr>
      <w:fldChar w:fldCharType="end"/>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r>
    <w:r>
      <w:rPr>
        <w:rFonts w:asciiTheme="majorHAnsi" w:eastAsiaTheme="majorEastAsia" w:hAnsiTheme="majorHAnsi" w:cstheme="majorBidi"/>
      </w:rPr>
      <w:tab/>
      <w:t>Aybar María – Ramírez Elsa</w:t>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Pr="00EB06E9">
      <w:rPr>
        <w:rFonts w:asciiTheme="majorHAnsi" w:eastAsiaTheme="majorEastAsia" w:hAnsiTheme="majorHAnsi" w:cstheme="majorBidi"/>
        <w:noProof/>
        <w:lang w:val="es-ES"/>
      </w:rPr>
      <w:t>133</w:t>
    </w:r>
    <w:r w:rsidR="00554862">
      <w:rPr>
        <w:rFonts w:asciiTheme="majorHAnsi" w:eastAsiaTheme="majorEastAsia" w:hAnsiTheme="majorHAnsi" w:cstheme="majorBidi"/>
      </w:rPr>
      <w:fldChar w:fldCharType="end"/>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131</w:t>
    </w:r>
    <w:r w:rsidR="00554862">
      <w:rPr>
        <w:rFonts w:asciiTheme="majorHAnsi" w:eastAsiaTheme="majorEastAsia" w:hAnsiTheme="majorHAnsi" w:cstheme="majorBidi"/>
      </w:rPr>
      <w:fldChar w:fldCharType="end"/>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rsidP="00BF4080">
    <w:pPr>
      <w:pStyle w:val="Piedepgina"/>
      <w:pBdr>
        <w:top w:val="thinThickSmallGap" w:sz="24" w:space="1" w:color="622423" w:themeColor="accent2" w:themeShade="7F"/>
      </w:pBdr>
      <w:ind w:firstLine="0"/>
      <w:jc w:val="left"/>
      <w:rPr>
        <w:rFonts w:asciiTheme="majorHAnsi" w:eastAsiaTheme="majorEastAsia" w:hAnsiTheme="majorHAnsi" w:cstheme="majorBidi"/>
      </w:rPr>
    </w:pP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150</w:t>
    </w:r>
    <w:r w:rsidR="00554862">
      <w:rPr>
        <w:rFonts w:asciiTheme="majorHAnsi" w:eastAsiaTheme="majorEastAsia" w:hAnsiTheme="majorHAnsi" w:cstheme="majorBidi"/>
      </w:rPr>
      <w:fldChar w:fldCharType="end"/>
    </w:r>
    <w:r>
      <w:rPr>
        <w:rFonts w:asciiTheme="majorHAnsi" w:eastAsiaTheme="majorEastAsia" w:hAnsiTheme="majorHAnsi" w:cstheme="majorBidi"/>
      </w:rPr>
      <w:tab/>
    </w:r>
    <w:r>
      <w:rPr>
        <w:rFonts w:asciiTheme="majorHAnsi" w:eastAsiaTheme="majorEastAsia" w:hAnsiTheme="majorHAnsi" w:cstheme="majorBidi"/>
      </w:rPr>
      <w:tab/>
      <w:t xml:space="preserve"> Aybar María – Ramírez Elsa</w:t>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151</w:t>
    </w:r>
    <w:r w:rsidR="00554862">
      <w:rPr>
        <w:rFonts w:asciiTheme="majorHAnsi" w:eastAsiaTheme="majorEastAsia" w:hAnsiTheme="majorHAnsi" w:cstheme="majorBidi"/>
      </w:rPr>
      <w:fldChar w:fldCharType="end"/>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F14D5" w:rsidRPr="00FF14D5">
      <w:rPr>
        <w:rFonts w:asciiTheme="majorHAnsi" w:eastAsiaTheme="majorEastAsia" w:hAnsiTheme="majorHAnsi" w:cstheme="majorBidi"/>
        <w:noProof/>
        <w:lang w:val="es-ES"/>
      </w:rPr>
      <w:t>133</w:t>
    </w:r>
    <w:r w:rsidR="00554862">
      <w:rPr>
        <w:rFonts w:asciiTheme="majorHAnsi" w:eastAsiaTheme="majorEastAsia" w:hAnsiTheme="majorHAnsi" w:cstheme="majorBidi"/>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8685813"/>
      <w:docPartObj>
        <w:docPartGallery w:val="Page Numbers (Bottom of Page)"/>
        <w:docPartUnique/>
      </w:docPartObj>
    </w:sdtPr>
    <w:sdtContent>
      <w:p w:rsidR="00A12E35" w:rsidRDefault="00554862">
        <w:pPr>
          <w:pStyle w:val="Piedepgina"/>
          <w:jc w:val="right"/>
        </w:pPr>
        <w:r>
          <w:fldChar w:fldCharType="begin"/>
        </w:r>
        <w:r w:rsidR="00A12E35">
          <w:instrText>PAGE   \* MERGEFORMAT</w:instrText>
        </w:r>
        <w:r>
          <w:fldChar w:fldCharType="separate"/>
        </w:r>
        <w:r w:rsidR="00FA5480" w:rsidRPr="00FA5480">
          <w:rPr>
            <w:noProof/>
            <w:lang w:val="es-ES"/>
          </w:rPr>
          <w:t>I</w:t>
        </w:r>
        <w: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rsidP="00016CAB">
    <w:pPr>
      <w:pStyle w:val="Piedepgina"/>
      <w:pBdr>
        <w:top w:val="thinThickSmallGap" w:sz="24" w:space="1" w:color="622423" w:themeColor="accent2" w:themeShade="7F"/>
      </w:pBdr>
      <w:ind w:firstLine="0"/>
      <w:rPr>
        <w:rFonts w:asciiTheme="majorHAnsi" w:eastAsiaTheme="majorEastAsia" w:hAnsiTheme="majorHAnsi" w:cstheme="majorBidi"/>
      </w:rPr>
    </w:pPr>
    <w:r>
      <w:rPr>
        <w:rFonts w:asciiTheme="majorHAnsi" w:eastAsiaTheme="majorEastAsia" w:hAnsiTheme="majorHAnsi" w:cstheme="majorBidi"/>
      </w:rPr>
      <w:t xml:space="preserve">Aybar María – Ramírez Elsa </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Pr="00686ED8">
      <w:rPr>
        <w:rFonts w:asciiTheme="majorHAnsi" w:eastAsiaTheme="majorEastAsia" w:hAnsiTheme="majorHAnsi" w:cstheme="majorBidi"/>
        <w:noProof/>
        <w:lang w:val="es-ES"/>
      </w:rPr>
      <w:t>10</w:t>
    </w:r>
    <w:r w:rsidR="00554862">
      <w:rPr>
        <w:rFonts w:asciiTheme="majorHAnsi" w:eastAsiaTheme="majorEastAsia" w:hAnsiTheme="majorHAnsi" w:cstheme="majorBidi"/>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18159D" w:rsidRDefault="00A12E35" w:rsidP="0018159D">
    <w:pPr>
      <w:pStyle w:val="Piedepgina"/>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rsidP="00096702">
    <w:pPr>
      <w:pStyle w:val="Piedepgina"/>
      <w:pBdr>
        <w:top w:val="thinThickSmallGap" w:sz="24" w:space="1" w:color="622423" w:themeColor="accent2" w:themeShade="7F"/>
      </w:pBdr>
      <w:ind w:firstLine="0"/>
      <w:rPr>
        <w:rFonts w:asciiTheme="majorHAnsi" w:eastAsiaTheme="majorEastAsia" w:hAnsiTheme="majorHAnsi" w:cstheme="majorBidi"/>
      </w:rPr>
    </w:pPr>
    <w:r>
      <w:rPr>
        <w:rFonts w:asciiTheme="majorHAnsi" w:eastAsiaTheme="majorEastAsia" w:hAnsiTheme="majorHAnsi" w:cstheme="majorBidi"/>
      </w:rPr>
      <w:t xml:space="preserve">Aybar María – Ramírez Elsa </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Pr="00686ED8">
      <w:rPr>
        <w:rFonts w:asciiTheme="majorHAnsi" w:eastAsiaTheme="majorEastAsia" w:hAnsiTheme="majorHAnsi" w:cstheme="majorBidi"/>
        <w:noProof/>
        <w:lang w:val="es-ES"/>
      </w:rPr>
      <w:t>2</w:t>
    </w:r>
    <w:r w:rsidR="00554862">
      <w:rPr>
        <w:rFonts w:asciiTheme="majorHAnsi" w:eastAsiaTheme="majorEastAsia" w:hAnsiTheme="majorHAnsi" w:cstheme="majorBidi"/>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rsidP="00016CAB">
    <w:pPr>
      <w:pStyle w:val="Piedepgina"/>
      <w:pBdr>
        <w:top w:val="thinThickSmallGap" w:sz="24" w:space="1" w:color="622423" w:themeColor="accent2" w:themeShade="7F"/>
      </w:pBdr>
      <w:ind w:firstLine="0"/>
      <w:rPr>
        <w:rFonts w:asciiTheme="majorHAnsi" w:eastAsiaTheme="majorEastAsia" w:hAnsiTheme="majorHAnsi" w:cstheme="majorBidi"/>
      </w:rPr>
    </w:pP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6</w:t>
    </w:r>
    <w:r w:rsidR="00554862">
      <w:rPr>
        <w:rFonts w:asciiTheme="majorHAnsi" w:eastAsiaTheme="majorEastAsia" w:hAnsiTheme="majorHAnsi" w:cstheme="majorBidi"/>
      </w:rPr>
      <w:fldChar w:fldCharType="end"/>
    </w:r>
    <w:r>
      <w:rPr>
        <w:rFonts w:asciiTheme="majorHAnsi" w:eastAsiaTheme="majorEastAsia" w:hAnsiTheme="majorHAnsi" w:cstheme="majorBidi"/>
      </w:rPr>
      <w:tab/>
    </w:r>
    <w:r>
      <w:rPr>
        <w:rFonts w:asciiTheme="majorHAnsi" w:eastAsiaTheme="majorEastAsia" w:hAnsiTheme="majorHAnsi" w:cstheme="majorBidi"/>
      </w:rPr>
      <w:tab/>
      <w:t>Aybar María – Ramírez Elsa</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Piedepgina"/>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Aybar María – Ramírez Elsa</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554862" w:rsidRPr="00554862">
      <w:rPr>
        <w:rFonts w:asciiTheme="minorHAnsi" w:eastAsiaTheme="minorEastAsia" w:hAnsiTheme="minorHAnsi" w:cstheme="minorBidi"/>
      </w:rPr>
      <w:fldChar w:fldCharType="begin"/>
    </w:r>
    <w:r>
      <w:instrText>PAGE   \* MERGEFORMAT</w:instrText>
    </w:r>
    <w:r w:rsidR="00554862" w:rsidRPr="00554862">
      <w:rPr>
        <w:rFonts w:asciiTheme="minorHAnsi" w:eastAsiaTheme="minorEastAsia" w:hAnsiTheme="minorHAnsi" w:cstheme="minorBidi"/>
      </w:rPr>
      <w:fldChar w:fldCharType="separate"/>
    </w:r>
    <w:r w:rsidR="00FA5480" w:rsidRPr="00FA5480">
      <w:rPr>
        <w:rFonts w:asciiTheme="majorHAnsi" w:eastAsiaTheme="majorEastAsia" w:hAnsiTheme="majorHAnsi" w:cstheme="majorBidi"/>
        <w:noProof/>
        <w:lang w:val="es-ES"/>
      </w:rPr>
      <w:t>7</w:t>
    </w:r>
    <w:r w:rsidR="00554862">
      <w:rPr>
        <w:rFonts w:asciiTheme="majorHAnsi" w:eastAsiaTheme="majorEastAsia" w:hAnsiTheme="majorHAnsi" w:cstheme="majorBid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52888" w:rsidRDefault="00052888" w:rsidP="00E95F1F">
      <w:pPr>
        <w:spacing w:after="0"/>
      </w:pPr>
      <w:r>
        <w:separator/>
      </w:r>
    </w:p>
    <w:p w:rsidR="00052888" w:rsidRDefault="00052888"/>
  </w:footnote>
  <w:footnote w:type="continuationSeparator" w:id="1">
    <w:p w:rsidR="00052888" w:rsidRDefault="00052888" w:rsidP="00E95F1F">
      <w:pPr>
        <w:spacing w:after="0"/>
      </w:pPr>
      <w:r>
        <w:continuationSeparator/>
      </w:r>
    </w:p>
    <w:p w:rsidR="00052888" w:rsidRDefault="00052888"/>
  </w:footnote>
  <w:footnote w:type="continuationNotice" w:id="2">
    <w:p w:rsidR="00052888" w:rsidRDefault="00052888">
      <w:pPr>
        <w:spacing w:before="0" w:after="0"/>
      </w:pPr>
    </w:p>
    <w:p w:rsidR="00052888" w:rsidRDefault="00052888"/>
  </w:footnote>
  <w:footnote w:id="3">
    <w:p w:rsidR="00A12E35" w:rsidRDefault="00A12E35">
      <w:pPr>
        <w:pStyle w:val="Textonotapie"/>
      </w:pPr>
      <w:r>
        <w:rPr>
          <w:rStyle w:val="Refdenotaalpie"/>
        </w:rPr>
        <w:t>1</w:t>
      </w:r>
      <w:hyperlink r:id="rId1" w:history="1">
        <w:r w:rsidRPr="008B3F49">
          <w:rPr>
            <w:rStyle w:val="Hipervnculo"/>
            <w:color w:val="000000" w:themeColor="text1"/>
            <w:u w:val="none"/>
          </w:rPr>
          <w:t>http://www.xcolectivo.com.ar</w:t>
        </w:r>
      </w:hyperlink>
    </w:p>
  </w:footnote>
  <w:footnote w:id="4">
    <w:p w:rsidR="00A12E35" w:rsidRDefault="00A12E35">
      <w:pPr>
        <w:pStyle w:val="Textonotapie"/>
      </w:pPr>
      <w:r>
        <w:rPr>
          <w:rStyle w:val="Refdenotaalpie"/>
        </w:rPr>
        <w:t>2</w:t>
      </w:r>
      <w:r w:rsidRPr="008B3F49">
        <w:t>h</w:t>
      </w:r>
      <w:r>
        <w:t>ttp://www.montevideobus.com.uy/</w:t>
      </w:r>
    </w:p>
  </w:footnote>
  <w:footnote w:id="5">
    <w:p w:rsidR="00A12E35" w:rsidRDefault="00A12E35">
      <w:pPr>
        <w:pStyle w:val="Textonotapie"/>
      </w:pPr>
      <w:r>
        <w:rPr>
          <w:rStyle w:val="Refdenotaalpie"/>
        </w:rPr>
        <w:t>1</w:t>
      </w:r>
      <w:r w:rsidRPr="00A0714E">
        <w:t>Middleware es un software que asiste a una aplicación para interactuar o comunicarse con otras aplicaciones</w:t>
      </w:r>
      <w:r>
        <w:t>.</w:t>
      </w:r>
    </w:p>
  </w:footnote>
  <w:footnote w:id="6">
    <w:p w:rsidR="00A12E35" w:rsidRDefault="00A12E35" w:rsidP="00B84A14">
      <w:pPr>
        <w:pStyle w:val="Textonotapie"/>
      </w:pPr>
      <w:r>
        <w:rPr>
          <w:rStyle w:val="Refdenotaalpie"/>
        </w:rPr>
        <w:footnoteRef/>
      </w:r>
      <w:r w:rsidRPr="00346063">
        <w:rPr>
          <w:sz w:val="18"/>
          <w:szCs w:val="18"/>
        </w:rPr>
        <w:t>CRUD: Créate, Reader, Update, Delet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7B1E5D" w:rsidRDefault="00A12E35" w:rsidP="007B1E5D">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662919" w:rsidRDefault="00A12E35" w:rsidP="00662919">
    <w:pPr>
      <w:pStyle w:val="Encabezado"/>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0872D8">
    <w:pPr>
      <w:tabs>
        <w:tab w:val="left" w:pos="3686"/>
        <w:tab w:val="left" w:pos="7088"/>
      </w:tabs>
      <w:ind w:firstLine="0"/>
      <w:jc w:val="right"/>
      <w:rPr>
        <w:szCs w:val="22"/>
      </w:rPr>
    </w:pPr>
    <w:r w:rsidRPr="002771F8">
      <w:rPr>
        <w:szCs w:val="22"/>
      </w:rPr>
      <w:t>Sistema web Para el Recorrido de Transporte Urbano - UNJu</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040BE3">
    <w:pPr>
      <w:tabs>
        <w:tab w:val="left" w:pos="7088"/>
      </w:tabs>
      <w:ind w:firstLine="0"/>
      <w:jc w:val="left"/>
      <w:rPr>
        <w:szCs w:val="22"/>
      </w:rPr>
    </w:pPr>
    <w:r>
      <w:rPr>
        <w:szCs w:val="22"/>
      </w:rPr>
      <w:t>Etapa 2             ANÁLISIS DE LAS HERRAMIENTAS DE DESARROLLO</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7B1E5D" w:rsidRDefault="00A12E35" w:rsidP="000872D8">
    <w:pPr>
      <w:pStyle w:val="Encabezado"/>
      <w:tabs>
        <w:tab w:val="left" w:pos="5954"/>
        <w:tab w:val="left" w:pos="6804"/>
      </w:tabs>
      <w:ind w:firstLine="0"/>
    </w:pPr>
    <w:r>
      <w:t>Etapa 2         ANALISIS DE LAS HERRAMIENTAS DE DESARROLLO</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040BE3">
    <w:pPr>
      <w:tabs>
        <w:tab w:val="left" w:pos="7088"/>
      </w:tabs>
      <w:ind w:firstLine="0"/>
      <w:jc w:val="left"/>
      <w:rPr>
        <w:szCs w:val="22"/>
      </w:rPr>
    </w:pPr>
    <w:r>
      <w:rPr>
        <w:szCs w:val="22"/>
      </w:rPr>
      <w:t>Etapa 2             ANÁLISIS DE LAS HERRAMIENTAS DE DESARROLLO</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7B1E5D" w:rsidRDefault="00A12E35" w:rsidP="000872D8">
    <w:pPr>
      <w:pStyle w:val="Encabezado"/>
      <w:tabs>
        <w:tab w:val="left" w:pos="5954"/>
        <w:tab w:val="left" w:pos="6804"/>
      </w:tabs>
      <w:ind w:firstLine="0"/>
    </w:pPr>
    <w:r>
      <w:t>Etapa 2         ANALISIS DE LAS HERRAMIENTAS DE DESARROLLO</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F74D97">
    <w:pPr>
      <w:tabs>
        <w:tab w:val="left" w:pos="3686"/>
        <w:tab w:val="left" w:pos="7088"/>
      </w:tabs>
      <w:ind w:firstLine="0"/>
      <w:jc w:val="right"/>
      <w:rPr>
        <w:szCs w:val="22"/>
      </w:rPr>
    </w:pPr>
    <w:r w:rsidRPr="002771F8">
      <w:rPr>
        <w:szCs w:val="22"/>
      </w:rPr>
      <w:t>Sistema web Para el Recorrido de Transporte Urbano - UNJu</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6210AB">
    <w:pPr>
      <w:tabs>
        <w:tab w:val="left" w:pos="7088"/>
      </w:tabs>
      <w:ind w:firstLine="0"/>
      <w:jc w:val="left"/>
      <w:rPr>
        <w:szCs w:val="22"/>
      </w:rPr>
    </w:pPr>
    <w:r>
      <w:rPr>
        <w:szCs w:val="22"/>
      </w:rPr>
      <w:t>Etapa 2             ANÁLISIS DE LAS HERRAMIENTAS DE DESARROLLO</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E96806">
    <w:pPr>
      <w:tabs>
        <w:tab w:val="left" w:pos="3686"/>
        <w:tab w:val="left" w:pos="7088"/>
      </w:tabs>
      <w:ind w:firstLine="0"/>
      <w:jc w:val="right"/>
      <w:rPr>
        <w:szCs w:val="22"/>
      </w:rPr>
    </w:pPr>
    <w:r w:rsidRPr="002771F8">
      <w:rPr>
        <w:szCs w:val="22"/>
      </w:rPr>
      <w:t>Sistema web Para el Recorrido de Transporte Urbano - UNJu</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6210AB">
    <w:pPr>
      <w:tabs>
        <w:tab w:val="left" w:pos="7088"/>
      </w:tabs>
      <w:ind w:firstLine="0"/>
      <w:jc w:val="left"/>
      <w:rPr>
        <w:szCs w:val="2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Encabezado"/>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8B3FBA" w:rsidRDefault="00A12E35" w:rsidP="008B3FBA">
    <w:pPr>
      <w:pStyle w:val="Encabezado"/>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E806F2">
    <w:pPr>
      <w:tabs>
        <w:tab w:val="left" w:pos="3686"/>
        <w:tab w:val="left" w:pos="7088"/>
      </w:tabs>
      <w:ind w:firstLine="0"/>
      <w:jc w:val="right"/>
      <w:rPr>
        <w:szCs w:val="22"/>
      </w:rPr>
    </w:pPr>
    <w:r w:rsidRPr="002771F8">
      <w:rPr>
        <w:szCs w:val="22"/>
      </w:rPr>
      <w:t>Sistema web Para el Recorrido de Transporte Urbano - UNJu</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E96806" w:rsidRDefault="00A12E35" w:rsidP="00E806F2">
    <w:pPr>
      <w:pStyle w:val="Encabezado"/>
      <w:ind w:firstLine="0"/>
    </w:pPr>
    <w:r>
      <w:t>Etapa 3                          ANÁLISIS DE REQUISITO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096702" w:rsidRDefault="00A12E35" w:rsidP="00A042B5">
    <w:pPr>
      <w:pStyle w:val="Encabezado"/>
      <w:ind w:firstLine="0"/>
      <w:rPr>
        <w:b/>
      </w:rPr>
    </w:pPr>
    <w:r>
      <w:t>Etapa 5     CODIFICACIÓN</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5000CE" w:rsidRDefault="00A12E35" w:rsidP="005000CE">
    <w:pPr>
      <w:pStyle w:val="Encabezado"/>
      <w:ind w:firstLine="0"/>
      <w:rPr>
        <w:szCs w:val="22"/>
      </w:rPr>
    </w:pPr>
    <w:r w:rsidRPr="005000CE">
      <w:rPr>
        <w:szCs w:val="22"/>
      </w:rPr>
      <w:t>Etapa 4     DISEÑO</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DF22DB" w:rsidRDefault="00A12E35" w:rsidP="00DF22DB">
    <w:pPr>
      <w:pStyle w:val="Encabezado"/>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11413D" w:rsidRDefault="00A12E35" w:rsidP="00E04A4D">
    <w:pPr>
      <w:pStyle w:val="Encabezado"/>
      <w:jc w:val="right"/>
    </w:pPr>
    <w:r w:rsidRPr="002771F8">
      <w:rPr>
        <w:szCs w:val="22"/>
      </w:rPr>
      <w:t>Sistema web Para el Recorrido de Transporte Urbano - UNJu</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463C79" w:rsidRDefault="00A12E35" w:rsidP="005000CE">
    <w:pPr>
      <w:pStyle w:val="Encabezado"/>
      <w:ind w:firstLine="0"/>
    </w:pPr>
    <w:r>
      <w:t>Etapa 4       DISEÑO</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11413D" w:rsidRDefault="00A12E35" w:rsidP="0011413D">
    <w:pPr>
      <w:pStyle w:val="Encabezado"/>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5000CE" w:rsidRDefault="00A12E35" w:rsidP="00E806F2">
    <w:pPr>
      <w:pStyle w:val="Encabezado"/>
      <w:jc w:val="right"/>
      <w:rPr>
        <w:b/>
        <w:szCs w:val="22"/>
      </w:rPr>
    </w:pPr>
    <w:r w:rsidRPr="005000CE">
      <w:rPr>
        <w:szCs w:val="22"/>
      </w:rPr>
      <w:t>Sistema web Para el Recorrido de Transporte Urbano - UNJu</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Default="00A12E35">
    <w:pPr>
      <w:pStyle w:val="Encabezado"/>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E806F2" w:rsidRDefault="00A12E35" w:rsidP="00E806F2">
    <w:pPr>
      <w:pStyle w:val="Encabezado"/>
      <w:ind w:firstLine="0"/>
    </w:pPr>
    <w:r>
      <w:t>Etapa 5       CODIFIACIÓN</w: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5000CE" w:rsidRDefault="00A12E35" w:rsidP="00E806F2">
    <w:pPr>
      <w:pStyle w:val="Encabezado"/>
      <w:jc w:val="right"/>
      <w:rPr>
        <w:b/>
        <w:szCs w:val="22"/>
      </w:rPr>
    </w:pPr>
    <w:r w:rsidRPr="005000CE">
      <w:rPr>
        <w:szCs w:val="22"/>
      </w:rPr>
      <w:t>Sistema web Para el Recorrido de Transporte Urbano - UNJu</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2017D" w:rsidRDefault="00A12E35" w:rsidP="0022017D">
    <w:pPr>
      <w:pStyle w:val="Encabezado"/>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2017D" w:rsidRDefault="00A12E35" w:rsidP="0022017D">
    <w:pPr>
      <w:pStyle w:val="Encabezado"/>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2017D" w:rsidRDefault="00A12E35" w:rsidP="0022017D">
    <w:pPr>
      <w:pStyle w:val="Encabezado"/>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2017D" w:rsidRDefault="00A12E35" w:rsidP="0022017D">
    <w:pPr>
      <w:pStyle w:val="Encabezado"/>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2017D" w:rsidRDefault="00A12E35" w:rsidP="0022017D">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2771F8">
    <w:pPr>
      <w:tabs>
        <w:tab w:val="left" w:pos="7088"/>
      </w:tabs>
      <w:ind w:firstLine="0"/>
      <w:jc w:val="right"/>
      <w:rPr>
        <w:szCs w:val="22"/>
      </w:rPr>
    </w:pPr>
    <w:r w:rsidRPr="002771F8">
      <w:rPr>
        <w:szCs w:val="22"/>
      </w:rPr>
      <w:t>Sistema web Para el Recorrido de Transporte Urbano - UNJu</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18159D" w:rsidRDefault="00A12E35" w:rsidP="0018159D">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1E607A" w:rsidRDefault="00A12E35" w:rsidP="001E607A">
    <w:pPr>
      <w:tabs>
        <w:tab w:val="left" w:pos="7088"/>
      </w:tabs>
      <w:ind w:firstLine="0"/>
      <w:rPr>
        <w:sz w:val="18"/>
        <w:szCs w:val="18"/>
      </w:rPr>
    </w:pPr>
    <w:r w:rsidRPr="001E607A">
      <w:t xml:space="preserve">Etapa 1     </w:t>
    </w:r>
    <w:r w:rsidRPr="001E607A">
      <w:rPr>
        <w:b/>
      </w:rPr>
      <w:t>PLANTEO DEL PROYECTO</w:t>
    </w:r>
    <w:r w:rsidRPr="001E607A">
      <w:rPr>
        <w:sz w:val="18"/>
        <w:szCs w:val="18"/>
      </w:rPr>
      <w:t>Sistema web Para el Recorrido de Transporte Urbano - UNJu</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2771F8">
    <w:pPr>
      <w:tabs>
        <w:tab w:val="left" w:pos="7088"/>
      </w:tabs>
      <w:ind w:firstLine="0"/>
      <w:rPr>
        <w:szCs w:val="22"/>
      </w:rPr>
    </w:pPr>
    <w:r w:rsidRPr="002771F8">
      <w:rPr>
        <w:szCs w:val="22"/>
      </w:rPr>
      <w:t xml:space="preserve">Etapa 1     </w:t>
    </w:r>
    <w:r w:rsidRPr="002771F8">
      <w:rPr>
        <w:b/>
        <w:szCs w:val="22"/>
      </w:rPr>
      <w:t xml:space="preserve">PLANTEO DEL PROYECTO </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0872D8">
    <w:pPr>
      <w:tabs>
        <w:tab w:val="left" w:pos="3686"/>
        <w:tab w:val="left" w:pos="7088"/>
      </w:tabs>
      <w:ind w:firstLine="0"/>
      <w:jc w:val="right"/>
      <w:rPr>
        <w:szCs w:val="22"/>
      </w:rPr>
    </w:pPr>
    <w:r w:rsidRPr="002771F8">
      <w:rPr>
        <w:szCs w:val="22"/>
      </w:rPr>
      <w:t>Sistema web Para el Recorrido de Transporte Urbano - UNJu</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E35" w:rsidRPr="002771F8" w:rsidRDefault="00A12E35" w:rsidP="00040BE3">
    <w:pPr>
      <w:tabs>
        <w:tab w:val="left" w:pos="7088"/>
      </w:tabs>
      <w:ind w:firstLine="0"/>
      <w:jc w:val="left"/>
      <w:rPr>
        <w:szCs w:val="22"/>
      </w:rPr>
    </w:pPr>
    <w:r>
      <w:rPr>
        <w:szCs w:val="22"/>
      </w:rPr>
      <w:t>Etapa 2             ANÁLISIS DE LAS HERRAMIENTAS DE DESARROLLO</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0.75pt;height:10.75pt" o:bullet="t">
        <v:imagedata r:id="rId1" o:title="msoDF04"/>
      </v:shape>
    </w:pict>
  </w:numPicBullet>
  <w:abstractNum w:abstractNumId="0">
    <w:nsid w:val="00000006"/>
    <w:multiLevelType w:val="multilevel"/>
    <w:tmpl w:val="00000006"/>
    <w:name w:val="WW8Num6"/>
    <w:lvl w:ilvl="0">
      <w:start w:val="1"/>
      <w:numFmt w:val="bullet"/>
      <w:lvlText w:val="-"/>
      <w:lvlJc w:val="left"/>
      <w:pPr>
        <w:tabs>
          <w:tab w:val="num" w:pos="400"/>
        </w:tabs>
        <w:ind w:left="400" w:hanging="264"/>
      </w:pPr>
      <w:rPr>
        <w:rFonts w:ascii="Segoe UI" w:hAnsi="Segoe UI"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2830F54"/>
    <w:multiLevelType w:val="hybridMultilevel"/>
    <w:tmpl w:val="8A14BFCE"/>
    <w:lvl w:ilvl="0" w:tplc="2C0A0007">
      <w:start w:val="1"/>
      <w:numFmt w:val="bullet"/>
      <w:lvlText w:val=""/>
      <w:lvlPicBulletId w:val="0"/>
      <w:lvlJc w:val="left"/>
      <w:pPr>
        <w:ind w:left="720" w:hanging="360"/>
      </w:pPr>
      <w:rPr>
        <w:rFonts w:ascii="Symbol" w:hAnsi="Symbol" w:hint="default"/>
      </w:rPr>
    </w:lvl>
    <w:lvl w:ilvl="1" w:tplc="17CA1546">
      <w:numFmt w:val="bullet"/>
      <w:lvlText w:val="•"/>
      <w:lvlJc w:val="left"/>
      <w:pPr>
        <w:ind w:left="1785" w:hanging="705"/>
      </w:pPr>
      <w:rPr>
        <w:rFonts w:ascii="Calibri" w:eastAsia="Calibri" w:hAnsi="Calibri" w:cs="Calibri"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3086949"/>
    <w:multiLevelType w:val="hybridMultilevel"/>
    <w:tmpl w:val="D7FC6DC2"/>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7351B4A"/>
    <w:multiLevelType w:val="hybridMultilevel"/>
    <w:tmpl w:val="4D089DFA"/>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87A58EF"/>
    <w:multiLevelType w:val="multilevel"/>
    <w:tmpl w:val="0D3284DC"/>
    <w:lvl w:ilvl="0">
      <w:start w:val="1"/>
      <w:numFmt w:val="decimal"/>
      <w:lvlText w:val="%1."/>
      <w:lvlJc w:val="left"/>
      <w:pPr>
        <w:ind w:left="360" w:hanging="360"/>
      </w:pPr>
    </w:lvl>
    <w:lvl w:ilvl="1">
      <w:start w:val="4"/>
      <w:numFmt w:val="decimal"/>
      <w:isLgl/>
      <w:lvlText w:val="%1.%2"/>
      <w:lvlJc w:val="left"/>
      <w:pPr>
        <w:ind w:left="735" w:hanging="735"/>
      </w:pPr>
      <w:rPr>
        <w:rFonts w:hint="default"/>
      </w:rPr>
    </w:lvl>
    <w:lvl w:ilvl="2">
      <w:start w:val="3"/>
      <w:numFmt w:val="decimal"/>
      <w:isLgl/>
      <w:lvlText w:val="%1.%2.%3"/>
      <w:lvlJc w:val="left"/>
      <w:pPr>
        <w:ind w:left="735" w:hanging="735"/>
      </w:pPr>
      <w:rPr>
        <w:rFonts w:hint="default"/>
      </w:rPr>
    </w:lvl>
    <w:lvl w:ilvl="3">
      <w:start w:val="1"/>
      <w:numFmt w:val="decimal"/>
      <w:isLgl/>
      <w:lvlText w:val="%1.%2.%3.%4"/>
      <w:lvlJc w:val="left"/>
      <w:pPr>
        <w:ind w:left="735" w:hanging="73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08F70EFE"/>
    <w:multiLevelType w:val="hybridMultilevel"/>
    <w:tmpl w:val="8C7E4834"/>
    <w:lvl w:ilvl="0" w:tplc="2C0A0007">
      <w:start w:val="1"/>
      <w:numFmt w:val="bullet"/>
      <w:lvlText w:val=""/>
      <w:lvlPicBulletId w:val="0"/>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6">
    <w:nsid w:val="0A714DAF"/>
    <w:multiLevelType w:val="hybridMultilevel"/>
    <w:tmpl w:val="FA7287BA"/>
    <w:lvl w:ilvl="0" w:tplc="2C0A0007">
      <w:start w:val="1"/>
      <w:numFmt w:val="bullet"/>
      <w:lvlText w:val=""/>
      <w:lvlPicBulletId w:val="0"/>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7">
    <w:nsid w:val="0CA12234"/>
    <w:multiLevelType w:val="hybridMultilevel"/>
    <w:tmpl w:val="110C4F54"/>
    <w:lvl w:ilvl="0" w:tplc="59B28D6E">
      <w:numFmt w:val="bullet"/>
      <w:lvlText w:val="-"/>
      <w:lvlJc w:val="left"/>
      <w:pPr>
        <w:ind w:left="720" w:hanging="360"/>
      </w:pPr>
      <w:rPr>
        <w:rFonts w:ascii="Calibri" w:eastAsiaTheme="minorHAnsi" w:hAnsi="Calibri"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124E718D"/>
    <w:multiLevelType w:val="hybridMultilevel"/>
    <w:tmpl w:val="76680F54"/>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12672EA1"/>
    <w:multiLevelType w:val="hybridMultilevel"/>
    <w:tmpl w:val="0B3653F6"/>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12DE7893"/>
    <w:multiLevelType w:val="hybridMultilevel"/>
    <w:tmpl w:val="0944CD30"/>
    <w:lvl w:ilvl="0" w:tplc="59B28D6E">
      <w:numFmt w:val="bullet"/>
      <w:lvlText w:val="-"/>
      <w:lvlJc w:val="left"/>
      <w:pPr>
        <w:ind w:left="1080" w:hanging="360"/>
      </w:pPr>
      <w:rPr>
        <w:rFonts w:ascii="Calibri" w:eastAsiaTheme="minorHAnsi" w:hAnsi="Calibri"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11">
    <w:nsid w:val="13F43E90"/>
    <w:multiLevelType w:val="hybridMultilevel"/>
    <w:tmpl w:val="CF545B64"/>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141A67E4"/>
    <w:multiLevelType w:val="hybridMultilevel"/>
    <w:tmpl w:val="61F21C9E"/>
    <w:lvl w:ilvl="0" w:tplc="2C0A000D">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9">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14B47144"/>
    <w:multiLevelType w:val="hybridMultilevel"/>
    <w:tmpl w:val="11A6901C"/>
    <w:lvl w:ilvl="0" w:tplc="59B28D6E">
      <w:numFmt w:val="bullet"/>
      <w:lvlText w:val="-"/>
      <w:lvlJc w:val="left"/>
      <w:pPr>
        <w:ind w:left="1080" w:hanging="360"/>
      </w:pPr>
      <w:rPr>
        <w:rFonts w:ascii="Calibri" w:eastAsiaTheme="minorHAnsi" w:hAnsi="Calibri"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14">
    <w:nsid w:val="17A011FF"/>
    <w:multiLevelType w:val="hybridMultilevel"/>
    <w:tmpl w:val="4E36DD66"/>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18F94A5E"/>
    <w:multiLevelType w:val="hybridMultilevel"/>
    <w:tmpl w:val="8CB6C088"/>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19A2208F"/>
    <w:multiLevelType w:val="hybridMultilevel"/>
    <w:tmpl w:val="C2CA4F18"/>
    <w:lvl w:ilvl="0" w:tplc="572CCE06">
      <w:numFmt w:val="bullet"/>
      <w:lvlText w:val="-"/>
      <w:lvlJc w:val="left"/>
      <w:pPr>
        <w:ind w:left="707" w:hanging="360"/>
      </w:pPr>
      <w:rPr>
        <w:rFonts w:ascii="Calibri" w:eastAsia="Times New Roman" w:hAnsi="Calibri" w:cs="Calibri" w:hint="default"/>
      </w:rPr>
    </w:lvl>
    <w:lvl w:ilvl="1" w:tplc="2C0A0003" w:tentative="1">
      <w:start w:val="1"/>
      <w:numFmt w:val="bullet"/>
      <w:lvlText w:val="o"/>
      <w:lvlJc w:val="left"/>
      <w:pPr>
        <w:ind w:left="1427" w:hanging="360"/>
      </w:pPr>
      <w:rPr>
        <w:rFonts w:ascii="Courier New" w:hAnsi="Courier New" w:cs="Courier New" w:hint="default"/>
      </w:rPr>
    </w:lvl>
    <w:lvl w:ilvl="2" w:tplc="2C0A0005" w:tentative="1">
      <w:start w:val="1"/>
      <w:numFmt w:val="bullet"/>
      <w:lvlText w:val=""/>
      <w:lvlJc w:val="left"/>
      <w:pPr>
        <w:ind w:left="2147" w:hanging="360"/>
      </w:pPr>
      <w:rPr>
        <w:rFonts w:ascii="Wingdings" w:hAnsi="Wingdings" w:hint="default"/>
      </w:rPr>
    </w:lvl>
    <w:lvl w:ilvl="3" w:tplc="2C0A0001" w:tentative="1">
      <w:start w:val="1"/>
      <w:numFmt w:val="bullet"/>
      <w:lvlText w:val=""/>
      <w:lvlJc w:val="left"/>
      <w:pPr>
        <w:ind w:left="2867" w:hanging="360"/>
      </w:pPr>
      <w:rPr>
        <w:rFonts w:ascii="Symbol" w:hAnsi="Symbol" w:hint="default"/>
      </w:rPr>
    </w:lvl>
    <w:lvl w:ilvl="4" w:tplc="2C0A0003" w:tentative="1">
      <w:start w:val="1"/>
      <w:numFmt w:val="bullet"/>
      <w:lvlText w:val="o"/>
      <w:lvlJc w:val="left"/>
      <w:pPr>
        <w:ind w:left="3587" w:hanging="360"/>
      </w:pPr>
      <w:rPr>
        <w:rFonts w:ascii="Courier New" w:hAnsi="Courier New" w:cs="Courier New" w:hint="default"/>
      </w:rPr>
    </w:lvl>
    <w:lvl w:ilvl="5" w:tplc="2C0A0005" w:tentative="1">
      <w:start w:val="1"/>
      <w:numFmt w:val="bullet"/>
      <w:lvlText w:val=""/>
      <w:lvlJc w:val="left"/>
      <w:pPr>
        <w:ind w:left="4307" w:hanging="360"/>
      </w:pPr>
      <w:rPr>
        <w:rFonts w:ascii="Wingdings" w:hAnsi="Wingdings" w:hint="default"/>
      </w:rPr>
    </w:lvl>
    <w:lvl w:ilvl="6" w:tplc="2C0A0001" w:tentative="1">
      <w:start w:val="1"/>
      <w:numFmt w:val="bullet"/>
      <w:lvlText w:val=""/>
      <w:lvlJc w:val="left"/>
      <w:pPr>
        <w:ind w:left="5027" w:hanging="360"/>
      </w:pPr>
      <w:rPr>
        <w:rFonts w:ascii="Symbol" w:hAnsi="Symbol" w:hint="default"/>
      </w:rPr>
    </w:lvl>
    <w:lvl w:ilvl="7" w:tplc="2C0A0003" w:tentative="1">
      <w:start w:val="1"/>
      <w:numFmt w:val="bullet"/>
      <w:lvlText w:val="o"/>
      <w:lvlJc w:val="left"/>
      <w:pPr>
        <w:ind w:left="5747" w:hanging="360"/>
      </w:pPr>
      <w:rPr>
        <w:rFonts w:ascii="Courier New" w:hAnsi="Courier New" w:cs="Courier New" w:hint="default"/>
      </w:rPr>
    </w:lvl>
    <w:lvl w:ilvl="8" w:tplc="2C0A0005" w:tentative="1">
      <w:start w:val="1"/>
      <w:numFmt w:val="bullet"/>
      <w:lvlText w:val=""/>
      <w:lvlJc w:val="left"/>
      <w:pPr>
        <w:ind w:left="6467" w:hanging="360"/>
      </w:pPr>
      <w:rPr>
        <w:rFonts w:ascii="Wingdings" w:hAnsi="Wingdings" w:hint="default"/>
      </w:rPr>
    </w:lvl>
  </w:abstractNum>
  <w:abstractNum w:abstractNumId="17">
    <w:nsid w:val="1ABA05A1"/>
    <w:multiLevelType w:val="hybridMultilevel"/>
    <w:tmpl w:val="4DF62AB0"/>
    <w:lvl w:ilvl="0" w:tplc="0DC461D0">
      <w:start w:val="1"/>
      <w:numFmt w:val="bullet"/>
      <w:pStyle w:val="Titulo7"/>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1BCE5AAA"/>
    <w:multiLevelType w:val="hybridMultilevel"/>
    <w:tmpl w:val="068ED302"/>
    <w:lvl w:ilvl="0" w:tplc="2C0A000D">
      <w:start w:val="1"/>
      <w:numFmt w:val="bullet"/>
      <w:lvlText w:val=""/>
      <w:lvlJc w:val="left"/>
      <w:pPr>
        <w:ind w:left="720" w:hanging="360"/>
      </w:pPr>
      <w:rPr>
        <w:rFonts w:ascii="Wingdings" w:hAnsi="Wingdings" w:hint="default"/>
      </w:rPr>
    </w:lvl>
    <w:lvl w:ilvl="1" w:tplc="2C0A0007">
      <w:start w:val="1"/>
      <w:numFmt w:val="bullet"/>
      <w:lvlText w:val=""/>
      <w:lvlPicBulletId w:val="0"/>
      <w:lvlJc w:val="left"/>
      <w:pPr>
        <w:ind w:left="1440" w:hanging="360"/>
      </w:pPr>
      <w:rPr>
        <w:rFonts w:ascii="Symbol" w:hAnsi="Symbol"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1E670117"/>
    <w:multiLevelType w:val="hybridMultilevel"/>
    <w:tmpl w:val="EC586CBE"/>
    <w:lvl w:ilvl="0" w:tplc="2C0A000D">
      <w:start w:val="1"/>
      <w:numFmt w:val="bullet"/>
      <w:lvlText w:val=""/>
      <w:lvlJc w:val="left"/>
      <w:pPr>
        <w:ind w:left="720" w:hanging="360"/>
      </w:pPr>
      <w:rPr>
        <w:rFonts w:ascii="Wingdings" w:hAnsi="Wingdings" w:hint="default"/>
      </w:rPr>
    </w:lvl>
    <w:lvl w:ilvl="1" w:tplc="2C0A0009">
      <w:start w:val="1"/>
      <w:numFmt w:val="bullet"/>
      <w:lvlText w:val=""/>
      <w:lvlJc w:val="left"/>
      <w:pPr>
        <w:ind w:left="1440" w:hanging="360"/>
      </w:pPr>
      <w:rPr>
        <w:rFonts w:ascii="Wingdings" w:hAnsi="Wingdings"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1E821C73"/>
    <w:multiLevelType w:val="hybridMultilevel"/>
    <w:tmpl w:val="62945BD8"/>
    <w:lvl w:ilvl="0" w:tplc="2C0A0007">
      <w:start w:val="1"/>
      <w:numFmt w:val="bullet"/>
      <w:lvlText w:val=""/>
      <w:lvlPicBulletId w:val="0"/>
      <w:lvlJc w:val="left"/>
      <w:pPr>
        <w:ind w:left="1287" w:hanging="360"/>
      </w:pPr>
      <w:rPr>
        <w:rFonts w:ascii="Symbol" w:hAnsi="Symbol" w:hint="default"/>
      </w:rPr>
    </w:lvl>
    <w:lvl w:ilvl="1" w:tplc="2C0A0003" w:tentative="1">
      <w:start w:val="1"/>
      <w:numFmt w:val="bullet"/>
      <w:lvlText w:val="o"/>
      <w:lvlJc w:val="left"/>
      <w:pPr>
        <w:ind w:left="2007" w:hanging="360"/>
      </w:pPr>
      <w:rPr>
        <w:rFonts w:ascii="Courier New" w:hAnsi="Courier New" w:cs="Courier New" w:hint="default"/>
      </w:rPr>
    </w:lvl>
    <w:lvl w:ilvl="2" w:tplc="2C0A0005" w:tentative="1">
      <w:start w:val="1"/>
      <w:numFmt w:val="bullet"/>
      <w:lvlText w:val=""/>
      <w:lvlJc w:val="left"/>
      <w:pPr>
        <w:ind w:left="2727" w:hanging="360"/>
      </w:pPr>
      <w:rPr>
        <w:rFonts w:ascii="Wingdings" w:hAnsi="Wingdings" w:hint="default"/>
      </w:rPr>
    </w:lvl>
    <w:lvl w:ilvl="3" w:tplc="2C0A0001" w:tentative="1">
      <w:start w:val="1"/>
      <w:numFmt w:val="bullet"/>
      <w:lvlText w:val=""/>
      <w:lvlJc w:val="left"/>
      <w:pPr>
        <w:ind w:left="3447" w:hanging="360"/>
      </w:pPr>
      <w:rPr>
        <w:rFonts w:ascii="Symbol" w:hAnsi="Symbol" w:hint="default"/>
      </w:rPr>
    </w:lvl>
    <w:lvl w:ilvl="4" w:tplc="2C0A0003" w:tentative="1">
      <w:start w:val="1"/>
      <w:numFmt w:val="bullet"/>
      <w:lvlText w:val="o"/>
      <w:lvlJc w:val="left"/>
      <w:pPr>
        <w:ind w:left="4167" w:hanging="360"/>
      </w:pPr>
      <w:rPr>
        <w:rFonts w:ascii="Courier New" w:hAnsi="Courier New" w:cs="Courier New" w:hint="default"/>
      </w:rPr>
    </w:lvl>
    <w:lvl w:ilvl="5" w:tplc="2C0A0005" w:tentative="1">
      <w:start w:val="1"/>
      <w:numFmt w:val="bullet"/>
      <w:lvlText w:val=""/>
      <w:lvlJc w:val="left"/>
      <w:pPr>
        <w:ind w:left="4887" w:hanging="360"/>
      </w:pPr>
      <w:rPr>
        <w:rFonts w:ascii="Wingdings" w:hAnsi="Wingdings" w:hint="default"/>
      </w:rPr>
    </w:lvl>
    <w:lvl w:ilvl="6" w:tplc="2C0A0001" w:tentative="1">
      <w:start w:val="1"/>
      <w:numFmt w:val="bullet"/>
      <w:lvlText w:val=""/>
      <w:lvlJc w:val="left"/>
      <w:pPr>
        <w:ind w:left="5607" w:hanging="360"/>
      </w:pPr>
      <w:rPr>
        <w:rFonts w:ascii="Symbol" w:hAnsi="Symbol" w:hint="default"/>
      </w:rPr>
    </w:lvl>
    <w:lvl w:ilvl="7" w:tplc="2C0A0003" w:tentative="1">
      <w:start w:val="1"/>
      <w:numFmt w:val="bullet"/>
      <w:lvlText w:val="o"/>
      <w:lvlJc w:val="left"/>
      <w:pPr>
        <w:ind w:left="6327" w:hanging="360"/>
      </w:pPr>
      <w:rPr>
        <w:rFonts w:ascii="Courier New" w:hAnsi="Courier New" w:cs="Courier New" w:hint="default"/>
      </w:rPr>
    </w:lvl>
    <w:lvl w:ilvl="8" w:tplc="2C0A0005" w:tentative="1">
      <w:start w:val="1"/>
      <w:numFmt w:val="bullet"/>
      <w:lvlText w:val=""/>
      <w:lvlJc w:val="left"/>
      <w:pPr>
        <w:ind w:left="7047" w:hanging="360"/>
      </w:pPr>
      <w:rPr>
        <w:rFonts w:ascii="Wingdings" w:hAnsi="Wingdings" w:hint="default"/>
      </w:rPr>
    </w:lvl>
  </w:abstractNum>
  <w:abstractNum w:abstractNumId="21">
    <w:nsid w:val="1F972B85"/>
    <w:multiLevelType w:val="hybridMultilevel"/>
    <w:tmpl w:val="6D523F6C"/>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22AD72A9"/>
    <w:multiLevelType w:val="hybridMultilevel"/>
    <w:tmpl w:val="24F427EC"/>
    <w:lvl w:ilvl="0" w:tplc="2C0A0007">
      <w:start w:val="1"/>
      <w:numFmt w:val="bullet"/>
      <w:lvlText w:val=""/>
      <w:lvlPicBulletId w:val="0"/>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23">
    <w:nsid w:val="23B74E9F"/>
    <w:multiLevelType w:val="hybridMultilevel"/>
    <w:tmpl w:val="D84C9588"/>
    <w:lvl w:ilvl="0" w:tplc="2C0A0007">
      <w:start w:val="1"/>
      <w:numFmt w:val="bullet"/>
      <w:lvlText w:val=""/>
      <w:lvlPicBulletId w:val="0"/>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9">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23E53D58"/>
    <w:multiLevelType w:val="hybridMultilevel"/>
    <w:tmpl w:val="19785238"/>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24DE022C"/>
    <w:multiLevelType w:val="hybridMultilevel"/>
    <w:tmpl w:val="FCE6A46A"/>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253B7376"/>
    <w:multiLevelType w:val="hybridMultilevel"/>
    <w:tmpl w:val="9A96E1EE"/>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276E4EF7"/>
    <w:multiLevelType w:val="hybridMultilevel"/>
    <w:tmpl w:val="5B403E8A"/>
    <w:lvl w:ilvl="0" w:tplc="2C0A0007">
      <w:start w:val="1"/>
      <w:numFmt w:val="bullet"/>
      <w:lvlText w:val=""/>
      <w:lvlPicBulletId w:val="0"/>
      <w:lvlJc w:val="left"/>
      <w:pPr>
        <w:ind w:left="720" w:hanging="360"/>
      </w:pPr>
      <w:rPr>
        <w:rFonts w:ascii="Symbol" w:hAnsi="Symbol" w:hint="default"/>
      </w:rPr>
    </w:lvl>
    <w:lvl w:ilvl="1" w:tplc="2C0A0009">
      <w:start w:val="1"/>
      <w:numFmt w:val="bullet"/>
      <w:lvlText w:val=""/>
      <w:lvlJc w:val="left"/>
      <w:pPr>
        <w:ind w:left="1440" w:hanging="360"/>
      </w:pPr>
      <w:rPr>
        <w:rFonts w:ascii="Wingdings" w:hAnsi="Wingdings"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8">
    <w:nsid w:val="2AD4532E"/>
    <w:multiLevelType w:val="hybridMultilevel"/>
    <w:tmpl w:val="AB7C4EA4"/>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2B127CBE"/>
    <w:multiLevelType w:val="hybridMultilevel"/>
    <w:tmpl w:val="9EEAF914"/>
    <w:lvl w:ilvl="0" w:tplc="59B28D6E">
      <w:numFmt w:val="bullet"/>
      <w:lvlText w:val="-"/>
      <w:lvlJc w:val="left"/>
      <w:pPr>
        <w:ind w:left="720" w:hanging="360"/>
      </w:pPr>
      <w:rPr>
        <w:rFonts w:ascii="Calibri" w:eastAsiaTheme="minorHAns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2F7546AA"/>
    <w:multiLevelType w:val="hybridMultilevel"/>
    <w:tmpl w:val="762E5E88"/>
    <w:lvl w:ilvl="0" w:tplc="2C0A0007">
      <w:start w:val="1"/>
      <w:numFmt w:val="bullet"/>
      <w:lvlText w:val=""/>
      <w:lvlPicBulletId w:val="0"/>
      <w:lvlJc w:val="left"/>
      <w:pPr>
        <w:ind w:left="720" w:hanging="360"/>
      </w:pPr>
      <w:rPr>
        <w:rFonts w:ascii="Symbol" w:hAnsi="Symbol" w:hint="default"/>
      </w:rPr>
    </w:lvl>
    <w:lvl w:ilvl="1" w:tplc="2C0A0009">
      <w:start w:val="1"/>
      <w:numFmt w:val="bullet"/>
      <w:lvlText w:val=""/>
      <w:lvlJc w:val="left"/>
      <w:pPr>
        <w:ind w:left="1440" w:hanging="360"/>
      </w:pPr>
      <w:rPr>
        <w:rFonts w:ascii="Wingdings" w:hAnsi="Wingdings"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33C66C0C"/>
    <w:multiLevelType w:val="hybridMultilevel"/>
    <w:tmpl w:val="920A0772"/>
    <w:lvl w:ilvl="0" w:tplc="59B28D6E">
      <w:numFmt w:val="bullet"/>
      <w:lvlText w:val="-"/>
      <w:lvlJc w:val="left"/>
      <w:pPr>
        <w:ind w:left="1080" w:hanging="360"/>
      </w:pPr>
      <w:rPr>
        <w:rFonts w:ascii="Calibri" w:eastAsiaTheme="minorHAnsi" w:hAnsi="Calibri"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2">
    <w:nsid w:val="36FD477F"/>
    <w:multiLevelType w:val="hybridMultilevel"/>
    <w:tmpl w:val="240C2AE4"/>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nsid w:val="37167661"/>
    <w:multiLevelType w:val="hybridMultilevel"/>
    <w:tmpl w:val="62BE6CA4"/>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4">
    <w:nsid w:val="372545EC"/>
    <w:multiLevelType w:val="hybridMultilevel"/>
    <w:tmpl w:val="6B9802B6"/>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37C37B70"/>
    <w:multiLevelType w:val="hybridMultilevel"/>
    <w:tmpl w:val="A8C2A97C"/>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6">
    <w:nsid w:val="380B2A9D"/>
    <w:multiLevelType w:val="hybridMultilevel"/>
    <w:tmpl w:val="E2E8713E"/>
    <w:lvl w:ilvl="0" w:tplc="59B28D6E">
      <w:numFmt w:val="bullet"/>
      <w:lvlText w:val="-"/>
      <w:lvlJc w:val="left"/>
      <w:pPr>
        <w:ind w:left="1080" w:hanging="360"/>
      </w:pPr>
      <w:rPr>
        <w:rFonts w:ascii="Calibri" w:eastAsiaTheme="minorHAnsi" w:hAnsi="Calibri"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7">
    <w:nsid w:val="386404D0"/>
    <w:multiLevelType w:val="hybridMultilevel"/>
    <w:tmpl w:val="91E80B9A"/>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8">
    <w:nsid w:val="3D743AB8"/>
    <w:multiLevelType w:val="hybridMultilevel"/>
    <w:tmpl w:val="EBF00CB0"/>
    <w:lvl w:ilvl="0" w:tplc="59B28D6E">
      <w:numFmt w:val="bullet"/>
      <w:lvlText w:val="-"/>
      <w:lvlJc w:val="left"/>
      <w:pPr>
        <w:ind w:left="720" w:hanging="360"/>
      </w:pPr>
      <w:rPr>
        <w:rFonts w:ascii="Calibri" w:eastAsiaTheme="minorHAns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nsid w:val="3E23790B"/>
    <w:multiLevelType w:val="hybridMultilevel"/>
    <w:tmpl w:val="F17A540A"/>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nsid w:val="3EE93ED2"/>
    <w:multiLevelType w:val="hybridMultilevel"/>
    <w:tmpl w:val="5C34AE5A"/>
    <w:lvl w:ilvl="0" w:tplc="59B28D6E">
      <w:numFmt w:val="bullet"/>
      <w:lvlText w:val="-"/>
      <w:lvlJc w:val="left"/>
      <w:pPr>
        <w:ind w:left="720" w:hanging="360"/>
      </w:pPr>
      <w:rPr>
        <w:rFonts w:ascii="Calibri" w:eastAsiaTheme="minorHAns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1">
    <w:nsid w:val="3F171F83"/>
    <w:multiLevelType w:val="hybridMultilevel"/>
    <w:tmpl w:val="28D6F748"/>
    <w:lvl w:ilvl="0" w:tplc="572CCE06">
      <w:numFmt w:val="bullet"/>
      <w:lvlText w:val="-"/>
      <w:lvlJc w:val="left"/>
      <w:pPr>
        <w:ind w:left="707" w:hanging="360"/>
      </w:pPr>
      <w:rPr>
        <w:rFonts w:ascii="Calibri" w:eastAsia="Times New Roman" w:hAnsi="Calibri" w:cs="Calibri" w:hint="default"/>
      </w:rPr>
    </w:lvl>
    <w:lvl w:ilvl="1" w:tplc="2C0A0003" w:tentative="1">
      <w:start w:val="1"/>
      <w:numFmt w:val="bullet"/>
      <w:lvlText w:val="o"/>
      <w:lvlJc w:val="left"/>
      <w:pPr>
        <w:ind w:left="1427" w:hanging="360"/>
      </w:pPr>
      <w:rPr>
        <w:rFonts w:ascii="Courier New" w:hAnsi="Courier New" w:cs="Courier New" w:hint="default"/>
      </w:rPr>
    </w:lvl>
    <w:lvl w:ilvl="2" w:tplc="2C0A0005" w:tentative="1">
      <w:start w:val="1"/>
      <w:numFmt w:val="bullet"/>
      <w:lvlText w:val=""/>
      <w:lvlJc w:val="left"/>
      <w:pPr>
        <w:ind w:left="2147" w:hanging="360"/>
      </w:pPr>
      <w:rPr>
        <w:rFonts w:ascii="Wingdings" w:hAnsi="Wingdings" w:hint="default"/>
      </w:rPr>
    </w:lvl>
    <w:lvl w:ilvl="3" w:tplc="2C0A0001" w:tentative="1">
      <w:start w:val="1"/>
      <w:numFmt w:val="bullet"/>
      <w:lvlText w:val=""/>
      <w:lvlJc w:val="left"/>
      <w:pPr>
        <w:ind w:left="2867" w:hanging="360"/>
      </w:pPr>
      <w:rPr>
        <w:rFonts w:ascii="Symbol" w:hAnsi="Symbol" w:hint="default"/>
      </w:rPr>
    </w:lvl>
    <w:lvl w:ilvl="4" w:tplc="2C0A0003" w:tentative="1">
      <w:start w:val="1"/>
      <w:numFmt w:val="bullet"/>
      <w:lvlText w:val="o"/>
      <w:lvlJc w:val="left"/>
      <w:pPr>
        <w:ind w:left="3587" w:hanging="360"/>
      </w:pPr>
      <w:rPr>
        <w:rFonts w:ascii="Courier New" w:hAnsi="Courier New" w:cs="Courier New" w:hint="default"/>
      </w:rPr>
    </w:lvl>
    <w:lvl w:ilvl="5" w:tplc="2C0A0005" w:tentative="1">
      <w:start w:val="1"/>
      <w:numFmt w:val="bullet"/>
      <w:lvlText w:val=""/>
      <w:lvlJc w:val="left"/>
      <w:pPr>
        <w:ind w:left="4307" w:hanging="360"/>
      </w:pPr>
      <w:rPr>
        <w:rFonts w:ascii="Wingdings" w:hAnsi="Wingdings" w:hint="default"/>
      </w:rPr>
    </w:lvl>
    <w:lvl w:ilvl="6" w:tplc="2C0A0001" w:tentative="1">
      <w:start w:val="1"/>
      <w:numFmt w:val="bullet"/>
      <w:lvlText w:val=""/>
      <w:lvlJc w:val="left"/>
      <w:pPr>
        <w:ind w:left="5027" w:hanging="360"/>
      </w:pPr>
      <w:rPr>
        <w:rFonts w:ascii="Symbol" w:hAnsi="Symbol" w:hint="default"/>
      </w:rPr>
    </w:lvl>
    <w:lvl w:ilvl="7" w:tplc="2C0A0003" w:tentative="1">
      <w:start w:val="1"/>
      <w:numFmt w:val="bullet"/>
      <w:lvlText w:val="o"/>
      <w:lvlJc w:val="left"/>
      <w:pPr>
        <w:ind w:left="5747" w:hanging="360"/>
      </w:pPr>
      <w:rPr>
        <w:rFonts w:ascii="Courier New" w:hAnsi="Courier New" w:cs="Courier New" w:hint="default"/>
      </w:rPr>
    </w:lvl>
    <w:lvl w:ilvl="8" w:tplc="2C0A0005" w:tentative="1">
      <w:start w:val="1"/>
      <w:numFmt w:val="bullet"/>
      <w:lvlText w:val=""/>
      <w:lvlJc w:val="left"/>
      <w:pPr>
        <w:ind w:left="6467" w:hanging="360"/>
      </w:pPr>
      <w:rPr>
        <w:rFonts w:ascii="Wingdings" w:hAnsi="Wingdings" w:hint="default"/>
      </w:rPr>
    </w:lvl>
  </w:abstractNum>
  <w:abstractNum w:abstractNumId="42">
    <w:nsid w:val="411A3BFB"/>
    <w:multiLevelType w:val="hybridMultilevel"/>
    <w:tmpl w:val="BF6659E6"/>
    <w:lvl w:ilvl="0" w:tplc="2C0A000D">
      <w:start w:val="1"/>
      <w:numFmt w:val="bullet"/>
      <w:lvlText w:val=""/>
      <w:lvlJc w:val="left"/>
      <w:pPr>
        <w:ind w:left="720" w:hanging="360"/>
      </w:pPr>
      <w:rPr>
        <w:rFonts w:ascii="Wingdings" w:hAnsi="Wingdings" w:hint="default"/>
      </w:rPr>
    </w:lvl>
    <w:lvl w:ilvl="1" w:tplc="2C0A0009">
      <w:start w:val="1"/>
      <w:numFmt w:val="bullet"/>
      <w:lvlText w:val=""/>
      <w:lvlJc w:val="left"/>
      <w:pPr>
        <w:ind w:left="1440" w:hanging="360"/>
      </w:pPr>
      <w:rPr>
        <w:rFonts w:ascii="Wingdings" w:hAnsi="Wingdings"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3">
    <w:nsid w:val="443153E4"/>
    <w:multiLevelType w:val="hybridMultilevel"/>
    <w:tmpl w:val="2966A500"/>
    <w:lvl w:ilvl="0" w:tplc="2C0A0007">
      <w:start w:val="1"/>
      <w:numFmt w:val="bullet"/>
      <w:lvlText w:val=""/>
      <w:lvlPicBulletId w:val="0"/>
      <w:lvlJc w:val="left"/>
      <w:pPr>
        <w:ind w:left="1211"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4">
    <w:nsid w:val="44595116"/>
    <w:multiLevelType w:val="hybridMultilevel"/>
    <w:tmpl w:val="208ABB48"/>
    <w:lvl w:ilvl="0" w:tplc="2C0A0007">
      <w:start w:val="1"/>
      <w:numFmt w:val="bullet"/>
      <w:lvlText w:val=""/>
      <w:lvlPicBulletId w:val="0"/>
      <w:lvlJc w:val="left"/>
      <w:pPr>
        <w:ind w:left="1211"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5">
    <w:nsid w:val="47BE77A7"/>
    <w:multiLevelType w:val="hybridMultilevel"/>
    <w:tmpl w:val="423AF9F6"/>
    <w:lvl w:ilvl="0" w:tplc="59B28D6E">
      <w:numFmt w:val="bullet"/>
      <w:lvlText w:val="-"/>
      <w:lvlJc w:val="left"/>
      <w:pPr>
        <w:ind w:left="1080" w:hanging="360"/>
      </w:pPr>
      <w:rPr>
        <w:rFonts w:ascii="Calibri" w:eastAsiaTheme="minorHAnsi" w:hAnsi="Calibri"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46">
    <w:nsid w:val="49F2142F"/>
    <w:multiLevelType w:val="hybridMultilevel"/>
    <w:tmpl w:val="22767BB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nsid w:val="4A305CBC"/>
    <w:multiLevelType w:val="hybridMultilevel"/>
    <w:tmpl w:val="9F1EC5C0"/>
    <w:lvl w:ilvl="0" w:tplc="572CCE06">
      <w:numFmt w:val="bullet"/>
      <w:lvlText w:val="-"/>
      <w:lvlJc w:val="left"/>
      <w:pPr>
        <w:ind w:left="707" w:hanging="360"/>
      </w:pPr>
      <w:rPr>
        <w:rFonts w:ascii="Calibri" w:eastAsia="Times New Roman" w:hAnsi="Calibri" w:cs="Calibri" w:hint="default"/>
      </w:rPr>
    </w:lvl>
    <w:lvl w:ilvl="1" w:tplc="2C0A0003" w:tentative="1">
      <w:start w:val="1"/>
      <w:numFmt w:val="bullet"/>
      <w:lvlText w:val="o"/>
      <w:lvlJc w:val="left"/>
      <w:pPr>
        <w:ind w:left="1427" w:hanging="360"/>
      </w:pPr>
      <w:rPr>
        <w:rFonts w:ascii="Courier New" w:hAnsi="Courier New" w:cs="Courier New" w:hint="default"/>
      </w:rPr>
    </w:lvl>
    <w:lvl w:ilvl="2" w:tplc="2C0A0005" w:tentative="1">
      <w:start w:val="1"/>
      <w:numFmt w:val="bullet"/>
      <w:lvlText w:val=""/>
      <w:lvlJc w:val="left"/>
      <w:pPr>
        <w:ind w:left="2147" w:hanging="360"/>
      </w:pPr>
      <w:rPr>
        <w:rFonts w:ascii="Wingdings" w:hAnsi="Wingdings" w:hint="default"/>
      </w:rPr>
    </w:lvl>
    <w:lvl w:ilvl="3" w:tplc="2C0A0001" w:tentative="1">
      <w:start w:val="1"/>
      <w:numFmt w:val="bullet"/>
      <w:lvlText w:val=""/>
      <w:lvlJc w:val="left"/>
      <w:pPr>
        <w:ind w:left="2867" w:hanging="360"/>
      </w:pPr>
      <w:rPr>
        <w:rFonts w:ascii="Symbol" w:hAnsi="Symbol" w:hint="default"/>
      </w:rPr>
    </w:lvl>
    <w:lvl w:ilvl="4" w:tplc="2C0A0003" w:tentative="1">
      <w:start w:val="1"/>
      <w:numFmt w:val="bullet"/>
      <w:lvlText w:val="o"/>
      <w:lvlJc w:val="left"/>
      <w:pPr>
        <w:ind w:left="3587" w:hanging="360"/>
      </w:pPr>
      <w:rPr>
        <w:rFonts w:ascii="Courier New" w:hAnsi="Courier New" w:cs="Courier New" w:hint="default"/>
      </w:rPr>
    </w:lvl>
    <w:lvl w:ilvl="5" w:tplc="2C0A0005" w:tentative="1">
      <w:start w:val="1"/>
      <w:numFmt w:val="bullet"/>
      <w:lvlText w:val=""/>
      <w:lvlJc w:val="left"/>
      <w:pPr>
        <w:ind w:left="4307" w:hanging="360"/>
      </w:pPr>
      <w:rPr>
        <w:rFonts w:ascii="Wingdings" w:hAnsi="Wingdings" w:hint="default"/>
      </w:rPr>
    </w:lvl>
    <w:lvl w:ilvl="6" w:tplc="2C0A0001" w:tentative="1">
      <w:start w:val="1"/>
      <w:numFmt w:val="bullet"/>
      <w:lvlText w:val=""/>
      <w:lvlJc w:val="left"/>
      <w:pPr>
        <w:ind w:left="5027" w:hanging="360"/>
      </w:pPr>
      <w:rPr>
        <w:rFonts w:ascii="Symbol" w:hAnsi="Symbol" w:hint="default"/>
      </w:rPr>
    </w:lvl>
    <w:lvl w:ilvl="7" w:tplc="2C0A0003" w:tentative="1">
      <w:start w:val="1"/>
      <w:numFmt w:val="bullet"/>
      <w:lvlText w:val="o"/>
      <w:lvlJc w:val="left"/>
      <w:pPr>
        <w:ind w:left="5747" w:hanging="360"/>
      </w:pPr>
      <w:rPr>
        <w:rFonts w:ascii="Courier New" w:hAnsi="Courier New" w:cs="Courier New" w:hint="default"/>
      </w:rPr>
    </w:lvl>
    <w:lvl w:ilvl="8" w:tplc="2C0A0005" w:tentative="1">
      <w:start w:val="1"/>
      <w:numFmt w:val="bullet"/>
      <w:lvlText w:val=""/>
      <w:lvlJc w:val="left"/>
      <w:pPr>
        <w:ind w:left="6467" w:hanging="360"/>
      </w:pPr>
      <w:rPr>
        <w:rFonts w:ascii="Wingdings" w:hAnsi="Wingdings" w:hint="default"/>
      </w:rPr>
    </w:lvl>
  </w:abstractNum>
  <w:abstractNum w:abstractNumId="48">
    <w:nsid w:val="4A557064"/>
    <w:multiLevelType w:val="hybridMultilevel"/>
    <w:tmpl w:val="11B6F344"/>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9">
    <w:nsid w:val="4B107931"/>
    <w:multiLevelType w:val="hybridMultilevel"/>
    <w:tmpl w:val="3C5E4536"/>
    <w:lvl w:ilvl="0" w:tplc="59B28D6E">
      <w:numFmt w:val="bullet"/>
      <w:lvlText w:val="-"/>
      <w:lvlJc w:val="left"/>
      <w:pPr>
        <w:ind w:left="720" w:hanging="360"/>
      </w:pPr>
      <w:rPr>
        <w:rFonts w:ascii="Calibri" w:eastAsiaTheme="minorHAns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0">
    <w:nsid w:val="4DAA43E4"/>
    <w:multiLevelType w:val="hybridMultilevel"/>
    <w:tmpl w:val="A75CF6A0"/>
    <w:lvl w:ilvl="0" w:tplc="59B28D6E">
      <w:numFmt w:val="bullet"/>
      <w:lvlText w:val="-"/>
      <w:lvlJc w:val="left"/>
      <w:pPr>
        <w:ind w:left="1080" w:hanging="360"/>
      </w:pPr>
      <w:rPr>
        <w:rFonts w:ascii="Calibri" w:eastAsiaTheme="minorHAnsi" w:hAnsi="Calibri"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51">
    <w:nsid w:val="4DD80A87"/>
    <w:multiLevelType w:val="hybridMultilevel"/>
    <w:tmpl w:val="5BDC8236"/>
    <w:lvl w:ilvl="0" w:tplc="2C0A0007">
      <w:start w:val="1"/>
      <w:numFmt w:val="bullet"/>
      <w:lvlText w:val=""/>
      <w:lvlPicBulletId w:val="0"/>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2">
    <w:nsid w:val="52536F94"/>
    <w:multiLevelType w:val="hybridMultilevel"/>
    <w:tmpl w:val="A776F3D4"/>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3">
    <w:nsid w:val="527E698C"/>
    <w:multiLevelType w:val="hybridMultilevel"/>
    <w:tmpl w:val="F1EEF972"/>
    <w:lvl w:ilvl="0" w:tplc="59B28D6E">
      <w:numFmt w:val="bullet"/>
      <w:lvlText w:val="-"/>
      <w:lvlJc w:val="left"/>
      <w:pPr>
        <w:ind w:left="1647" w:hanging="360"/>
      </w:pPr>
      <w:rPr>
        <w:rFonts w:ascii="Calibri" w:eastAsiaTheme="minorHAnsi" w:hAnsi="Calibri" w:hint="default"/>
      </w:rPr>
    </w:lvl>
    <w:lvl w:ilvl="1" w:tplc="2C0A0003" w:tentative="1">
      <w:start w:val="1"/>
      <w:numFmt w:val="bullet"/>
      <w:lvlText w:val="o"/>
      <w:lvlJc w:val="left"/>
      <w:pPr>
        <w:ind w:left="2367" w:hanging="360"/>
      </w:pPr>
      <w:rPr>
        <w:rFonts w:ascii="Courier New" w:hAnsi="Courier New" w:cs="Courier New" w:hint="default"/>
      </w:rPr>
    </w:lvl>
    <w:lvl w:ilvl="2" w:tplc="2C0A0005" w:tentative="1">
      <w:start w:val="1"/>
      <w:numFmt w:val="bullet"/>
      <w:lvlText w:val=""/>
      <w:lvlJc w:val="left"/>
      <w:pPr>
        <w:ind w:left="3087" w:hanging="360"/>
      </w:pPr>
      <w:rPr>
        <w:rFonts w:ascii="Wingdings" w:hAnsi="Wingdings" w:hint="default"/>
      </w:rPr>
    </w:lvl>
    <w:lvl w:ilvl="3" w:tplc="2C0A0001" w:tentative="1">
      <w:start w:val="1"/>
      <w:numFmt w:val="bullet"/>
      <w:lvlText w:val=""/>
      <w:lvlJc w:val="left"/>
      <w:pPr>
        <w:ind w:left="3807" w:hanging="360"/>
      </w:pPr>
      <w:rPr>
        <w:rFonts w:ascii="Symbol" w:hAnsi="Symbol" w:hint="default"/>
      </w:rPr>
    </w:lvl>
    <w:lvl w:ilvl="4" w:tplc="2C0A0003" w:tentative="1">
      <w:start w:val="1"/>
      <w:numFmt w:val="bullet"/>
      <w:lvlText w:val="o"/>
      <w:lvlJc w:val="left"/>
      <w:pPr>
        <w:ind w:left="4527" w:hanging="360"/>
      </w:pPr>
      <w:rPr>
        <w:rFonts w:ascii="Courier New" w:hAnsi="Courier New" w:cs="Courier New" w:hint="default"/>
      </w:rPr>
    </w:lvl>
    <w:lvl w:ilvl="5" w:tplc="2C0A0005" w:tentative="1">
      <w:start w:val="1"/>
      <w:numFmt w:val="bullet"/>
      <w:lvlText w:val=""/>
      <w:lvlJc w:val="left"/>
      <w:pPr>
        <w:ind w:left="5247" w:hanging="360"/>
      </w:pPr>
      <w:rPr>
        <w:rFonts w:ascii="Wingdings" w:hAnsi="Wingdings" w:hint="default"/>
      </w:rPr>
    </w:lvl>
    <w:lvl w:ilvl="6" w:tplc="2C0A0001" w:tentative="1">
      <w:start w:val="1"/>
      <w:numFmt w:val="bullet"/>
      <w:lvlText w:val=""/>
      <w:lvlJc w:val="left"/>
      <w:pPr>
        <w:ind w:left="5967" w:hanging="360"/>
      </w:pPr>
      <w:rPr>
        <w:rFonts w:ascii="Symbol" w:hAnsi="Symbol" w:hint="default"/>
      </w:rPr>
    </w:lvl>
    <w:lvl w:ilvl="7" w:tplc="2C0A0003" w:tentative="1">
      <w:start w:val="1"/>
      <w:numFmt w:val="bullet"/>
      <w:lvlText w:val="o"/>
      <w:lvlJc w:val="left"/>
      <w:pPr>
        <w:ind w:left="6687" w:hanging="360"/>
      </w:pPr>
      <w:rPr>
        <w:rFonts w:ascii="Courier New" w:hAnsi="Courier New" w:cs="Courier New" w:hint="default"/>
      </w:rPr>
    </w:lvl>
    <w:lvl w:ilvl="8" w:tplc="2C0A0005" w:tentative="1">
      <w:start w:val="1"/>
      <w:numFmt w:val="bullet"/>
      <w:lvlText w:val=""/>
      <w:lvlJc w:val="left"/>
      <w:pPr>
        <w:ind w:left="7407" w:hanging="360"/>
      </w:pPr>
      <w:rPr>
        <w:rFonts w:ascii="Wingdings" w:hAnsi="Wingdings" w:hint="default"/>
      </w:rPr>
    </w:lvl>
  </w:abstractNum>
  <w:abstractNum w:abstractNumId="54">
    <w:nsid w:val="53C6254C"/>
    <w:multiLevelType w:val="hybridMultilevel"/>
    <w:tmpl w:val="0C8CBEE0"/>
    <w:lvl w:ilvl="0" w:tplc="2C0A0007">
      <w:start w:val="1"/>
      <w:numFmt w:val="bullet"/>
      <w:lvlText w:val=""/>
      <w:lvlPicBulletId w:val="0"/>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55">
    <w:nsid w:val="542F55B9"/>
    <w:multiLevelType w:val="hybridMultilevel"/>
    <w:tmpl w:val="A224A740"/>
    <w:lvl w:ilvl="0" w:tplc="2C0A0009">
      <w:start w:val="1"/>
      <w:numFmt w:val="bullet"/>
      <w:lvlText w:val=""/>
      <w:lvlJc w:val="left"/>
      <w:pPr>
        <w:ind w:left="1429" w:hanging="360"/>
      </w:pPr>
      <w:rPr>
        <w:rFonts w:ascii="Wingdings" w:hAnsi="Wingdings"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6">
    <w:nsid w:val="551F524C"/>
    <w:multiLevelType w:val="hybridMultilevel"/>
    <w:tmpl w:val="682C0174"/>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7">
    <w:nsid w:val="57226F2A"/>
    <w:multiLevelType w:val="hybridMultilevel"/>
    <w:tmpl w:val="C9BA9F6C"/>
    <w:lvl w:ilvl="0" w:tplc="59B28D6E">
      <w:numFmt w:val="bullet"/>
      <w:lvlText w:val="-"/>
      <w:lvlJc w:val="left"/>
      <w:pPr>
        <w:ind w:left="720" w:hanging="360"/>
      </w:pPr>
      <w:rPr>
        <w:rFonts w:ascii="Calibri" w:eastAsiaTheme="minorHAns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8">
    <w:nsid w:val="57523CB7"/>
    <w:multiLevelType w:val="hybridMultilevel"/>
    <w:tmpl w:val="DCCAC6DA"/>
    <w:lvl w:ilvl="0" w:tplc="2C0A0007">
      <w:start w:val="1"/>
      <w:numFmt w:val="bullet"/>
      <w:lvlText w:val=""/>
      <w:lvlPicBulletId w:val="0"/>
      <w:lvlJc w:val="left"/>
      <w:pPr>
        <w:ind w:left="765" w:hanging="360"/>
      </w:pPr>
      <w:rPr>
        <w:rFonts w:ascii="Symbol" w:hAnsi="Symbol" w:hint="default"/>
      </w:rPr>
    </w:lvl>
    <w:lvl w:ilvl="1" w:tplc="2C0A0003" w:tentative="1">
      <w:start w:val="1"/>
      <w:numFmt w:val="bullet"/>
      <w:lvlText w:val="o"/>
      <w:lvlJc w:val="left"/>
      <w:pPr>
        <w:ind w:left="1485" w:hanging="360"/>
      </w:pPr>
      <w:rPr>
        <w:rFonts w:ascii="Courier New" w:hAnsi="Courier New" w:cs="Courier New" w:hint="default"/>
      </w:rPr>
    </w:lvl>
    <w:lvl w:ilvl="2" w:tplc="2C0A0005" w:tentative="1">
      <w:start w:val="1"/>
      <w:numFmt w:val="bullet"/>
      <w:lvlText w:val=""/>
      <w:lvlJc w:val="left"/>
      <w:pPr>
        <w:ind w:left="2205" w:hanging="360"/>
      </w:pPr>
      <w:rPr>
        <w:rFonts w:ascii="Wingdings" w:hAnsi="Wingdings" w:hint="default"/>
      </w:rPr>
    </w:lvl>
    <w:lvl w:ilvl="3" w:tplc="2C0A0001" w:tentative="1">
      <w:start w:val="1"/>
      <w:numFmt w:val="bullet"/>
      <w:lvlText w:val=""/>
      <w:lvlJc w:val="left"/>
      <w:pPr>
        <w:ind w:left="2925" w:hanging="360"/>
      </w:pPr>
      <w:rPr>
        <w:rFonts w:ascii="Symbol" w:hAnsi="Symbol" w:hint="default"/>
      </w:rPr>
    </w:lvl>
    <w:lvl w:ilvl="4" w:tplc="2C0A0003" w:tentative="1">
      <w:start w:val="1"/>
      <w:numFmt w:val="bullet"/>
      <w:lvlText w:val="o"/>
      <w:lvlJc w:val="left"/>
      <w:pPr>
        <w:ind w:left="3645" w:hanging="360"/>
      </w:pPr>
      <w:rPr>
        <w:rFonts w:ascii="Courier New" w:hAnsi="Courier New" w:cs="Courier New" w:hint="default"/>
      </w:rPr>
    </w:lvl>
    <w:lvl w:ilvl="5" w:tplc="2C0A0005" w:tentative="1">
      <w:start w:val="1"/>
      <w:numFmt w:val="bullet"/>
      <w:lvlText w:val=""/>
      <w:lvlJc w:val="left"/>
      <w:pPr>
        <w:ind w:left="4365" w:hanging="360"/>
      </w:pPr>
      <w:rPr>
        <w:rFonts w:ascii="Wingdings" w:hAnsi="Wingdings" w:hint="default"/>
      </w:rPr>
    </w:lvl>
    <w:lvl w:ilvl="6" w:tplc="2C0A0001" w:tentative="1">
      <w:start w:val="1"/>
      <w:numFmt w:val="bullet"/>
      <w:lvlText w:val=""/>
      <w:lvlJc w:val="left"/>
      <w:pPr>
        <w:ind w:left="5085" w:hanging="360"/>
      </w:pPr>
      <w:rPr>
        <w:rFonts w:ascii="Symbol" w:hAnsi="Symbol" w:hint="default"/>
      </w:rPr>
    </w:lvl>
    <w:lvl w:ilvl="7" w:tplc="2C0A0003" w:tentative="1">
      <w:start w:val="1"/>
      <w:numFmt w:val="bullet"/>
      <w:lvlText w:val="o"/>
      <w:lvlJc w:val="left"/>
      <w:pPr>
        <w:ind w:left="5805" w:hanging="360"/>
      </w:pPr>
      <w:rPr>
        <w:rFonts w:ascii="Courier New" w:hAnsi="Courier New" w:cs="Courier New" w:hint="default"/>
      </w:rPr>
    </w:lvl>
    <w:lvl w:ilvl="8" w:tplc="2C0A0005" w:tentative="1">
      <w:start w:val="1"/>
      <w:numFmt w:val="bullet"/>
      <w:lvlText w:val=""/>
      <w:lvlJc w:val="left"/>
      <w:pPr>
        <w:ind w:left="6525" w:hanging="360"/>
      </w:pPr>
      <w:rPr>
        <w:rFonts w:ascii="Wingdings" w:hAnsi="Wingdings" w:hint="default"/>
      </w:rPr>
    </w:lvl>
  </w:abstractNum>
  <w:abstractNum w:abstractNumId="59">
    <w:nsid w:val="59AA0AA0"/>
    <w:multiLevelType w:val="multilevel"/>
    <w:tmpl w:val="8D767F54"/>
    <w:lvl w:ilvl="0">
      <w:start w:val="1"/>
      <w:numFmt w:val="decimal"/>
      <w:lvlText w:val="%1."/>
      <w:lvlJc w:val="left"/>
      <w:pPr>
        <w:ind w:left="360" w:hanging="360"/>
      </w:pPr>
    </w:lvl>
    <w:lvl w:ilvl="1">
      <w:start w:val="4"/>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0">
    <w:nsid w:val="5C3F20D7"/>
    <w:multiLevelType w:val="hybridMultilevel"/>
    <w:tmpl w:val="8C52A4BA"/>
    <w:lvl w:ilvl="0" w:tplc="2C0A0007">
      <w:start w:val="1"/>
      <w:numFmt w:val="bullet"/>
      <w:lvlText w:val=""/>
      <w:lvlPicBulletId w:val="0"/>
      <w:lvlJc w:val="left"/>
      <w:pPr>
        <w:ind w:left="1080" w:hanging="360"/>
      </w:pPr>
      <w:rPr>
        <w:rFonts w:ascii="Symbol" w:hAnsi="Symbol" w:hint="default"/>
        <w:color w:val="auto"/>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61">
    <w:nsid w:val="5CC71366"/>
    <w:multiLevelType w:val="hybridMultilevel"/>
    <w:tmpl w:val="BC2A082C"/>
    <w:lvl w:ilvl="0" w:tplc="59B28D6E">
      <w:numFmt w:val="bullet"/>
      <w:lvlText w:val="-"/>
      <w:lvlJc w:val="left"/>
      <w:pPr>
        <w:ind w:left="638" w:hanging="360"/>
      </w:pPr>
      <w:rPr>
        <w:rFonts w:ascii="Calibri" w:eastAsiaTheme="minorHAnsi" w:hAnsi="Calibri" w:hint="default"/>
      </w:rPr>
    </w:lvl>
    <w:lvl w:ilvl="1" w:tplc="2C0A0003" w:tentative="1">
      <w:start w:val="1"/>
      <w:numFmt w:val="bullet"/>
      <w:lvlText w:val="o"/>
      <w:lvlJc w:val="left"/>
      <w:pPr>
        <w:ind w:left="1358" w:hanging="360"/>
      </w:pPr>
      <w:rPr>
        <w:rFonts w:ascii="Courier New" w:hAnsi="Courier New" w:cs="Courier New" w:hint="default"/>
      </w:rPr>
    </w:lvl>
    <w:lvl w:ilvl="2" w:tplc="2C0A0005" w:tentative="1">
      <w:start w:val="1"/>
      <w:numFmt w:val="bullet"/>
      <w:lvlText w:val=""/>
      <w:lvlJc w:val="left"/>
      <w:pPr>
        <w:ind w:left="2078" w:hanging="360"/>
      </w:pPr>
      <w:rPr>
        <w:rFonts w:ascii="Wingdings" w:hAnsi="Wingdings" w:hint="default"/>
      </w:rPr>
    </w:lvl>
    <w:lvl w:ilvl="3" w:tplc="2C0A0001" w:tentative="1">
      <w:start w:val="1"/>
      <w:numFmt w:val="bullet"/>
      <w:lvlText w:val=""/>
      <w:lvlJc w:val="left"/>
      <w:pPr>
        <w:ind w:left="2798" w:hanging="360"/>
      </w:pPr>
      <w:rPr>
        <w:rFonts w:ascii="Symbol" w:hAnsi="Symbol" w:hint="default"/>
      </w:rPr>
    </w:lvl>
    <w:lvl w:ilvl="4" w:tplc="2C0A0003" w:tentative="1">
      <w:start w:val="1"/>
      <w:numFmt w:val="bullet"/>
      <w:lvlText w:val="o"/>
      <w:lvlJc w:val="left"/>
      <w:pPr>
        <w:ind w:left="3518" w:hanging="360"/>
      </w:pPr>
      <w:rPr>
        <w:rFonts w:ascii="Courier New" w:hAnsi="Courier New" w:cs="Courier New" w:hint="default"/>
      </w:rPr>
    </w:lvl>
    <w:lvl w:ilvl="5" w:tplc="2C0A0005" w:tentative="1">
      <w:start w:val="1"/>
      <w:numFmt w:val="bullet"/>
      <w:lvlText w:val=""/>
      <w:lvlJc w:val="left"/>
      <w:pPr>
        <w:ind w:left="4238" w:hanging="360"/>
      </w:pPr>
      <w:rPr>
        <w:rFonts w:ascii="Wingdings" w:hAnsi="Wingdings" w:hint="default"/>
      </w:rPr>
    </w:lvl>
    <w:lvl w:ilvl="6" w:tplc="2C0A0001" w:tentative="1">
      <w:start w:val="1"/>
      <w:numFmt w:val="bullet"/>
      <w:lvlText w:val=""/>
      <w:lvlJc w:val="left"/>
      <w:pPr>
        <w:ind w:left="4958" w:hanging="360"/>
      </w:pPr>
      <w:rPr>
        <w:rFonts w:ascii="Symbol" w:hAnsi="Symbol" w:hint="default"/>
      </w:rPr>
    </w:lvl>
    <w:lvl w:ilvl="7" w:tplc="2C0A0003" w:tentative="1">
      <w:start w:val="1"/>
      <w:numFmt w:val="bullet"/>
      <w:lvlText w:val="o"/>
      <w:lvlJc w:val="left"/>
      <w:pPr>
        <w:ind w:left="5678" w:hanging="360"/>
      </w:pPr>
      <w:rPr>
        <w:rFonts w:ascii="Courier New" w:hAnsi="Courier New" w:cs="Courier New" w:hint="default"/>
      </w:rPr>
    </w:lvl>
    <w:lvl w:ilvl="8" w:tplc="2C0A0005" w:tentative="1">
      <w:start w:val="1"/>
      <w:numFmt w:val="bullet"/>
      <w:lvlText w:val=""/>
      <w:lvlJc w:val="left"/>
      <w:pPr>
        <w:ind w:left="6398" w:hanging="360"/>
      </w:pPr>
      <w:rPr>
        <w:rFonts w:ascii="Wingdings" w:hAnsi="Wingdings" w:hint="default"/>
      </w:rPr>
    </w:lvl>
  </w:abstractNum>
  <w:abstractNum w:abstractNumId="62">
    <w:nsid w:val="5E5112E7"/>
    <w:multiLevelType w:val="hybridMultilevel"/>
    <w:tmpl w:val="99248E44"/>
    <w:lvl w:ilvl="0" w:tplc="2C0A0007">
      <w:start w:val="1"/>
      <w:numFmt w:val="bullet"/>
      <w:lvlText w:val=""/>
      <w:lvlPicBulletId w:val="0"/>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9">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3">
    <w:nsid w:val="5ED1330B"/>
    <w:multiLevelType w:val="hybridMultilevel"/>
    <w:tmpl w:val="EFC86C5E"/>
    <w:lvl w:ilvl="0" w:tplc="2C0A0007">
      <w:start w:val="1"/>
      <w:numFmt w:val="bullet"/>
      <w:lvlText w:val=""/>
      <w:lvlPicBulletId w:val="0"/>
      <w:lvlJc w:val="left"/>
      <w:pPr>
        <w:ind w:left="1211"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4">
    <w:nsid w:val="601D087B"/>
    <w:multiLevelType w:val="hybridMultilevel"/>
    <w:tmpl w:val="3370DB0A"/>
    <w:lvl w:ilvl="0" w:tplc="2C0A0009">
      <w:start w:val="1"/>
      <w:numFmt w:val="bullet"/>
      <w:lvlText w:val=""/>
      <w:lvlJc w:val="left"/>
      <w:pPr>
        <w:ind w:left="1440" w:hanging="360"/>
      </w:pPr>
      <w:rPr>
        <w:rFonts w:ascii="Wingdings" w:hAnsi="Wingdings"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65">
    <w:nsid w:val="60DA5FDB"/>
    <w:multiLevelType w:val="hybridMultilevel"/>
    <w:tmpl w:val="41ACC42C"/>
    <w:lvl w:ilvl="0" w:tplc="9802F5CC">
      <w:start w:val="10"/>
      <w:numFmt w:val="bullet"/>
      <w:lvlText w:val="-"/>
      <w:lvlJc w:val="left"/>
      <w:pPr>
        <w:ind w:left="720" w:hanging="360"/>
      </w:pPr>
      <w:rPr>
        <w:rFonts w:ascii="Calibri" w:eastAsiaTheme="minorHAnsi" w:hAnsi="Calibri" w:cs="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6">
    <w:nsid w:val="61A36995"/>
    <w:multiLevelType w:val="hybridMultilevel"/>
    <w:tmpl w:val="9DE014D0"/>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7">
    <w:nsid w:val="656F2629"/>
    <w:multiLevelType w:val="hybridMultilevel"/>
    <w:tmpl w:val="6E9844E2"/>
    <w:lvl w:ilvl="0" w:tplc="2C0A0009">
      <w:start w:val="1"/>
      <w:numFmt w:val="bullet"/>
      <w:lvlText w:val=""/>
      <w:lvlJc w:val="left"/>
      <w:pPr>
        <w:ind w:left="1776" w:hanging="360"/>
      </w:pPr>
      <w:rPr>
        <w:rFonts w:ascii="Wingdings" w:hAnsi="Wingdings" w:hint="default"/>
      </w:rPr>
    </w:lvl>
    <w:lvl w:ilvl="1" w:tplc="2C0A0003" w:tentative="1">
      <w:start w:val="1"/>
      <w:numFmt w:val="bullet"/>
      <w:lvlText w:val="o"/>
      <w:lvlJc w:val="left"/>
      <w:pPr>
        <w:ind w:left="2496" w:hanging="360"/>
      </w:pPr>
      <w:rPr>
        <w:rFonts w:ascii="Courier New" w:hAnsi="Courier New" w:cs="Courier New" w:hint="default"/>
      </w:rPr>
    </w:lvl>
    <w:lvl w:ilvl="2" w:tplc="2C0A0005" w:tentative="1">
      <w:start w:val="1"/>
      <w:numFmt w:val="bullet"/>
      <w:lvlText w:val=""/>
      <w:lvlJc w:val="left"/>
      <w:pPr>
        <w:ind w:left="3216" w:hanging="360"/>
      </w:pPr>
      <w:rPr>
        <w:rFonts w:ascii="Wingdings" w:hAnsi="Wingdings" w:hint="default"/>
      </w:rPr>
    </w:lvl>
    <w:lvl w:ilvl="3" w:tplc="2C0A0001" w:tentative="1">
      <w:start w:val="1"/>
      <w:numFmt w:val="bullet"/>
      <w:lvlText w:val=""/>
      <w:lvlJc w:val="left"/>
      <w:pPr>
        <w:ind w:left="3936" w:hanging="360"/>
      </w:pPr>
      <w:rPr>
        <w:rFonts w:ascii="Symbol" w:hAnsi="Symbol" w:hint="default"/>
      </w:rPr>
    </w:lvl>
    <w:lvl w:ilvl="4" w:tplc="2C0A0003" w:tentative="1">
      <w:start w:val="1"/>
      <w:numFmt w:val="bullet"/>
      <w:lvlText w:val="o"/>
      <w:lvlJc w:val="left"/>
      <w:pPr>
        <w:ind w:left="4656" w:hanging="360"/>
      </w:pPr>
      <w:rPr>
        <w:rFonts w:ascii="Courier New" w:hAnsi="Courier New" w:cs="Courier New" w:hint="default"/>
      </w:rPr>
    </w:lvl>
    <w:lvl w:ilvl="5" w:tplc="2C0A0005" w:tentative="1">
      <w:start w:val="1"/>
      <w:numFmt w:val="bullet"/>
      <w:lvlText w:val=""/>
      <w:lvlJc w:val="left"/>
      <w:pPr>
        <w:ind w:left="5376" w:hanging="360"/>
      </w:pPr>
      <w:rPr>
        <w:rFonts w:ascii="Wingdings" w:hAnsi="Wingdings" w:hint="default"/>
      </w:rPr>
    </w:lvl>
    <w:lvl w:ilvl="6" w:tplc="2C0A0001" w:tentative="1">
      <w:start w:val="1"/>
      <w:numFmt w:val="bullet"/>
      <w:lvlText w:val=""/>
      <w:lvlJc w:val="left"/>
      <w:pPr>
        <w:ind w:left="6096" w:hanging="360"/>
      </w:pPr>
      <w:rPr>
        <w:rFonts w:ascii="Symbol" w:hAnsi="Symbol" w:hint="default"/>
      </w:rPr>
    </w:lvl>
    <w:lvl w:ilvl="7" w:tplc="2C0A0003" w:tentative="1">
      <w:start w:val="1"/>
      <w:numFmt w:val="bullet"/>
      <w:lvlText w:val="o"/>
      <w:lvlJc w:val="left"/>
      <w:pPr>
        <w:ind w:left="6816" w:hanging="360"/>
      </w:pPr>
      <w:rPr>
        <w:rFonts w:ascii="Courier New" w:hAnsi="Courier New" w:cs="Courier New" w:hint="default"/>
      </w:rPr>
    </w:lvl>
    <w:lvl w:ilvl="8" w:tplc="2C0A0005" w:tentative="1">
      <w:start w:val="1"/>
      <w:numFmt w:val="bullet"/>
      <w:lvlText w:val=""/>
      <w:lvlJc w:val="left"/>
      <w:pPr>
        <w:ind w:left="7536" w:hanging="360"/>
      </w:pPr>
      <w:rPr>
        <w:rFonts w:ascii="Wingdings" w:hAnsi="Wingdings" w:hint="default"/>
      </w:rPr>
    </w:lvl>
  </w:abstractNum>
  <w:abstractNum w:abstractNumId="68">
    <w:nsid w:val="66673DF7"/>
    <w:multiLevelType w:val="hybridMultilevel"/>
    <w:tmpl w:val="BDCA8D7E"/>
    <w:lvl w:ilvl="0" w:tplc="59B28D6E">
      <w:numFmt w:val="bullet"/>
      <w:lvlText w:val="-"/>
      <w:lvlJc w:val="left"/>
      <w:pPr>
        <w:ind w:left="720" w:hanging="360"/>
      </w:pPr>
      <w:rPr>
        <w:rFonts w:ascii="Calibri" w:eastAsiaTheme="minorHAns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9">
    <w:nsid w:val="67947714"/>
    <w:multiLevelType w:val="hybridMultilevel"/>
    <w:tmpl w:val="2998F7AA"/>
    <w:lvl w:ilvl="0" w:tplc="572CCE06">
      <w:numFmt w:val="bullet"/>
      <w:lvlText w:val="-"/>
      <w:lvlJc w:val="left"/>
      <w:pPr>
        <w:ind w:left="720" w:hanging="360"/>
      </w:pPr>
      <w:rPr>
        <w:rFonts w:ascii="Calibri" w:eastAsia="Times New Roman" w:hAnsi="Calibri" w:cs="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0">
    <w:nsid w:val="6CC17E07"/>
    <w:multiLevelType w:val="hybridMultilevel"/>
    <w:tmpl w:val="2A8C9D7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1">
    <w:nsid w:val="6F4F786A"/>
    <w:multiLevelType w:val="hybridMultilevel"/>
    <w:tmpl w:val="7F0A3F38"/>
    <w:lvl w:ilvl="0" w:tplc="2C0A0007">
      <w:start w:val="1"/>
      <w:numFmt w:val="bullet"/>
      <w:lvlText w:val=""/>
      <w:lvlPicBulletId w:val="0"/>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9">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2">
    <w:nsid w:val="71A06545"/>
    <w:multiLevelType w:val="hybridMultilevel"/>
    <w:tmpl w:val="B74C7E20"/>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3">
    <w:nsid w:val="73850C30"/>
    <w:multiLevelType w:val="hybridMultilevel"/>
    <w:tmpl w:val="8DDA4870"/>
    <w:lvl w:ilvl="0" w:tplc="59B28D6E">
      <w:numFmt w:val="bullet"/>
      <w:lvlText w:val="-"/>
      <w:lvlJc w:val="left"/>
      <w:pPr>
        <w:ind w:left="720" w:hanging="360"/>
      </w:pPr>
      <w:rPr>
        <w:rFonts w:ascii="Calibri" w:eastAsiaTheme="minorHAns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4">
    <w:nsid w:val="73C82195"/>
    <w:multiLevelType w:val="hybridMultilevel"/>
    <w:tmpl w:val="DA5465EC"/>
    <w:lvl w:ilvl="0" w:tplc="59B28D6E">
      <w:numFmt w:val="bullet"/>
      <w:lvlText w:val="-"/>
      <w:lvlJc w:val="left"/>
      <w:pPr>
        <w:ind w:left="720" w:hanging="360"/>
      </w:pPr>
      <w:rPr>
        <w:rFonts w:ascii="Calibri" w:eastAsiaTheme="minorHAns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5">
    <w:nsid w:val="766F406C"/>
    <w:multiLevelType w:val="hybridMultilevel"/>
    <w:tmpl w:val="805AA3E4"/>
    <w:lvl w:ilvl="0" w:tplc="2C0A0007">
      <w:start w:val="1"/>
      <w:numFmt w:val="bullet"/>
      <w:lvlText w:val=""/>
      <w:lvlPicBulletId w:val="0"/>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76">
    <w:nsid w:val="778C7F59"/>
    <w:multiLevelType w:val="hybridMultilevel"/>
    <w:tmpl w:val="802ECBD6"/>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7">
    <w:nsid w:val="78507551"/>
    <w:multiLevelType w:val="hybridMultilevel"/>
    <w:tmpl w:val="DBDE7646"/>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8">
    <w:nsid w:val="78A40A3E"/>
    <w:multiLevelType w:val="hybridMultilevel"/>
    <w:tmpl w:val="B12209FC"/>
    <w:lvl w:ilvl="0" w:tplc="2C0A0007">
      <w:start w:val="1"/>
      <w:numFmt w:val="bullet"/>
      <w:lvlText w:val=""/>
      <w:lvlPicBulletId w:val="0"/>
      <w:lvlJc w:val="left"/>
      <w:pPr>
        <w:ind w:left="720" w:hanging="360"/>
      </w:pPr>
      <w:rPr>
        <w:rFonts w:ascii="Symbol" w:hAnsi="Symbol" w:hint="default"/>
        <w:color w:val="auto"/>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9">
    <w:nsid w:val="7A11369E"/>
    <w:multiLevelType w:val="hybridMultilevel"/>
    <w:tmpl w:val="4844EEBE"/>
    <w:lvl w:ilvl="0" w:tplc="A8C40AEE">
      <w:start w:val="1"/>
      <w:numFmt w:val="bullet"/>
      <w:lvlText w:val=""/>
      <w:lvlPicBulletId w:val="0"/>
      <w:lvlJc w:val="left"/>
      <w:pPr>
        <w:ind w:left="1080" w:hanging="360"/>
      </w:pPr>
      <w:rPr>
        <w:rFonts w:ascii="Symbol" w:hAnsi="Symbol" w:hint="default"/>
        <w:sz w:val="22"/>
        <w:szCs w:val="22"/>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80">
    <w:nsid w:val="7B2B7E44"/>
    <w:multiLevelType w:val="hybridMultilevel"/>
    <w:tmpl w:val="A5E25E5A"/>
    <w:lvl w:ilvl="0" w:tplc="2C0A0007">
      <w:start w:val="1"/>
      <w:numFmt w:val="bullet"/>
      <w:lvlText w:val=""/>
      <w:lvlPicBulletId w:val="0"/>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8"/>
  </w:num>
  <w:num w:numId="2">
    <w:abstractNumId w:val="78"/>
  </w:num>
  <w:num w:numId="3">
    <w:abstractNumId w:val="60"/>
  </w:num>
  <w:num w:numId="4">
    <w:abstractNumId w:val="17"/>
  </w:num>
  <w:num w:numId="5">
    <w:abstractNumId w:val="12"/>
  </w:num>
  <w:num w:numId="6">
    <w:abstractNumId w:val="19"/>
  </w:num>
  <w:num w:numId="7">
    <w:abstractNumId w:val="67"/>
  </w:num>
  <w:num w:numId="8">
    <w:abstractNumId w:val="42"/>
  </w:num>
  <w:num w:numId="9">
    <w:abstractNumId w:val="51"/>
  </w:num>
  <w:num w:numId="10">
    <w:abstractNumId w:val="7"/>
  </w:num>
  <w:num w:numId="11">
    <w:abstractNumId w:val="68"/>
  </w:num>
  <w:num w:numId="12">
    <w:abstractNumId w:val="4"/>
  </w:num>
  <w:num w:numId="13">
    <w:abstractNumId w:val="59"/>
  </w:num>
  <w:num w:numId="14">
    <w:abstractNumId w:val="55"/>
  </w:num>
  <w:num w:numId="15">
    <w:abstractNumId w:val="56"/>
  </w:num>
  <w:num w:numId="16">
    <w:abstractNumId w:val="64"/>
  </w:num>
  <w:num w:numId="17">
    <w:abstractNumId w:val="26"/>
  </w:num>
  <w:num w:numId="18">
    <w:abstractNumId w:val="5"/>
  </w:num>
  <w:num w:numId="19">
    <w:abstractNumId w:val="44"/>
  </w:num>
  <w:num w:numId="20">
    <w:abstractNumId w:val="3"/>
  </w:num>
  <w:num w:numId="21">
    <w:abstractNumId w:val="63"/>
  </w:num>
  <w:num w:numId="22">
    <w:abstractNumId w:val="43"/>
  </w:num>
  <w:num w:numId="23">
    <w:abstractNumId w:val="37"/>
  </w:num>
  <w:num w:numId="24">
    <w:abstractNumId w:val="23"/>
  </w:num>
  <w:num w:numId="25">
    <w:abstractNumId w:val="62"/>
  </w:num>
  <w:num w:numId="26">
    <w:abstractNumId w:val="71"/>
  </w:num>
  <w:num w:numId="27">
    <w:abstractNumId w:val="24"/>
  </w:num>
  <w:num w:numId="28">
    <w:abstractNumId w:val="35"/>
  </w:num>
  <w:num w:numId="29">
    <w:abstractNumId w:val="21"/>
  </w:num>
  <w:num w:numId="30">
    <w:abstractNumId w:val="9"/>
  </w:num>
  <w:num w:numId="31">
    <w:abstractNumId w:val="79"/>
  </w:num>
  <w:num w:numId="32">
    <w:abstractNumId w:val="27"/>
  </w:num>
  <w:num w:numId="33">
    <w:abstractNumId w:val="30"/>
  </w:num>
  <w:num w:numId="34">
    <w:abstractNumId w:val="76"/>
  </w:num>
  <w:num w:numId="35">
    <w:abstractNumId w:val="77"/>
  </w:num>
  <w:num w:numId="36">
    <w:abstractNumId w:val="1"/>
  </w:num>
  <w:num w:numId="37">
    <w:abstractNumId w:val="11"/>
  </w:num>
  <w:num w:numId="38">
    <w:abstractNumId w:val="18"/>
  </w:num>
  <w:num w:numId="39">
    <w:abstractNumId w:val="15"/>
  </w:num>
  <w:num w:numId="40">
    <w:abstractNumId w:val="2"/>
  </w:num>
  <w:num w:numId="41">
    <w:abstractNumId w:val="28"/>
  </w:num>
  <w:num w:numId="42">
    <w:abstractNumId w:val="33"/>
  </w:num>
  <w:num w:numId="43">
    <w:abstractNumId w:val="72"/>
  </w:num>
  <w:num w:numId="44">
    <w:abstractNumId w:val="66"/>
  </w:num>
  <w:num w:numId="45">
    <w:abstractNumId w:val="39"/>
  </w:num>
  <w:num w:numId="46">
    <w:abstractNumId w:val="34"/>
  </w:num>
  <w:num w:numId="47">
    <w:abstractNumId w:val="25"/>
  </w:num>
  <w:num w:numId="48">
    <w:abstractNumId w:val="54"/>
  </w:num>
  <w:num w:numId="49">
    <w:abstractNumId w:val="32"/>
  </w:num>
  <w:num w:numId="50">
    <w:abstractNumId w:val="52"/>
  </w:num>
  <w:num w:numId="51">
    <w:abstractNumId w:val="22"/>
  </w:num>
  <w:num w:numId="52">
    <w:abstractNumId w:val="14"/>
  </w:num>
  <w:num w:numId="53">
    <w:abstractNumId w:val="6"/>
  </w:num>
  <w:num w:numId="54">
    <w:abstractNumId w:val="48"/>
  </w:num>
  <w:num w:numId="55">
    <w:abstractNumId w:val="80"/>
  </w:num>
  <w:num w:numId="56">
    <w:abstractNumId w:val="74"/>
  </w:num>
  <w:num w:numId="57">
    <w:abstractNumId w:val="73"/>
  </w:num>
  <w:num w:numId="58">
    <w:abstractNumId w:val="61"/>
  </w:num>
  <w:num w:numId="59">
    <w:abstractNumId w:val="29"/>
  </w:num>
  <w:num w:numId="60">
    <w:abstractNumId w:val="47"/>
  </w:num>
  <w:num w:numId="61">
    <w:abstractNumId w:val="41"/>
  </w:num>
  <w:num w:numId="62">
    <w:abstractNumId w:val="16"/>
  </w:num>
  <w:num w:numId="63">
    <w:abstractNumId w:val="58"/>
  </w:num>
  <w:num w:numId="64">
    <w:abstractNumId w:val="69"/>
  </w:num>
  <w:num w:numId="65">
    <w:abstractNumId w:val="75"/>
  </w:num>
  <w:num w:numId="66">
    <w:abstractNumId w:val="10"/>
  </w:num>
  <w:num w:numId="67">
    <w:abstractNumId w:val="50"/>
  </w:num>
  <w:num w:numId="68">
    <w:abstractNumId w:val="36"/>
  </w:num>
  <w:num w:numId="69">
    <w:abstractNumId w:val="45"/>
  </w:num>
  <w:num w:numId="70">
    <w:abstractNumId w:val="31"/>
  </w:num>
  <w:num w:numId="71">
    <w:abstractNumId w:val="40"/>
  </w:num>
  <w:num w:numId="72">
    <w:abstractNumId w:val="13"/>
  </w:num>
  <w:num w:numId="73">
    <w:abstractNumId w:val="38"/>
  </w:num>
  <w:num w:numId="74">
    <w:abstractNumId w:val="57"/>
  </w:num>
  <w:num w:numId="75">
    <w:abstractNumId w:val="49"/>
  </w:num>
  <w:num w:numId="76">
    <w:abstractNumId w:val="20"/>
  </w:num>
  <w:num w:numId="77">
    <w:abstractNumId w:val="0"/>
  </w:num>
  <w:num w:numId="78">
    <w:abstractNumId w:val="70"/>
  </w:num>
  <w:num w:numId="79">
    <w:abstractNumId w:val="46"/>
  </w:num>
  <w:num w:numId="80">
    <w:abstractNumId w:val="65"/>
  </w:num>
  <w:num w:numId="81">
    <w:abstractNumId w:val="53"/>
  </w:num>
  <w:numIdMacAtCleanup w:val="7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mirrorMargins/>
  <w:defaultTabStop w:val="57"/>
  <w:hyphenationZone w:val="425"/>
  <w:evenAndOddHeaders/>
  <w:drawingGridHorizontalSpacing w:val="110"/>
  <w:displayHorizontalDrawingGridEvery w:val="2"/>
  <w:characterSpacingControl w:val="doNotCompress"/>
  <w:hdrShapeDefaults>
    <o:shapedefaults v:ext="edit" spidmax="3074"/>
  </w:hdrShapeDefaults>
  <w:footnotePr>
    <w:footnote w:id="0"/>
    <w:footnote w:id="1"/>
    <w:footnote w:id="2"/>
  </w:footnotePr>
  <w:endnotePr>
    <w:numFmt w:val="decimal"/>
    <w:endnote w:id="0"/>
    <w:endnote w:id="1"/>
    <w:endnote w:id="2"/>
  </w:endnotePr>
  <w:compat/>
  <w:rsids>
    <w:rsidRoot w:val="00F31D76"/>
    <w:rsid w:val="00000AC2"/>
    <w:rsid w:val="00001401"/>
    <w:rsid w:val="0000233E"/>
    <w:rsid w:val="0000461B"/>
    <w:rsid w:val="00004951"/>
    <w:rsid w:val="00004E81"/>
    <w:rsid w:val="00006B6B"/>
    <w:rsid w:val="000101F8"/>
    <w:rsid w:val="00010F29"/>
    <w:rsid w:val="0001128C"/>
    <w:rsid w:val="000128F6"/>
    <w:rsid w:val="00013273"/>
    <w:rsid w:val="00013C24"/>
    <w:rsid w:val="00016C54"/>
    <w:rsid w:val="00016CAB"/>
    <w:rsid w:val="000172FB"/>
    <w:rsid w:val="0002082E"/>
    <w:rsid w:val="00020A99"/>
    <w:rsid w:val="000211D7"/>
    <w:rsid w:val="00021C4E"/>
    <w:rsid w:val="000223A9"/>
    <w:rsid w:val="000223FA"/>
    <w:rsid w:val="00022C2D"/>
    <w:rsid w:val="00023F14"/>
    <w:rsid w:val="00024C31"/>
    <w:rsid w:val="000259D1"/>
    <w:rsid w:val="00025A0F"/>
    <w:rsid w:val="000271D8"/>
    <w:rsid w:val="000306C9"/>
    <w:rsid w:val="0003198A"/>
    <w:rsid w:val="000320D8"/>
    <w:rsid w:val="0003234E"/>
    <w:rsid w:val="00032365"/>
    <w:rsid w:val="00032510"/>
    <w:rsid w:val="000352AD"/>
    <w:rsid w:val="00036322"/>
    <w:rsid w:val="000365A0"/>
    <w:rsid w:val="000366A2"/>
    <w:rsid w:val="000376F0"/>
    <w:rsid w:val="00037D6F"/>
    <w:rsid w:val="00037FA0"/>
    <w:rsid w:val="00040820"/>
    <w:rsid w:val="00040BE3"/>
    <w:rsid w:val="00041050"/>
    <w:rsid w:val="0004133B"/>
    <w:rsid w:val="0004134A"/>
    <w:rsid w:val="0004190F"/>
    <w:rsid w:val="000438A1"/>
    <w:rsid w:val="0004463D"/>
    <w:rsid w:val="0004477D"/>
    <w:rsid w:val="00044A60"/>
    <w:rsid w:val="00044C2A"/>
    <w:rsid w:val="00046F6D"/>
    <w:rsid w:val="00047F2F"/>
    <w:rsid w:val="00050F07"/>
    <w:rsid w:val="00051002"/>
    <w:rsid w:val="00051518"/>
    <w:rsid w:val="00051A71"/>
    <w:rsid w:val="00051C31"/>
    <w:rsid w:val="00052530"/>
    <w:rsid w:val="00052888"/>
    <w:rsid w:val="00053076"/>
    <w:rsid w:val="0005364B"/>
    <w:rsid w:val="000539E0"/>
    <w:rsid w:val="00054866"/>
    <w:rsid w:val="00054C88"/>
    <w:rsid w:val="00055281"/>
    <w:rsid w:val="00057503"/>
    <w:rsid w:val="0005783B"/>
    <w:rsid w:val="00057A3D"/>
    <w:rsid w:val="000610C9"/>
    <w:rsid w:val="0006132D"/>
    <w:rsid w:val="0006189A"/>
    <w:rsid w:val="00061FA5"/>
    <w:rsid w:val="0006242E"/>
    <w:rsid w:val="000625B4"/>
    <w:rsid w:val="000629E5"/>
    <w:rsid w:val="0006364A"/>
    <w:rsid w:val="00065A30"/>
    <w:rsid w:val="00065B00"/>
    <w:rsid w:val="00066761"/>
    <w:rsid w:val="0007033D"/>
    <w:rsid w:val="00070B41"/>
    <w:rsid w:val="00071506"/>
    <w:rsid w:val="00071FBF"/>
    <w:rsid w:val="00072DF0"/>
    <w:rsid w:val="00073433"/>
    <w:rsid w:val="00073D6A"/>
    <w:rsid w:val="00074593"/>
    <w:rsid w:val="00074B15"/>
    <w:rsid w:val="00075B06"/>
    <w:rsid w:val="0007619E"/>
    <w:rsid w:val="0007622F"/>
    <w:rsid w:val="0007735D"/>
    <w:rsid w:val="00080F7D"/>
    <w:rsid w:val="00081D7E"/>
    <w:rsid w:val="00082480"/>
    <w:rsid w:val="00082BF0"/>
    <w:rsid w:val="0008346A"/>
    <w:rsid w:val="00083570"/>
    <w:rsid w:val="0008526A"/>
    <w:rsid w:val="000872D8"/>
    <w:rsid w:val="00090E3E"/>
    <w:rsid w:val="000918BD"/>
    <w:rsid w:val="00092327"/>
    <w:rsid w:val="0009375B"/>
    <w:rsid w:val="00094F86"/>
    <w:rsid w:val="00096702"/>
    <w:rsid w:val="00097A6D"/>
    <w:rsid w:val="000A01A8"/>
    <w:rsid w:val="000A1C41"/>
    <w:rsid w:val="000A2715"/>
    <w:rsid w:val="000A2833"/>
    <w:rsid w:val="000A3545"/>
    <w:rsid w:val="000A36C4"/>
    <w:rsid w:val="000A58BF"/>
    <w:rsid w:val="000A5D15"/>
    <w:rsid w:val="000A64E4"/>
    <w:rsid w:val="000A6FBB"/>
    <w:rsid w:val="000A7D80"/>
    <w:rsid w:val="000B1863"/>
    <w:rsid w:val="000B1F66"/>
    <w:rsid w:val="000B3A60"/>
    <w:rsid w:val="000B3FCA"/>
    <w:rsid w:val="000B41B6"/>
    <w:rsid w:val="000B42CE"/>
    <w:rsid w:val="000B46F2"/>
    <w:rsid w:val="000B47D6"/>
    <w:rsid w:val="000B4BDE"/>
    <w:rsid w:val="000B5CD5"/>
    <w:rsid w:val="000B5FA3"/>
    <w:rsid w:val="000B6E07"/>
    <w:rsid w:val="000B7176"/>
    <w:rsid w:val="000B7C41"/>
    <w:rsid w:val="000C0554"/>
    <w:rsid w:val="000C0A2A"/>
    <w:rsid w:val="000C24FD"/>
    <w:rsid w:val="000C2A3C"/>
    <w:rsid w:val="000C36A8"/>
    <w:rsid w:val="000C3C08"/>
    <w:rsid w:val="000C40EA"/>
    <w:rsid w:val="000C43C3"/>
    <w:rsid w:val="000C4773"/>
    <w:rsid w:val="000C5111"/>
    <w:rsid w:val="000C58A7"/>
    <w:rsid w:val="000C6C6D"/>
    <w:rsid w:val="000C6C81"/>
    <w:rsid w:val="000C747E"/>
    <w:rsid w:val="000D01E5"/>
    <w:rsid w:val="000D035F"/>
    <w:rsid w:val="000D0D77"/>
    <w:rsid w:val="000D1894"/>
    <w:rsid w:val="000D1FCA"/>
    <w:rsid w:val="000D2D66"/>
    <w:rsid w:val="000D3BE2"/>
    <w:rsid w:val="000D3C27"/>
    <w:rsid w:val="000D46F4"/>
    <w:rsid w:val="000D54C9"/>
    <w:rsid w:val="000D5ABA"/>
    <w:rsid w:val="000D610B"/>
    <w:rsid w:val="000E00F0"/>
    <w:rsid w:val="000E29BC"/>
    <w:rsid w:val="000E330D"/>
    <w:rsid w:val="000E4A8F"/>
    <w:rsid w:val="000E4B23"/>
    <w:rsid w:val="000E68D7"/>
    <w:rsid w:val="000E6C95"/>
    <w:rsid w:val="000E788C"/>
    <w:rsid w:val="000F07A6"/>
    <w:rsid w:val="000F0A83"/>
    <w:rsid w:val="000F1461"/>
    <w:rsid w:val="000F2207"/>
    <w:rsid w:val="000F240A"/>
    <w:rsid w:val="000F2C8C"/>
    <w:rsid w:val="000F3A71"/>
    <w:rsid w:val="000F411A"/>
    <w:rsid w:val="000F41C4"/>
    <w:rsid w:val="000F46A0"/>
    <w:rsid w:val="000F4764"/>
    <w:rsid w:val="000F5473"/>
    <w:rsid w:val="000F598D"/>
    <w:rsid w:val="000F5C1B"/>
    <w:rsid w:val="000F6D6D"/>
    <w:rsid w:val="000F7B84"/>
    <w:rsid w:val="001006AE"/>
    <w:rsid w:val="001009CB"/>
    <w:rsid w:val="00100CE3"/>
    <w:rsid w:val="00101892"/>
    <w:rsid w:val="00101B69"/>
    <w:rsid w:val="00102A41"/>
    <w:rsid w:val="00103E8E"/>
    <w:rsid w:val="00104180"/>
    <w:rsid w:val="00104301"/>
    <w:rsid w:val="0010477E"/>
    <w:rsid w:val="00104AAE"/>
    <w:rsid w:val="0010520C"/>
    <w:rsid w:val="0010621D"/>
    <w:rsid w:val="00106AA4"/>
    <w:rsid w:val="001078EC"/>
    <w:rsid w:val="00107E0B"/>
    <w:rsid w:val="00111B08"/>
    <w:rsid w:val="00111E9C"/>
    <w:rsid w:val="00111FCE"/>
    <w:rsid w:val="00112C8A"/>
    <w:rsid w:val="0011413D"/>
    <w:rsid w:val="00116A77"/>
    <w:rsid w:val="00117022"/>
    <w:rsid w:val="001171A4"/>
    <w:rsid w:val="00117714"/>
    <w:rsid w:val="0012055C"/>
    <w:rsid w:val="0012096C"/>
    <w:rsid w:val="00121E67"/>
    <w:rsid w:val="00122611"/>
    <w:rsid w:val="00124A33"/>
    <w:rsid w:val="00125033"/>
    <w:rsid w:val="001251D4"/>
    <w:rsid w:val="0012542B"/>
    <w:rsid w:val="00126A99"/>
    <w:rsid w:val="00127926"/>
    <w:rsid w:val="0013007F"/>
    <w:rsid w:val="00130654"/>
    <w:rsid w:val="00130A2A"/>
    <w:rsid w:val="00131D09"/>
    <w:rsid w:val="001326CD"/>
    <w:rsid w:val="00133ADC"/>
    <w:rsid w:val="00134213"/>
    <w:rsid w:val="00134CE3"/>
    <w:rsid w:val="001353F9"/>
    <w:rsid w:val="00136C0C"/>
    <w:rsid w:val="00140B2A"/>
    <w:rsid w:val="001412CA"/>
    <w:rsid w:val="0014161B"/>
    <w:rsid w:val="0014175F"/>
    <w:rsid w:val="00141F5C"/>
    <w:rsid w:val="00142321"/>
    <w:rsid w:val="001426BB"/>
    <w:rsid w:val="00142C9B"/>
    <w:rsid w:val="00143710"/>
    <w:rsid w:val="00143D28"/>
    <w:rsid w:val="00144330"/>
    <w:rsid w:val="001451E1"/>
    <w:rsid w:val="00145D37"/>
    <w:rsid w:val="00146B4D"/>
    <w:rsid w:val="00146B67"/>
    <w:rsid w:val="00146DEA"/>
    <w:rsid w:val="0015428E"/>
    <w:rsid w:val="00154339"/>
    <w:rsid w:val="001564F9"/>
    <w:rsid w:val="001569CF"/>
    <w:rsid w:val="0015747E"/>
    <w:rsid w:val="00157C58"/>
    <w:rsid w:val="00157EC6"/>
    <w:rsid w:val="0016004B"/>
    <w:rsid w:val="0016193A"/>
    <w:rsid w:val="00161DCE"/>
    <w:rsid w:val="00161EB8"/>
    <w:rsid w:val="001620E1"/>
    <w:rsid w:val="00162CD3"/>
    <w:rsid w:val="0016323A"/>
    <w:rsid w:val="00163962"/>
    <w:rsid w:val="00165223"/>
    <w:rsid w:val="0016539B"/>
    <w:rsid w:val="00166718"/>
    <w:rsid w:val="00166A84"/>
    <w:rsid w:val="0016715B"/>
    <w:rsid w:val="001727C4"/>
    <w:rsid w:val="00173106"/>
    <w:rsid w:val="00174892"/>
    <w:rsid w:val="00174D42"/>
    <w:rsid w:val="0017577A"/>
    <w:rsid w:val="00175B63"/>
    <w:rsid w:val="00176C99"/>
    <w:rsid w:val="001778C8"/>
    <w:rsid w:val="00180886"/>
    <w:rsid w:val="001809BB"/>
    <w:rsid w:val="00181081"/>
    <w:rsid w:val="0018159D"/>
    <w:rsid w:val="001815B8"/>
    <w:rsid w:val="001831CF"/>
    <w:rsid w:val="00183808"/>
    <w:rsid w:val="001838CB"/>
    <w:rsid w:val="00183A7D"/>
    <w:rsid w:val="00183C91"/>
    <w:rsid w:val="00183F39"/>
    <w:rsid w:val="00184E31"/>
    <w:rsid w:val="001855B9"/>
    <w:rsid w:val="00186180"/>
    <w:rsid w:val="00186689"/>
    <w:rsid w:val="001868B5"/>
    <w:rsid w:val="00186AED"/>
    <w:rsid w:val="00186CDE"/>
    <w:rsid w:val="00190AD1"/>
    <w:rsid w:val="00190CB7"/>
    <w:rsid w:val="0019100D"/>
    <w:rsid w:val="0019179C"/>
    <w:rsid w:val="001926A7"/>
    <w:rsid w:val="00192A87"/>
    <w:rsid w:val="00192A91"/>
    <w:rsid w:val="0019304D"/>
    <w:rsid w:val="0019316E"/>
    <w:rsid w:val="001939AB"/>
    <w:rsid w:val="0019581C"/>
    <w:rsid w:val="00195BA3"/>
    <w:rsid w:val="00196ED0"/>
    <w:rsid w:val="001978DF"/>
    <w:rsid w:val="001A0968"/>
    <w:rsid w:val="001A0A2A"/>
    <w:rsid w:val="001A1122"/>
    <w:rsid w:val="001A1556"/>
    <w:rsid w:val="001A1B4A"/>
    <w:rsid w:val="001A278E"/>
    <w:rsid w:val="001A288F"/>
    <w:rsid w:val="001A44A7"/>
    <w:rsid w:val="001A48DC"/>
    <w:rsid w:val="001A515C"/>
    <w:rsid w:val="001A5600"/>
    <w:rsid w:val="001A5689"/>
    <w:rsid w:val="001A5D58"/>
    <w:rsid w:val="001A6F0B"/>
    <w:rsid w:val="001A7BFF"/>
    <w:rsid w:val="001B11F0"/>
    <w:rsid w:val="001B2406"/>
    <w:rsid w:val="001B2642"/>
    <w:rsid w:val="001B2A4F"/>
    <w:rsid w:val="001B3E90"/>
    <w:rsid w:val="001B4FC8"/>
    <w:rsid w:val="001B53A1"/>
    <w:rsid w:val="001B6374"/>
    <w:rsid w:val="001B6869"/>
    <w:rsid w:val="001B6BB2"/>
    <w:rsid w:val="001C0EE0"/>
    <w:rsid w:val="001C1383"/>
    <w:rsid w:val="001C249F"/>
    <w:rsid w:val="001C2674"/>
    <w:rsid w:val="001C3641"/>
    <w:rsid w:val="001C3C04"/>
    <w:rsid w:val="001C4343"/>
    <w:rsid w:val="001C460F"/>
    <w:rsid w:val="001C4EE6"/>
    <w:rsid w:val="001C4F30"/>
    <w:rsid w:val="001C51AF"/>
    <w:rsid w:val="001C52E0"/>
    <w:rsid w:val="001C62A7"/>
    <w:rsid w:val="001C7AC1"/>
    <w:rsid w:val="001D0691"/>
    <w:rsid w:val="001D09C6"/>
    <w:rsid w:val="001D2958"/>
    <w:rsid w:val="001D3273"/>
    <w:rsid w:val="001D33BB"/>
    <w:rsid w:val="001D556C"/>
    <w:rsid w:val="001D5AA2"/>
    <w:rsid w:val="001D6955"/>
    <w:rsid w:val="001D74A8"/>
    <w:rsid w:val="001E04E3"/>
    <w:rsid w:val="001E09F2"/>
    <w:rsid w:val="001E0DE8"/>
    <w:rsid w:val="001E1186"/>
    <w:rsid w:val="001E11FF"/>
    <w:rsid w:val="001E12AC"/>
    <w:rsid w:val="001E2883"/>
    <w:rsid w:val="001E36B5"/>
    <w:rsid w:val="001E607A"/>
    <w:rsid w:val="001E65D6"/>
    <w:rsid w:val="001E6D60"/>
    <w:rsid w:val="001E6E56"/>
    <w:rsid w:val="001E74BC"/>
    <w:rsid w:val="001F0B1D"/>
    <w:rsid w:val="001F0DE4"/>
    <w:rsid w:val="001F2052"/>
    <w:rsid w:val="001F2C7D"/>
    <w:rsid w:val="001F3C35"/>
    <w:rsid w:val="001F3EF1"/>
    <w:rsid w:val="001F4956"/>
    <w:rsid w:val="001F5662"/>
    <w:rsid w:val="001F5FFF"/>
    <w:rsid w:val="001F688E"/>
    <w:rsid w:val="001F7043"/>
    <w:rsid w:val="002007EE"/>
    <w:rsid w:val="00200BDB"/>
    <w:rsid w:val="002010D8"/>
    <w:rsid w:val="002015AE"/>
    <w:rsid w:val="002020D9"/>
    <w:rsid w:val="002033A7"/>
    <w:rsid w:val="00203B14"/>
    <w:rsid w:val="00203BF3"/>
    <w:rsid w:val="00203C42"/>
    <w:rsid w:val="002040DA"/>
    <w:rsid w:val="0020506E"/>
    <w:rsid w:val="00205543"/>
    <w:rsid w:val="00205AB5"/>
    <w:rsid w:val="0020758A"/>
    <w:rsid w:val="002103A2"/>
    <w:rsid w:val="00210510"/>
    <w:rsid w:val="002108C9"/>
    <w:rsid w:val="002114AD"/>
    <w:rsid w:val="0021186E"/>
    <w:rsid w:val="0021328F"/>
    <w:rsid w:val="002133AF"/>
    <w:rsid w:val="002135A4"/>
    <w:rsid w:val="00213866"/>
    <w:rsid w:val="00213DB5"/>
    <w:rsid w:val="00213F87"/>
    <w:rsid w:val="00214F69"/>
    <w:rsid w:val="0021551E"/>
    <w:rsid w:val="00215D35"/>
    <w:rsid w:val="00215EB5"/>
    <w:rsid w:val="00215ED7"/>
    <w:rsid w:val="0021729A"/>
    <w:rsid w:val="002173DA"/>
    <w:rsid w:val="002175B4"/>
    <w:rsid w:val="00217889"/>
    <w:rsid w:val="00217A1E"/>
    <w:rsid w:val="0022017D"/>
    <w:rsid w:val="00220323"/>
    <w:rsid w:val="00220C39"/>
    <w:rsid w:val="002217F8"/>
    <w:rsid w:val="0022280E"/>
    <w:rsid w:val="00223988"/>
    <w:rsid w:val="002241DE"/>
    <w:rsid w:val="0022424C"/>
    <w:rsid w:val="002246C4"/>
    <w:rsid w:val="002253C3"/>
    <w:rsid w:val="00225EA1"/>
    <w:rsid w:val="0022791B"/>
    <w:rsid w:val="00227EE4"/>
    <w:rsid w:val="002300FC"/>
    <w:rsid w:val="00231412"/>
    <w:rsid w:val="002314BB"/>
    <w:rsid w:val="00231861"/>
    <w:rsid w:val="00232942"/>
    <w:rsid w:val="002332A5"/>
    <w:rsid w:val="002334D5"/>
    <w:rsid w:val="00233899"/>
    <w:rsid w:val="002338DD"/>
    <w:rsid w:val="00234B85"/>
    <w:rsid w:val="00234DCC"/>
    <w:rsid w:val="002356AD"/>
    <w:rsid w:val="0023597D"/>
    <w:rsid w:val="00236338"/>
    <w:rsid w:val="00237DC0"/>
    <w:rsid w:val="0024017D"/>
    <w:rsid w:val="0024033D"/>
    <w:rsid w:val="002407C4"/>
    <w:rsid w:val="002407DE"/>
    <w:rsid w:val="00240EFF"/>
    <w:rsid w:val="00241A37"/>
    <w:rsid w:val="00242585"/>
    <w:rsid w:val="00243162"/>
    <w:rsid w:val="0024316A"/>
    <w:rsid w:val="00243630"/>
    <w:rsid w:val="00243BA4"/>
    <w:rsid w:val="00245AF1"/>
    <w:rsid w:val="00246AFD"/>
    <w:rsid w:val="002477BC"/>
    <w:rsid w:val="00250A71"/>
    <w:rsid w:val="00251FBC"/>
    <w:rsid w:val="00252B1C"/>
    <w:rsid w:val="00253DCB"/>
    <w:rsid w:val="00254247"/>
    <w:rsid w:val="002544C3"/>
    <w:rsid w:val="002562F0"/>
    <w:rsid w:val="0025632C"/>
    <w:rsid w:val="00256C53"/>
    <w:rsid w:val="00257960"/>
    <w:rsid w:val="002601A8"/>
    <w:rsid w:val="00260A02"/>
    <w:rsid w:val="0026128B"/>
    <w:rsid w:val="002617BD"/>
    <w:rsid w:val="00261EC5"/>
    <w:rsid w:val="00263C9E"/>
    <w:rsid w:val="00264693"/>
    <w:rsid w:val="00264D3D"/>
    <w:rsid w:val="00264D55"/>
    <w:rsid w:val="00264F92"/>
    <w:rsid w:val="002655F6"/>
    <w:rsid w:val="00265A21"/>
    <w:rsid w:val="002660FA"/>
    <w:rsid w:val="002662ED"/>
    <w:rsid w:val="0026690B"/>
    <w:rsid w:val="00267E88"/>
    <w:rsid w:val="00270BF8"/>
    <w:rsid w:val="00271F09"/>
    <w:rsid w:val="002722CB"/>
    <w:rsid w:val="002724DA"/>
    <w:rsid w:val="00272B2A"/>
    <w:rsid w:val="002735FE"/>
    <w:rsid w:val="00273A2E"/>
    <w:rsid w:val="00273B8C"/>
    <w:rsid w:val="0027550E"/>
    <w:rsid w:val="00275D65"/>
    <w:rsid w:val="0027648F"/>
    <w:rsid w:val="00276ED2"/>
    <w:rsid w:val="002771F8"/>
    <w:rsid w:val="00280026"/>
    <w:rsid w:val="002800DB"/>
    <w:rsid w:val="00280852"/>
    <w:rsid w:val="00280A87"/>
    <w:rsid w:val="00281FDA"/>
    <w:rsid w:val="00282419"/>
    <w:rsid w:val="00284C4A"/>
    <w:rsid w:val="002855E8"/>
    <w:rsid w:val="00285BFF"/>
    <w:rsid w:val="00286488"/>
    <w:rsid w:val="00286B5C"/>
    <w:rsid w:val="00286EED"/>
    <w:rsid w:val="00287991"/>
    <w:rsid w:val="002900F0"/>
    <w:rsid w:val="002910C0"/>
    <w:rsid w:val="002910DB"/>
    <w:rsid w:val="0029125C"/>
    <w:rsid w:val="002912B4"/>
    <w:rsid w:val="00291854"/>
    <w:rsid w:val="00291C97"/>
    <w:rsid w:val="00291D31"/>
    <w:rsid w:val="00294136"/>
    <w:rsid w:val="0029451A"/>
    <w:rsid w:val="00295358"/>
    <w:rsid w:val="002955FB"/>
    <w:rsid w:val="00296BA3"/>
    <w:rsid w:val="002A0FBA"/>
    <w:rsid w:val="002A251B"/>
    <w:rsid w:val="002A3044"/>
    <w:rsid w:val="002A5327"/>
    <w:rsid w:val="002A5B29"/>
    <w:rsid w:val="002A63CA"/>
    <w:rsid w:val="002A6A40"/>
    <w:rsid w:val="002A6AE6"/>
    <w:rsid w:val="002B0903"/>
    <w:rsid w:val="002B1176"/>
    <w:rsid w:val="002B2588"/>
    <w:rsid w:val="002B27DB"/>
    <w:rsid w:val="002B29E5"/>
    <w:rsid w:val="002B3400"/>
    <w:rsid w:val="002B3876"/>
    <w:rsid w:val="002B403B"/>
    <w:rsid w:val="002B45E8"/>
    <w:rsid w:val="002B46E8"/>
    <w:rsid w:val="002B53BB"/>
    <w:rsid w:val="002B562C"/>
    <w:rsid w:val="002B5937"/>
    <w:rsid w:val="002B7C97"/>
    <w:rsid w:val="002C032B"/>
    <w:rsid w:val="002C088D"/>
    <w:rsid w:val="002C46CF"/>
    <w:rsid w:val="002C6621"/>
    <w:rsid w:val="002C6E1C"/>
    <w:rsid w:val="002C758B"/>
    <w:rsid w:val="002C7843"/>
    <w:rsid w:val="002C784B"/>
    <w:rsid w:val="002D04C9"/>
    <w:rsid w:val="002D0553"/>
    <w:rsid w:val="002D062D"/>
    <w:rsid w:val="002D0CF7"/>
    <w:rsid w:val="002D1C52"/>
    <w:rsid w:val="002D246E"/>
    <w:rsid w:val="002D3ABF"/>
    <w:rsid w:val="002D4286"/>
    <w:rsid w:val="002D4291"/>
    <w:rsid w:val="002D634E"/>
    <w:rsid w:val="002D6E5D"/>
    <w:rsid w:val="002E0807"/>
    <w:rsid w:val="002E1547"/>
    <w:rsid w:val="002E256A"/>
    <w:rsid w:val="002E3BA1"/>
    <w:rsid w:val="002E4FC1"/>
    <w:rsid w:val="002E5EB5"/>
    <w:rsid w:val="002F1105"/>
    <w:rsid w:val="002F1A3B"/>
    <w:rsid w:val="002F1CC5"/>
    <w:rsid w:val="002F258A"/>
    <w:rsid w:val="002F35FD"/>
    <w:rsid w:val="002F3842"/>
    <w:rsid w:val="002F38DD"/>
    <w:rsid w:val="002F3EAC"/>
    <w:rsid w:val="002F4E31"/>
    <w:rsid w:val="002F51D8"/>
    <w:rsid w:val="002F53EE"/>
    <w:rsid w:val="002F68E7"/>
    <w:rsid w:val="0030031E"/>
    <w:rsid w:val="0030072C"/>
    <w:rsid w:val="00301232"/>
    <w:rsid w:val="00301672"/>
    <w:rsid w:val="003024D4"/>
    <w:rsid w:val="003025BB"/>
    <w:rsid w:val="00302D13"/>
    <w:rsid w:val="003031C0"/>
    <w:rsid w:val="00303D42"/>
    <w:rsid w:val="003041F4"/>
    <w:rsid w:val="003044B8"/>
    <w:rsid w:val="003053A5"/>
    <w:rsid w:val="00305467"/>
    <w:rsid w:val="00305E34"/>
    <w:rsid w:val="0030712C"/>
    <w:rsid w:val="00307AD2"/>
    <w:rsid w:val="0031041D"/>
    <w:rsid w:val="00312594"/>
    <w:rsid w:val="00312C1B"/>
    <w:rsid w:val="003135DB"/>
    <w:rsid w:val="00314DAF"/>
    <w:rsid w:val="003156DC"/>
    <w:rsid w:val="00315B72"/>
    <w:rsid w:val="003168BC"/>
    <w:rsid w:val="00317785"/>
    <w:rsid w:val="0032236B"/>
    <w:rsid w:val="0032288C"/>
    <w:rsid w:val="003229C1"/>
    <w:rsid w:val="00322B1F"/>
    <w:rsid w:val="00324A73"/>
    <w:rsid w:val="00324C76"/>
    <w:rsid w:val="00324D33"/>
    <w:rsid w:val="00324EED"/>
    <w:rsid w:val="00327742"/>
    <w:rsid w:val="00332E66"/>
    <w:rsid w:val="003338E6"/>
    <w:rsid w:val="003352CB"/>
    <w:rsid w:val="003357AC"/>
    <w:rsid w:val="00335B81"/>
    <w:rsid w:val="003364F0"/>
    <w:rsid w:val="00336541"/>
    <w:rsid w:val="003365B7"/>
    <w:rsid w:val="0033696F"/>
    <w:rsid w:val="00337795"/>
    <w:rsid w:val="00340481"/>
    <w:rsid w:val="0034058C"/>
    <w:rsid w:val="00340882"/>
    <w:rsid w:val="0034141D"/>
    <w:rsid w:val="0034155F"/>
    <w:rsid w:val="00341E71"/>
    <w:rsid w:val="0034252C"/>
    <w:rsid w:val="003428F2"/>
    <w:rsid w:val="00342F91"/>
    <w:rsid w:val="003431D6"/>
    <w:rsid w:val="0034330D"/>
    <w:rsid w:val="0034362B"/>
    <w:rsid w:val="0034384F"/>
    <w:rsid w:val="00343D72"/>
    <w:rsid w:val="00346063"/>
    <w:rsid w:val="00346181"/>
    <w:rsid w:val="00346327"/>
    <w:rsid w:val="00346E0B"/>
    <w:rsid w:val="0034789B"/>
    <w:rsid w:val="00350DBB"/>
    <w:rsid w:val="00351E40"/>
    <w:rsid w:val="003523C9"/>
    <w:rsid w:val="003525CF"/>
    <w:rsid w:val="003525F5"/>
    <w:rsid w:val="00353A70"/>
    <w:rsid w:val="00353D6E"/>
    <w:rsid w:val="003545A1"/>
    <w:rsid w:val="00354FE1"/>
    <w:rsid w:val="00355A89"/>
    <w:rsid w:val="00356434"/>
    <w:rsid w:val="00356DAA"/>
    <w:rsid w:val="0036028C"/>
    <w:rsid w:val="00361BF8"/>
    <w:rsid w:val="00362964"/>
    <w:rsid w:val="00362E17"/>
    <w:rsid w:val="00363F7D"/>
    <w:rsid w:val="003640CB"/>
    <w:rsid w:val="003645D4"/>
    <w:rsid w:val="00364A01"/>
    <w:rsid w:val="00365639"/>
    <w:rsid w:val="00365807"/>
    <w:rsid w:val="003677F7"/>
    <w:rsid w:val="0036796D"/>
    <w:rsid w:val="0037103E"/>
    <w:rsid w:val="00371C48"/>
    <w:rsid w:val="003721CA"/>
    <w:rsid w:val="0037263A"/>
    <w:rsid w:val="003734D2"/>
    <w:rsid w:val="00373B64"/>
    <w:rsid w:val="00373E5D"/>
    <w:rsid w:val="003740FA"/>
    <w:rsid w:val="00374BCA"/>
    <w:rsid w:val="003759F2"/>
    <w:rsid w:val="0037669D"/>
    <w:rsid w:val="00376EA8"/>
    <w:rsid w:val="0037733A"/>
    <w:rsid w:val="00377F4E"/>
    <w:rsid w:val="003807AE"/>
    <w:rsid w:val="00380F61"/>
    <w:rsid w:val="003869E0"/>
    <w:rsid w:val="00386FF0"/>
    <w:rsid w:val="00387685"/>
    <w:rsid w:val="00387CAC"/>
    <w:rsid w:val="00390477"/>
    <w:rsid w:val="00390754"/>
    <w:rsid w:val="00390A47"/>
    <w:rsid w:val="00391824"/>
    <w:rsid w:val="003923EA"/>
    <w:rsid w:val="00394D9D"/>
    <w:rsid w:val="003967AB"/>
    <w:rsid w:val="00397DE0"/>
    <w:rsid w:val="003A06FA"/>
    <w:rsid w:val="003A0EF2"/>
    <w:rsid w:val="003A0F8A"/>
    <w:rsid w:val="003A1630"/>
    <w:rsid w:val="003A2CFB"/>
    <w:rsid w:val="003A33D9"/>
    <w:rsid w:val="003A4105"/>
    <w:rsid w:val="003A4D69"/>
    <w:rsid w:val="003A706F"/>
    <w:rsid w:val="003A76B2"/>
    <w:rsid w:val="003B0367"/>
    <w:rsid w:val="003B0D4B"/>
    <w:rsid w:val="003B2AEB"/>
    <w:rsid w:val="003B38A9"/>
    <w:rsid w:val="003B3D26"/>
    <w:rsid w:val="003B436B"/>
    <w:rsid w:val="003B4C3F"/>
    <w:rsid w:val="003B5627"/>
    <w:rsid w:val="003B5B0D"/>
    <w:rsid w:val="003B6066"/>
    <w:rsid w:val="003B7128"/>
    <w:rsid w:val="003C0E48"/>
    <w:rsid w:val="003C179F"/>
    <w:rsid w:val="003C1A82"/>
    <w:rsid w:val="003C1F8C"/>
    <w:rsid w:val="003C248F"/>
    <w:rsid w:val="003C2F9F"/>
    <w:rsid w:val="003C3B88"/>
    <w:rsid w:val="003C3E67"/>
    <w:rsid w:val="003C420A"/>
    <w:rsid w:val="003C4CEE"/>
    <w:rsid w:val="003C5282"/>
    <w:rsid w:val="003C5C52"/>
    <w:rsid w:val="003C5E0F"/>
    <w:rsid w:val="003C7082"/>
    <w:rsid w:val="003C744C"/>
    <w:rsid w:val="003D256C"/>
    <w:rsid w:val="003D256F"/>
    <w:rsid w:val="003D2E31"/>
    <w:rsid w:val="003D3F77"/>
    <w:rsid w:val="003D4399"/>
    <w:rsid w:val="003D45DD"/>
    <w:rsid w:val="003D54DA"/>
    <w:rsid w:val="003D58A4"/>
    <w:rsid w:val="003D5B2E"/>
    <w:rsid w:val="003D654A"/>
    <w:rsid w:val="003D7AD1"/>
    <w:rsid w:val="003E04E9"/>
    <w:rsid w:val="003E1C9E"/>
    <w:rsid w:val="003E2DD9"/>
    <w:rsid w:val="003E3022"/>
    <w:rsid w:val="003E30E3"/>
    <w:rsid w:val="003E3A3A"/>
    <w:rsid w:val="003E43A0"/>
    <w:rsid w:val="003E44B3"/>
    <w:rsid w:val="003E4753"/>
    <w:rsid w:val="003E60FA"/>
    <w:rsid w:val="003E62A2"/>
    <w:rsid w:val="003E7E81"/>
    <w:rsid w:val="003F0D0C"/>
    <w:rsid w:val="003F2382"/>
    <w:rsid w:val="003F2BD1"/>
    <w:rsid w:val="003F3900"/>
    <w:rsid w:val="003F3EA3"/>
    <w:rsid w:val="003F4539"/>
    <w:rsid w:val="003F53EE"/>
    <w:rsid w:val="003F6027"/>
    <w:rsid w:val="003F73AA"/>
    <w:rsid w:val="003F7829"/>
    <w:rsid w:val="00400F63"/>
    <w:rsid w:val="0040104E"/>
    <w:rsid w:val="0040128C"/>
    <w:rsid w:val="00401320"/>
    <w:rsid w:val="004016F0"/>
    <w:rsid w:val="00401B6D"/>
    <w:rsid w:val="00401F41"/>
    <w:rsid w:val="00401F74"/>
    <w:rsid w:val="00401FEE"/>
    <w:rsid w:val="00402661"/>
    <w:rsid w:val="004046FB"/>
    <w:rsid w:val="004053A5"/>
    <w:rsid w:val="004053CC"/>
    <w:rsid w:val="00407174"/>
    <w:rsid w:val="0040776E"/>
    <w:rsid w:val="004107BB"/>
    <w:rsid w:val="0041081E"/>
    <w:rsid w:val="00411571"/>
    <w:rsid w:val="0041388D"/>
    <w:rsid w:val="0041528A"/>
    <w:rsid w:val="004152C5"/>
    <w:rsid w:val="0041607E"/>
    <w:rsid w:val="00417146"/>
    <w:rsid w:val="0042099A"/>
    <w:rsid w:val="0042174F"/>
    <w:rsid w:val="00421F80"/>
    <w:rsid w:val="004241ED"/>
    <w:rsid w:val="0042585B"/>
    <w:rsid w:val="00425D07"/>
    <w:rsid w:val="00425EAC"/>
    <w:rsid w:val="00426DAC"/>
    <w:rsid w:val="00427654"/>
    <w:rsid w:val="00427C6E"/>
    <w:rsid w:val="00427DBC"/>
    <w:rsid w:val="004300CD"/>
    <w:rsid w:val="004308A0"/>
    <w:rsid w:val="00430939"/>
    <w:rsid w:val="00431C14"/>
    <w:rsid w:val="0043213F"/>
    <w:rsid w:val="004321F2"/>
    <w:rsid w:val="0043228B"/>
    <w:rsid w:val="004326F7"/>
    <w:rsid w:val="004343B8"/>
    <w:rsid w:val="004356A3"/>
    <w:rsid w:val="00437A4D"/>
    <w:rsid w:val="00440715"/>
    <w:rsid w:val="00440C44"/>
    <w:rsid w:val="00440DF1"/>
    <w:rsid w:val="00441749"/>
    <w:rsid w:val="00441C9A"/>
    <w:rsid w:val="00441DBA"/>
    <w:rsid w:val="0044200B"/>
    <w:rsid w:val="0044217C"/>
    <w:rsid w:val="00442DF4"/>
    <w:rsid w:val="00442DF6"/>
    <w:rsid w:val="00442F6A"/>
    <w:rsid w:val="00443183"/>
    <w:rsid w:val="00445168"/>
    <w:rsid w:val="0044539B"/>
    <w:rsid w:val="0044570F"/>
    <w:rsid w:val="004458C4"/>
    <w:rsid w:val="00445DC2"/>
    <w:rsid w:val="0044604E"/>
    <w:rsid w:val="004460B1"/>
    <w:rsid w:val="00446D65"/>
    <w:rsid w:val="0044717C"/>
    <w:rsid w:val="004477DD"/>
    <w:rsid w:val="00450053"/>
    <w:rsid w:val="00450ABB"/>
    <w:rsid w:val="00450FF6"/>
    <w:rsid w:val="00451361"/>
    <w:rsid w:val="00451665"/>
    <w:rsid w:val="004517E7"/>
    <w:rsid w:val="00451DA5"/>
    <w:rsid w:val="004522B6"/>
    <w:rsid w:val="00452CCA"/>
    <w:rsid w:val="00452F23"/>
    <w:rsid w:val="00452FFB"/>
    <w:rsid w:val="00453432"/>
    <w:rsid w:val="004539F1"/>
    <w:rsid w:val="00453CAA"/>
    <w:rsid w:val="00453EA7"/>
    <w:rsid w:val="004552D8"/>
    <w:rsid w:val="00455E81"/>
    <w:rsid w:val="00455EA3"/>
    <w:rsid w:val="00456A6F"/>
    <w:rsid w:val="00456F01"/>
    <w:rsid w:val="00457F6D"/>
    <w:rsid w:val="00460D51"/>
    <w:rsid w:val="00460F48"/>
    <w:rsid w:val="00461207"/>
    <w:rsid w:val="00462397"/>
    <w:rsid w:val="0046351B"/>
    <w:rsid w:val="00463C79"/>
    <w:rsid w:val="00464D09"/>
    <w:rsid w:val="00466283"/>
    <w:rsid w:val="0046778F"/>
    <w:rsid w:val="00467982"/>
    <w:rsid w:val="00467F1B"/>
    <w:rsid w:val="004706C8"/>
    <w:rsid w:val="004712B4"/>
    <w:rsid w:val="00472165"/>
    <w:rsid w:val="00472271"/>
    <w:rsid w:val="004722D7"/>
    <w:rsid w:val="00472F93"/>
    <w:rsid w:val="00473022"/>
    <w:rsid w:val="00474409"/>
    <w:rsid w:val="00474F2C"/>
    <w:rsid w:val="00474F7D"/>
    <w:rsid w:val="00475177"/>
    <w:rsid w:val="004757F1"/>
    <w:rsid w:val="00475CAE"/>
    <w:rsid w:val="00475F7C"/>
    <w:rsid w:val="004764C3"/>
    <w:rsid w:val="0047668A"/>
    <w:rsid w:val="00477DF2"/>
    <w:rsid w:val="0048096A"/>
    <w:rsid w:val="004810F3"/>
    <w:rsid w:val="00481279"/>
    <w:rsid w:val="00481DB1"/>
    <w:rsid w:val="00482566"/>
    <w:rsid w:val="0048304A"/>
    <w:rsid w:val="004833C1"/>
    <w:rsid w:val="00483442"/>
    <w:rsid w:val="0048412C"/>
    <w:rsid w:val="0048534F"/>
    <w:rsid w:val="00485388"/>
    <w:rsid w:val="004877F4"/>
    <w:rsid w:val="00487A23"/>
    <w:rsid w:val="00490196"/>
    <w:rsid w:val="004912BC"/>
    <w:rsid w:val="004912C6"/>
    <w:rsid w:val="004913D1"/>
    <w:rsid w:val="004917B5"/>
    <w:rsid w:val="00491873"/>
    <w:rsid w:val="00492B5C"/>
    <w:rsid w:val="00493096"/>
    <w:rsid w:val="0049499C"/>
    <w:rsid w:val="00494C0E"/>
    <w:rsid w:val="004959F6"/>
    <w:rsid w:val="004961C3"/>
    <w:rsid w:val="004973F8"/>
    <w:rsid w:val="004974A3"/>
    <w:rsid w:val="00497C6F"/>
    <w:rsid w:val="00497F3A"/>
    <w:rsid w:val="004A0AA1"/>
    <w:rsid w:val="004A0BAD"/>
    <w:rsid w:val="004A1939"/>
    <w:rsid w:val="004A2601"/>
    <w:rsid w:val="004A2ED7"/>
    <w:rsid w:val="004A3A33"/>
    <w:rsid w:val="004A46D7"/>
    <w:rsid w:val="004A4CAD"/>
    <w:rsid w:val="004A5016"/>
    <w:rsid w:val="004A5EE9"/>
    <w:rsid w:val="004A6BC6"/>
    <w:rsid w:val="004A784A"/>
    <w:rsid w:val="004A7F28"/>
    <w:rsid w:val="004B0211"/>
    <w:rsid w:val="004B0488"/>
    <w:rsid w:val="004B076D"/>
    <w:rsid w:val="004B176F"/>
    <w:rsid w:val="004B180F"/>
    <w:rsid w:val="004B1926"/>
    <w:rsid w:val="004B1D6A"/>
    <w:rsid w:val="004B293E"/>
    <w:rsid w:val="004B4363"/>
    <w:rsid w:val="004B4E24"/>
    <w:rsid w:val="004B72DC"/>
    <w:rsid w:val="004B7BCE"/>
    <w:rsid w:val="004C0E26"/>
    <w:rsid w:val="004C0F8E"/>
    <w:rsid w:val="004C14F5"/>
    <w:rsid w:val="004C1762"/>
    <w:rsid w:val="004C1E65"/>
    <w:rsid w:val="004C1F19"/>
    <w:rsid w:val="004C27D7"/>
    <w:rsid w:val="004C3E7B"/>
    <w:rsid w:val="004C441D"/>
    <w:rsid w:val="004C4BF5"/>
    <w:rsid w:val="004C4FF5"/>
    <w:rsid w:val="004C5242"/>
    <w:rsid w:val="004C555C"/>
    <w:rsid w:val="004C61E8"/>
    <w:rsid w:val="004C6A25"/>
    <w:rsid w:val="004C6D3E"/>
    <w:rsid w:val="004C794B"/>
    <w:rsid w:val="004D39A2"/>
    <w:rsid w:val="004D3B13"/>
    <w:rsid w:val="004D3C5B"/>
    <w:rsid w:val="004D4ED8"/>
    <w:rsid w:val="004D610A"/>
    <w:rsid w:val="004D61BD"/>
    <w:rsid w:val="004D68A7"/>
    <w:rsid w:val="004D72E7"/>
    <w:rsid w:val="004E02A9"/>
    <w:rsid w:val="004E0D05"/>
    <w:rsid w:val="004E42F3"/>
    <w:rsid w:val="004E45C5"/>
    <w:rsid w:val="004E46CC"/>
    <w:rsid w:val="004E4B8E"/>
    <w:rsid w:val="004E6B4B"/>
    <w:rsid w:val="004E70DD"/>
    <w:rsid w:val="004E755F"/>
    <w:rsid w:val="004E7865"/>
    <w:rsid w:val="004F03ED"/>
    <w:rsid w:val="004F0887"/>
    <w:rsid w:val="004F2611"/>
    <w:rsid w:val="004F2D14"/>
    <w:rsid w:val="004F2E0D"/>
    <w:rsid w:val="004F322D"/>
    <w:rsid w:val="004F38E8"/>
    <w:rsid w:val="004F43AF"/>
    <w:rsid w:val="004F468F"/>
    <w:rsid w:val="004F4ECC"/>
    <w:rsid w:val="004F5185"/>
    <w:rsid w:val="004F589B"/>
    <w:rsid w:val="004F5AC3"/>
    <w:rsid w:val="004F6349"/>
    <w:rsid w:val="004F6389"/>
    <w:rsid w:val="004F63A8"/>
    <w:rsid w:val="004F72D4"/>
    <w:rsid w:val="005000CE"/>
    <w:rsid w:val="005001A0"/>
    <w:rsid w:val="00500B80"/>
    <w:rsid w:val="00501CB1"/>
    <w:rsid w:val="00502296"/>
    <w:rsid w:val="00502932"/>
    <w:rsid w:val="0050370E"/>
    <w:rsid w:val="00504078"/>
    <w:rsid w:val="0050449A"/>
    <w:rsid w:val="00504583"/>
    <w:rsid w:val="00505704"/>
    <w:rsid w:val="00505D27"/>
    <w:rsid w:val="00506142"/>
    <w:rsid w:val="00506723"/>
    <w:rsid w:val="005079E9"/>
    <w:rsid w:val="00511260"/>
    <w:rsid w:val="005114BC"/>
    <w:rsid w:val="0051180E"/>
    <w:rsid w:val="0051205D"/>
    <w:rsid w:val="005126AD"/>
    <w:rsid w:val="00512DDF"/>
    <w:rsid w:val="00512F69"/>
    <w:rsid w:val="005142EA"/>
    <w:rsid w:val="005144CB"/>
    <w:rsid w:val="005144F6"/>
    <w:rsid w:val="005145FA"/>
    <w:rsid w:val="00514770"/>
    <w:rsid w:val="00514784"/>
    <w:rsid w:val="00514995"/>
    <w:rsid w:val="00515C94"/>
    <w:rsid w:val="0051651D"/>
    <w:rsid w:val="00517FE0"/>
    <w:rsid w:val="00520B1F"/>
    <w:rsid w:val="00521E87"/>
    <w:rsid w:val="005229FC"/>
    <w:rsid w:val="00522DBA"/>
    <w:rsid w:val="005241DA"/>
    <w:rsid w:val="00526A72"/>
    <w:rsid w:val="00526ED1"/>
    <w:rsid w:val="00527A6A"/>
    <w:rsid w:val="00527E28"/>
    <w:rsid w:val="00527FD8"/>
    <w:rsid w:val="0053091E"/>
    <w:rsid w:val="00531221"/>
    <w:rsid w:val="005313AA"/>
    <w:rsid w:val="0053230D"/>
    <w:rsid w:val="00532345"/>
    <w:rsid w:val="005338AD"/>
    <w:rsid w:val="005346D7"/>
    <w:rsid w:val="00534716"/>
    <w:rsid w:val="0053485D"/>
    <w:rsid w:val="00535BE8"/>
    <w:rsid w:val="00536E1F"/>
    <w:rsid w:val="00537439"/>
    <w:rsid w:val="00537961"/>
    <w:rsid w:val="00537C27"/>
    <w:rsid w:val="00537DA4"/>
    <w:rsid w:val="00540135"/>
    <w:rsid w:val="005408A9"/>
    <w:rsid w:val="00542DFE"/>
    <w:rsid w:val="00544FD7"/>
    <w:rsid w:val="0054572B"/>
    <w:rsid w:val="005459B9"/>
    <w:rsid w:val="005465E8"/>
    <w:rsid w:val="005466AF"/>
    <w:rsid w:val="00546708"/>
    <w:rsid w:val="00547790"/>
    <w:rsid w:val="00550708"/>
    <w:rsid w:val="00550ABB"/>
    <w:rsid w:val="0055197A"/>
    <w:rsid w:val="005523D3"/>
    <w:rsid w:val="005523FD"/>
    <w:rsid w:val="005537A6"/>
    <w:rsid w:val="0055392A"/>
    <w:rsid w:val="00554862"/>
    <w:rsid w:val="00555127"/>
    <w:rsid w:val="00555EB6"/>
    <w:rsid w:val="0055619B"/>
    <w:rsid w:val="005567F0"/>
    <w:rsid w:val="005568ED"/>
    <w:rsid w:val="00556962"/>
    <w:rsid w:val="0055711A"/>
    <w:rsid w:val="00557385"/>
    <w:rsid w:val="00557D5D"/>
    <w:rsid w:val="0056030C"/>
    <w:rsid w:val="00561C01"/>
    <w:rsid w:val="00562404"/>
    <w:rsid w:val="00562792"/>
    <w:rsid w:val="005633F5"/>
    <w:rsid w:val="0056486C"/>
    <w:rsid w:val="00564F00"/>
    <w:rsid w:val="00565001"/>
    <w:rsid w:val="00565283"/>
    <w:rsid w:val="00565859"/>
    <w:rsid w:val="00566476"/>
    <w:rsid w:val="00567B6E"/>
    <w:rsid w:val="00567C82"/>
    <w:rsid w:val="005704F4"/>
    <w:rsid w:val="005707C5"/>
    <w:rsid w:val="00570F36"/>
    <w:rsid w:val="00572DE5"/>
    <w:rsid w:val="0057326F"/>
    <w:rsid w:val="00573344"/>
    <w:rsid w:val="0057341F"/>
    <w:rsid w:val="005736CA"/>
    <w:rsid w:val="00573A45"/>
    <w:rsid w:val="0057733B"/>
    <w:rsid w:val="005778D4"/>
    <w:rsid w:val="00580036"/>
    <w:rsid w:val="00580AA5"/>
    <w:rsid w:val="00580B10"/>
    <w:rsid w:val="00582B89"/>
    <w:rsid w:val="00582D3C"/>
    <w:rsid w:val="00585AFC"/>
    <w:rsid w:val="00585B9A"/>
    <w:rsid w:val="00585DB4"/>
    <w:rsid w:val="005862C0"/>
    <w:rsid w:val="00586814"/>
    <w:rsid w:val="00587F7E"/>
    <w:rsid w:val="00590769"/>
    <w:rsid w:val="00591281"/>
    <w:rsid w:val="005917AC"/>
    <w:rsid w:val="005918EE"/>
    <w:rsid w:val="005919B2"/>
    <w:rsid w:val="00591AA6"/>
    <w:rsid w:val="005921D2"/>
    <w:rsid w:val="005922E2"/>
    <w:rsid w:val="00592FC9"/>
    <w:rsid w:val="005930F9"/>
    <w:rsid w:val="00593AB3"/>
    <w:rsid w:val="005943FE"/>
    <w:rsid w:val="005949EE"/>
    <w:rsid w:val="00595C0C"/>
    <w:rsid w:val="00596473"/>
    <w:rsid w:val="00596B37"/>
    <w:rsid w:val="0059728F"/>
    <w:rsid w:val="00597C0D"/>
    <w:rsid w:val="00597E80"/>
    <w:rsid w:val="005A0E9D"/>
    <w:rsid w:val="005A0EEA"/>
    <w:rsid w:val="005A175F"/>
    <w:rsid w:val="005A1C0A"/>
    <w:rsid w:val="005A1EA4"/>
    <w:rsid w:val="005A2EE6"/>
    <w:rsid w:val="005A3168"/>
    <w:rsid w:val="005A3178"/>
    <w:rsid w:val="005A3360"/>
    <w:rsid w:val="005A3618"/>
    <w:rsid w:val="005A367B"/>
    <w:rsid w:val="005A3A3C"/>
    <w:rsid w:val="005A3E1B"/>
    <w:rsid w:val="005A3E2E"/>
    <w:rsid w:val="005A56B1"/>
    <w:rsid w:val="005A5958"/>
    <w:rsid w:val="005A5A2E"/>
    <w:rsid w:val="005A5D45"/>
    <w:rsid w:val="005A5EBA"/>
    <w:rsid w:val="005A6107"/>
    <w:rsid w:val="005A6E51"/>
    <w:rsid w:val="005B024F"/>
    <w:rsid w:val="005B0795"/>
    <w:rsid w:val="005B0E6C"/>
    <w:rsid w:val="005B20AA"/>
    <w:rsid w:val="005B37DE"/>
    <w:rsid w:val="005B3954"/>
    <w:rsid w:val="005B3D51"/>
    <w:rsid w:val="005B3E8B"/>
    <w:rsid w:val="005B55DA"/>
    <w:rsid w:val="005B55DC"/>
    <w:rsid w:val="005B693F"/>
    <w:rsid w:val="005B7098"/>
    <w:rsid w:val="005B7246"/>
    <w:rsid w:val="005B7A62"/>
    <w:rsid w:val="005B7B87"/>
    <w:rsid w:val="005C1AA4"/>
    <w:rsid w:val="005C221D"/>
    <w:rsid w:val="005C3A1A"/>
    <w:rsid w:val="005C46DC"/>
    <w:rsid w:val="005C475B"/>
    <w:rsid w:val="005C476E"/>
    <w:rsid w:val="005C531E"/>
    <w:rsid w:val="005C5CDC"/>
    <w:rsid w:val="005C6428"/>
    <w:rsid w:val="005C6B49"/>
    <w:rsid w:val="005C6D58"/>
    <w:rsid w:val="005C71BE"/>
    <w:rsid w:val="005D0915"/>
    <w:rsid w:val="005D0AF3"/>
    <w:rsid w:val="005D1FF4"/>
    <w:rsid w:val="005D2539"/>
    <w:rsid w:val="005D3CE8"/>
    <w:rsid w:val="005D4E97"/>
    <w:rsid w:val="005D5B34"/>
    <w:rsid w:val="005D6223"/>
    <w:rsid w:val="005D6523"/>
    <w:rsid w:val="005D686A"/>
    <w:rsid w:val="005D72F5"/>
    <w:rsid w:val="005E0676"/>
    <w:rsid w:val="005E07B0"/>
    <w:rsid w:val="005E120D"/>
    <w:rsid w:val="005E1763"/>
    <w:rsid w:val="005E3298"/>
    <w:rsid w:val="005E3B3D"/>
    <w:rsid w:val="005E5AF8"/>
    <w:rsid w:val="005E5D97"/>
    <w:rsid w:val="005E67FA"/>
    <w:rsid w:val="005E7998"/>
    <w:rsid w:val="005F070A"/>
    <w:rsid w:val="005F0F68"/>
    <w:rsid w:val="005F2309"/>
    <w:rsid w:val="005F25DF"/>
    <w:rsid w:val="005F317D"/>
    <w:rsid w:val="005F361B"/>
    <w:rsid w:val="005F4BEC"/>
    <w:rsid w:val="005F4C44"/>
    <w:rsid w:val="005F555D"/>
    <w:rsid w:val="00600F38"/>
    <w:rsid w:val="006010DB"/>
    <w:rsid w:val="00601B06"/>
    <w:rsid w:val="00603895"/>
    <w:rsid w:val="006051C2"/>
    <w:rsid w:val="006076B8"/>
    <w:rsid w:val="0060773A"/>
    <w:rsid w:val="00607DB4"/>
    <w:rsid w:val="00611A31"/>
    <w:rsid w:val="00611CF4"/>
    <w:rsid w:val="00612508"/>
    <w:rsid w:val="006126E8"/>
    <w:rsid w:val="0061282F"/>
    <w:rsid w:val="00613293"/>
    <w:rsid w:val="00615A86"/>
    <w:rsid w:val="00615FA3"/>
    <w:rsid w:val="00617F46"/>
    <w:rsid w:val="006204A8"/>
    <w:rsid w:val="00620F56"/>
    <w:rsid w:val="006210AB"/>
    <w:rsid w:val="0062171E"/>
    <w:rsid w:val="00621D94"/>
    <w:rsid w:val="006236ED"/>
    <w:rsid w:val="00623E2D"/>
    <w:rsid w:val="00623E96"/>
    <w:rsid w:val="006247FE"/>
    <w:rsid w:val="00626227"/>
    <w:rsid w:val="00626B69"/>
    <w:rsid w:val="006275FA"/>
    <w:rsid w:val="0063028E"/>
    <w:rsid w:val="00630716"/>
    <w:rsid w:val="006309B7"/>
    <w:rsid w:val="00630D62"/>
    <w:rsid w:val="00631FE2"/>
    <w:rsid w:val="006324F5"/>
    <w:rsid w:val="00633420"/>
    <w:rsid w:val="00633667"/>
    <w:rsid w:val="006338ED"/>
    <w:rsid w:val="0063534F"/>
    <w:rsid w:val="00635AEA"/>
    <w:rsid w:val="00636EEF"/>
    <w:rsid w:val="00637DEE"/>
    <w:rsid w:val="00637DF8"/>
    <w:rsid w:val="00637FC6"/>
    <w:rsid w:val="006400ED"/>
    <w:rsid w:val="00640D7A"/>
    <w:rsid w:val="00640E3F"/>
    <w:rsid w:val="00641239"/>
    <w:rsid w:val="0064190B"/>
    <w:rsid w:val="006431A8"/>
    <w:rsid w:val="006431B9"/>
    <w:rsid w:val="006433A2"/>
    <w:rsid w:val="00643678"/>
    <w:rsid w:val="006442DB"/>
    <w:rsid w:val="006459FE"/>
    <w:rsid w:val="00645B70"/>
    <w:rsid w:val="006475DF"/>
    <w:rsid w:val="00650DE8"/>
    <w:rsid w:val="0065108B"/>
    <w:rsid w:val="00651829"/>
    <w:rsid w:val="00651835"/>
    <w:rsid w:val="006541BE"/>
    <w:rsid w:val="006550D3"/>
    <w:rsid w:val="00655206"/>
    <w:rsid w:val="00655239"/>
    <w:rsid w:val="0065543C"/>
    <w:rsid w:val="0065552F"/>
    <w:rsid w:val="00656407"/>
    <w:rsid w:val="006568EF"/>
    <w:rsid w:val="00660591"/>
    <w:rsid w:val="00661042"/>
    <w:rsid w:val="0066279B"/>
    <w:rsid w:val="00662919"/>
    <w:rsid w:val="00663FD9"/>
    <w:rsid w:val="00665769"/>
    <w:rsid w:val="00665EFD"/>
    <w:rsid w:val="006668CE"/>
    <w:rsid w:val="006672AE"/>
    <w:rsid w:val="00667441"/>
    <w:rsid w:val="006676F2"/>
    <w:rsid w:val="0067079D"/>
    <w:rsid w:val="00673232"/>
    <w:rsid w:val="00673AFA"/>
    <w:rsid w:val="00674180"/>
    <w:rsid w:val="0067462B"/>
    <w:rsid w:val="00677090"/>
    <w:rsid w:val="00677F9A"/>
    <w:rsid w:val="0068020B"/>
    <w:rsid w:val="00680BB6"/>
    <w:rsid w:val="00681A6A"/>
    <w:rsid w:val="006820A8"/>
    <w:rsid w:val="00682F93"/>
    <w:rsid w:val="00683808"/>
    <w:rsid w:val="00683BCC"/>
    <w:rsid w:val="00684641"/>
    <w:rsid w:val="00684808"/>
    <w:rsid w:val="00685242"/>
    <w:rsid w:val="00686E95"/>
    <w:rsid w:val="00686ED8"/>
    <w:rsid w:val="0068755D"/>
    <w:rsid w:val="006876D2"/>
    <w:rsid w:val="00690252"/>
    <w:rsid w:val="006902B6"/>
    <w:rsid w:val="006905B5"/>
    <w:rsid w:val="00690A2F"/>
    <w:rsid w:val="00690E1C"/>
    <w:rsid w:val="0069103D"/>
    <w:rsid w:val="00691064"/>
    <w:rsid w:val="00691999"/>
    <w:rsid w:val="00691CEB"/>
    <w:rsid w:val="006925B5"/>
    <w:rsid w:val="00692958"/>
    <w:rsid w:val="0069605F"/>
    <w:rsid w:val="00696C61"/>
    <w:rsid w:val="00696FC3"/>
    <w:rsid w:val="006A0063"/>
    <w:rsid w:val="006A1A9D"/>
    <w:rsid w:val="006A1C67"/>
    <w:rsid w:val="006A2477"/>
    <w:rsid w:val="006A2919"/>
    <w:rsid w:val="006A2E62"/>
    <w:rsid w:val="006A3EC3"/>
    <w:rsid w:val="006A532B"/>
    <w:rsid w:val="006A558E"/>
    <w:rsid w:val="006A5ED8"/>
    <w:rsid w:val="006A5F59"/>
    <w:rsid w:val="006A63AD"/>
    <w:rsid w:val="006A690E"/>
    <w:rsid w:val="006A6C1F"/>
    <w:rsid w:val="006A7354"/>
    <w:rsid w:val="006A7536"/>
    <w:rsid w:val="006A7B2A"/>
    <w:rsid w:val="006B030E"/>
    <w:rsid w:val="006B05FC"/>
    <w:rsid w:val="006B0A32"/>
    <w:rsid w:val="006B1449"/>
    <w:rsid w:val="006B497F"/>
    <w:rsid w:val="006B51E0"/>
    <w:rsid w:val="006B5488"/>
    <w:rsid w:val="006B5AA8"/>
    <w:rsid w:val="006B5D56"/>
    <w:rsid w:val="006B5E74"/>
    <w:rsid w:val="006B5FBA"/>
    <w:rsid w:val="006B682E"/>
    <w:rsid w:val="006B6F26"/>
    <w:rsid w:val="006B775A"/>
    <w:rsid w:val="006B789C"/>
    <w:rsid w:val="006C193D"/>
    <w:rsid w:val="006C1B6C"/>
    <w:rsid w:val="006C2428"/>
    <w:rsid w:val="006C249E"/>
    <w:rsid w:val="006C36C7"/>
    <w:rsid w:val="006C4026"/>
    <w:rsid w:val="006C423E"/>
    <w:rsid w:val="006C42AF"/>
    <w:rsid w:val="006C5608"/>
    <w:rsid w:val="006C58DE"/>
    <w:rsid w:val="006C6A04"/>
    <w:rsid w:val="006C707C"/>
    <w:rsid w:val="006C71B8"/>
    <w:rsid w:val="006D03F4"/>
    <w:rsid w:val="006D0C46"/>
    <w:rsid w:val="006D25EE"/>
    <w:rsid w:val="006D29FC"/>
    <w:rsid w:val="006D3016"/>
    <w:rsid w:val="006D32B2"/>
    <w:rsid w:val="006D343F"/>
    <w:rsid w:val="006D391B"/>
    <w:rsid w:val="006D4D94"/>
    <w:rsid w:val="006D4FD9"/>
    <w:rsid w:val="006D5827"/>
    <w:rsid w:val="006D59C7"/>
    <w:rsid w:val="006D6BFF"/>
    <w:rsid w:val="006D7260"/>
    <w:rsid w:val="006D766E"/>
    <w:rsid w:val="006D7C9D"/>
    <w:rsid w:val="006E0DD6"/>
    <w:rsid w:val="006E3514"/>
    <w:rsid w:val="006E40F3"/>
    <w:rsid w:val="006E4695"/>
    <w:rsid w:val="006E575E"/>
    <w:rsid w:val="006E6156"/>
    <w:rsid w:val="006E66A7"/>
    <w:rsid w:val="006E6933"/>
    <w:rsid w:val="006E7051"/>
    <w:rsid w:val="006E759E"/>
    <w:rsid w:val="006E7652"/>
    <w:rsid w:val="006F03E2"/>
    <w:rsid w:val="006F0F6A"/>
    <w:rsid w:val="006F14B8"/>
    <w:rsid w:val="006F34A1"/>
    <w:rsid w:val="006F389E"/>
    <w:rsid w:val="006F3B31"/>
    <w:rsid w:val="006F48C5"/>
    <w:rsid w:val="006F52C7"/>
    <w:rsid w:val="006F5463"/>
    <w:rsid w:val="006F6660"/>
    <w:rsid w:val="006F68AB"/>
    <w:rsid w:val="00701005"/>
    <w:rsid w:val="00701762"/>
    <w:rsid w:val="007036EA"/>
    <w:rsid w:val="00703BA3"/>
    <w:rsid w:val="00704215"/>
    <w:rsid w:val="00704A60"/>
    <w:rsid w:val="00705D2D"/>
    <w:rsid w:val="00705D4D"/>
    <w:rsid w:val="00705F48"/>
    <w:rsid w:val="00706AC9"/>
    <w:rsid w:val="00707794"/>
    <w:rsid w:val="00710435"/>
    <w:rsid w:val="00710AB7"/>
    <w:rsid w:val="00711E6B"/>
    <w:rsid w:val="007131D9"/>
    <w:rsid w:val="0071389C"/>
    <w:rsid w:val="0071512D"/>
    <w:rsid w:val="0071588F"/>
    <w:rsid w:val="007164AC"/>
    <w:rsid w:val="00716FEE"/>
    <w:rsid w:val="0071702F"/>
    <w:rsid w:val="00717213"/>
    <w:rsid w:val="007172BD"/>
    <w:rsid w:val="00720711"/>
    <w:rsid w:val="0072119B"/>
    <w:rsid w:val="00721600"/>
    <w:rsid w:val="007223DD"/>
    <w:rsid w:val="00725E13"/>
    <w:rsid w:val="00726CEE"/>
    <w:rsid w:val="0072780D"/>
    <w:rsid w:val="00727B84"/>
    <w:rsid w:val="00731875"/>
    <w:rsid w:val="007321FF"/>
    <w:rsid w:val="00732465"/>
    <w:rsid w:val="007338A7"/>
    <w:rsid w:val="007338D5"/>
    <w:rsid w:val="00733964"/>
    <w:rsid w:val="007344D2"/>
    <w:rsid w:val="007346E1"/>
    <w:rsid w:val="00734925"/>
    <w:rsid w:val="00734FDD"/>
    <w:rsid w:val="00736589"/>
    <w:rsid w:val="00737E81"/>
    <w:rsid w:val="00740473"/>
    <w:rsid w:val="00740D07"/>
    <w:rsid w:val="00740E69"/>
    <w:rsid w:val="007419F6"/>
    <w:rsid w:val="00741D10"/>
    <w:rsid w:val="007425CC"/>
    <w:rsid w:val="00742C09"/>
    <w:rsid w:val="00743093"/>
    <w:rsid w:val="00743877"/>
    <w:rsid w:val="00743F78"/>
    <w:rsid w:val="0074408D"/>
    <w:rsid w:val="0074504C"/>
    <w:rsid w:val="007478CD"/>
    <w:rsid w:val="00750DF0"/>
    <w:rsid w:val="0075104E"/>
    <w:rsid w:val="00751102"/>
    <w:rsid w:val="00752322"/>
    <w:rsid w:val="00752C13"/>
    <w:rsid w:val="0075303F"/>
    <w:rsid w:val="00753AB1"/>
    <w:rsid w:val="00753B30"/>
    <w:rsid w:val="007556B2"/>
    <w:rsid w:val="007557DC"/>
    <w:rsid w:val="00755DCB"/>
    <w:rsid w:val="00756326"/>
    <w:rsid w:val="0075656C"/>
    <w:rsid w:val="007568D8"/>
    <w:rsid w:val="00756E02"/>
    <w:rsid w:val="00757A44"/>
    <w:rsid w:val="00762C9C"/>
    <w:rsid w:val="0076413A"/>
    <w:rsid w:val="00764159"/>
    <w:rsid w:val="00764C3C"/>
    <w:rsid w:val="00765C52"/>
    <w:rsid w:val="00766D9C"/>
    <w:rsid w:val="0076759F"/>
    <w:rsid w:val="00770A55"/>
    <w:rsid w:val="00771A5C"/>
    <w:rsid w:val="007725B0"/>
    <w:rsid w:val="00772812"/>
    <w:rsid w:val="00773BAE"/>
    <w:rsid w:val="00774425"/>
    <w:rsid w:val="0077442C"/>
    <w:rsid w:val="007758A1"/>
    <w:rsid w:val="00775E1F"/>
    <w:rsid w:val="00776678"/>
    <w:rsid w:val="00776B82"/>
    <w:rsid w:val="00777002"/>
    <w:rsid w:val="007771CA"/>
    <w:rsid w:val="0077792B"/>
    <w:rsid w:val="00777AAA"/>
    <w:rsid w:val="00781191"/>
    <w:rsid w:val="007817EA"/>
    <w:rsid w:val="00781D44"/>
    <w:rsid w:val="00782314"/>
    <w:rsid w:val="00783416"/>
    <w:rsid w:val="00783B1D"/>
    <w:rsid w:val="007844A7"/>
    <w:rsid w:val="007853CE"/>
    <w:rsid w:val="007853CF"/>
    <w:rsid w:val="00785975"/>
    <w:rsid w:val="0078627F"/>
    <w:rsid w:val="00786D75"/>
    <w:rsid w:val="00786F54"/>
    <w:rsid w:val="0078728D"/>
    <w:rsid w:val="00787D13"/>
    <w:rsid w:val="007919E7"/>
    <w:rsid w:val="00791CE6"/>
    <w:rsid w:val="007929B2"/>
    <w:rsid w:val="00792EB7"/>
    <w:rsid w:val="007934E7"/>
    <w:rsid w:val="0079387B"/>
    <w:rsid w:val="00795124"/>
    <w:rsid w:val="007962E7"/>
    <w:rsid w:val="007A02CA"/>
    <w:rsid w:val="007A0459"/>
    <w:rsid w:val="007A0503"/>
    <w:rsid w:val="007A1D20"/>
    <w:rsid w:val="007A2722"/>
    <w:rsid w:val="007A44CE"/>
    <w:rsid w:val="007A469F"/>
    <w:rsid w:val="007A5E95"/>
    <w:rsid w:val="007A71FA"/>
    <w:rsid w:val="007A7520"/>
    <w:rsid w:val="007A788C"/>
    <w:rsid w:val="007B142A"/>
    <w:rsid w:val="007B1687"/>
    <w:rsid w:val="007B1E5D"/>
    <w:rsid w:val="007B2157"/>
    <w:rsid w:val="007B2291"/>
    <w:rsid w:val="007B2D44"/>
    <w:rsid w:val="007B37F8"/>
    <w:rsid w:val="007B387D"/>
    <w:rsid w:val="007B40B0"/>
    <w:rsid w:val="007B5628"/>
    <w:rsid w:val="007B57C3"/>
    <w:rsid w:val="007B5824"/>
    <w:rsid w:val="007B728B"/>
    <w:rsid w:val="007B7989"/>
    <w:rsid w:val="007B7E62"/>
    <w:rsid w:val="007C00A4"/>
    <w:rsid w:val="007C01CB"/>
    <w:rsid w:val="007C05CD"/>
    <w:rsid w:val="007C0C3C"/>
    <w:rsid w:val="007C0E85"/>
    <w:rsid w:val="007C2A62"/>
    <w:rsid w:val="007C2DFE"/>
    <w:rsid w:val="007C2E04"/>
    <w:rsid w:val="007C3320"/>
    <w:rsid w:val="007C3385"/>
    <w:rsid w:val="007C33A4"/>
    <w:rsid w:val="007C46E6"/>
    <w:rsid w:val="007C4BA2"/>
    <w:rsid w:val="007C4F64"/>
    <w:rsid w:val="007C61EC"/>
    <w:rsid w:val="007C6393"/>
    <w:rsid w:val="007C78B3"/>
    <w:rsid w:val="007D0317"/>
    <w:rsid w:val="007D0A00"/>
    <w:rsid w:val="007D0D35"/>
    <w:rsid w:val="007D0E2F"/>
    <w:rsid w:val="007D11C5"/>
    <w:rsid w:val="007D2D73"/>
    <w:rsid w:val="007D4449"/>
    <w:rsid w:val="007D44CC"/>
    <w:rsid w:val="007D6F1A"/>
    <w:rsid w:val="007D7E03"/>
    <w:rsid w:val="007E069F"/>
    <w:rsid w:val="007E24EE"/>
    <w:rsid w:val="007E270A"/>
    <w:rsid w:val="007E4A40"/>
    <w:rsid w:val="007E5246"/>
    <w:rsid w:val="007E5746"/>
    <w:rsid w:val="007E669F"/>
    <w:rsid w:val="007F093A"/>
    <w:rsid w:val="007F09B7"/>
    <w:rsid w:val="007F23D9"/>
    <w:rsid w:val="007F2797"/>
    <w:rsid w:val="007F2CAB"/>
    <w:rsid w:val="007F3037"/>
    <w:rsid w:val="007F4EE8"/>
    <w:rsid w:val="007F4FC4"/>
    <w:rsid w:val="007F577B"/>
    <w:rsid w:val="007F5D9F"/>
    <w:rsid w:val="007F5EA9"/>
    <w:rsid w:val="007F6755"/>
    <w:rsid w:val="007F68EF"/>
    <w:rsid w:val="007F79BD"/>
    <w:rsid w:val="007F7AE0"/>
    <w:rsid w:val="007F7AF5"/>
    <w:rsid w:val="007F7C09"/>
    <w:rsid w:val="0080087A"/>
    <w:rsid w:val="00800D57"/>
    <w:rsid w:val="0080144D"/>
    <w:rsid w:val="00801E7E"/>
    <w:rsid w:val="00802328"/>
    <w:rsid w:val="0080271A"/>
    <w:rsid w:val="00802BD5"/>
    <w:rsid w:val="00802C69"/>
    <w:rsid w:val="00802EBD"/>
    <w:rsid w:val="008038CE"/>
    <w:rsid w:val="00803C73"/>
    <w:rsid w:val="00804A5C"/>
    <w:rsid w:val="00804F3C"/>
    <w:rsid w:val="0080518A"/>
    <w:rsid w:val="0080560A"/>
    <w:rsid w:val="0080600A"/>
    <w:rsid w:val="00806791"/>
    <w:rsid w:val="00806FC1"/>
    <w:rsid w:val="00810DE1"/>
    <w:rsid w:val="00810E7B"/>
    <w:rsid w:val="00811684"/>
    <w:rsid w:val="00811804"/>
    <w:rsid w:val="00811DC3"/>
    <w:rsid w:val="00811E32"/>
    <w:rsid w:val="0081215B"/>
    <w:rsid w:val="0081297C"/>
    <w:rsid w:val="00812E86"/>
    <w:rsid w:val="008139FA"/>
    <w:rsid w:val="00814214"/>
    <w:rsid w:val="00815362"/>
    <w:rsid w:val="00820958"/>
    <w:rsid w:val="0082271E"/>
    <w:rsid w:val="00822D0C"/>
    <w:rsid w:val="00825808"/>
    <w:rsid w:val="00825C19"/>
    <w:rsid w:val="00825DF9"/>
    <w:rsid w:val="00826835"/>
    <w:rsid w:val="00827510"/>
    <w:rsid w:val="00827696"/>
    <w:rsid w:val="008278BA"/>
    <w:rsid w:val="00827B69"/>
    <w:rsid w:val="00827C46"/>
    <w:rsid w:val="00830FF4"/>
    <w:rsid w:val="00831328"/>
    <w:rsid w:val="008314CB"/>
    <w:rsid w:val="00831503"/>
    <w:rsid w:val="008323D3"/>
    <w:rsid w:val="00833BC9"/>
    <w:rsid w:val="0083457A"/>
    <w:rsid w:val="00834F78"/>
    <w:rsid w:val="00835BA5"/>
    <w:rsid w:val="008376DD"/>
    <w:rsid w:val="00837858"/>
    <w:rsid w:val="00837976"/>
    <w:rsid w:val="00837B82"/>
    <w:rsid w:val="0084084C"/>
    <w:rsid w:val="00840C22"/>
    <w:rsid w:val="00840C39"/>
    <w:rsid w:val="008417C7"/>
    <w:rsid w:val="00842C62"/>
    <w:rsid w:val="008431ED"/>
    <w:rsid w:val="0084395A"/>
    <w:rsid w:val="00843CA1"/>
    <w:rsid w:val="008449BC"/>
    <w:rsid w:val="00844B4C"/>
    <w:rsid w:val="00847956"/>
    <w:rsid w:val="00850CF7"/>
    <w:rsid w:val="00851E73"/>
    <w:rsid w:val="008527A7"/>
    <w:rsid w:val="008527C5"/>
    <w:rsid w:val="00852C7B"/>
    <w:rsid w:val="00852DFD"/>
    <w:rsid w:val="00853554"/>
    <w:rsid w:val="008535C2"/>
    <w:rsid w:val="00854E6C"/>
    <w:rsid w:val="00855720"/>
    <w:rsid w:val="00855FFA"/>
    <w:rsid w:val="008567AD"/>
    <w:rsid w:val="00857DFB"/>
    <w:rsid w:val="00860B30"/>
    <w:rsid w:val="00860EAF"/>
    <w:rsid w:val="00861B54"/>
    <w:rsid w:val="00861F2A"/>
    <w:rsid w:val="008637D1"/>
    <w:rsid w:val="008641FB"/>
    <w:rsid w:val="008649EB"/>
    <w:rsid w:val="00864E97"/>
    <w:rsid w:val="00866A9B"/>
    <w:rsid w:val="00866E2C"/>
    <w:rsid w:val="00867417"/>
    <w:rsid w:val="00867CBA"/>
    <w:rsid w:val="00870F08"/>
    <w:rsid w:val="00872C72"/>
    <w:rsid w:val="00872F19"/>
    <w:rsid w:val="0087348E"/>
    <w:rsid w:val="008734BD"/>
    <w:rsid w:val="00874639"/>
    <w:rsid w:val="00874CCE"/>
    <w:rsid w:val="00874F68"/>
    <w:rsid w:val="00876373"/>
    <w:rsid w:val="00877D57"/>
    <w:rsid w:val="00880589"/>
    <w:rsid w:val="0088256D"/>
    <w:rsid w:val="00882A81"/>
    <w:rsid w:val="0088342F"/>
    <w:rsid w:val="00884158"/>
    <w:rsid w:val="00885652"/>
    <w:rsid w:val="00885752"/>
    <w:rsid w:val="00885999"/>
    <w:rsid w:val="008861B3"/>
    <w:rsid w:val="00886686"/>
    <w:rsid w:val="00886AB2"/>
    <w:rsid w:val="0089147F"/>
    <w:rsid w:val="00892880"/>
    <w:rsid w:val="0089304C"/>
    <w:rsid w:val="0089339A"/>
    <w:rsid w:val="0089400F"/>
    <w:rsid w:val="0089556D"/>
    <w:rsid w:val="008965D7"/>
    <w:rsid w:val="008966B4"/>
    <w:rsid w:val="008A0B07"/>
    <w:rsid w:val="008A0F75"/>
    <w:rsid w:val="008A271B"/>
    <w:rsid w:val="008A2796"/>
    <w:rsid w:val="008A3304"/>
    <w:rsid w:val="008A3CFB"/>
    <w:rsid w:val="008A5CF4"/>
    <w:rsid w:val="008A60C4"/>
    <w:rsid w:val="008A695C"/>
    <w:rsid w:val="008A7D9D"/>
    <w:rsid w:val="008B0746"/>
    <w:rsid w:val="008B0856"/>
    <w:rsid w:val="008B0D1F"/>
    <w:rsid w:val="008B0F81"/>
    <w:rsid w:val="008B1897"/>
    <w:rsid w:val="008B206A"/>
    <w:rsid w:val="008B2116"/>
    <w:rsid w:val="008B3D8D"/>
    <w:rsid w:val="008B3F49"/>
    <w:rsid w:val="008B3FBA"/>
    <w:rsid w:val="008B540F"/>
    <w:rsid w:val="008C0363"/>
    <w:rsid w:val="008C0BC1"/>
    <w:rsid w:val="008C123B"/>
    <w:rsid w:val="008C1D09"/>
    <w:rsid w:val="008C220A"/>
    <w:rsid w:val="008C23A1"/>
    <w:rsid w:val="008C2580"/>
    <w:rsid w:val="008C3376"/>
    <w:rsid w:val="008C3802"/>
    <w:rsid w:val="008C4164"/>
    <w:rsid w:val="008D0480"/>
    <w:rsid w:val="008D090B"/>
    <w:rsid w:val="008D1773"/>
    <w:rsid w:val="008D277F"/>
    <w:rsid w:val="008D47D1"/>
    <w:rsid w:val="008D4930"/>
    <w:rsid w:val="008D4D6A"/>
    <w:rsid w:val="008D4EC4"/>
    <w:rsid w:val="008D5526"/>
    <w:rsid w:val="008D5974"/>
    <w:rsid w:val="008D6A43"/>
    <w:rsid w:val="008D6C2F"/>
    <w:rsid w:val="008D6EB4"/>
    <w:rsid w:val="008E1A13"/>
    <w:rsid w:val="008E2825"/>
    <w:rsid w:val="008E309E"/>
    <w:rsid w:val="008E65EA"/>
    <w:rsid w:val="008E670D"/>
    <w:rsid w:val="008E6977"/>
    <w:rsid w:val="008E6B5B"/>
    <w:rsid w:val="008E7460"/>
    <w:rsid w:val="008E7782"/>
    <w:rsid w:val="008E7F1D"/>
    <w:rsid w:val="008F08C5"/>
    <w:rsid w:val="008F25E2"/>
    <w:rsid w:val="008F2F57"/>
    <w:rsid w:val="008F3938"/>
    <w:rsid w:val="008F4DE4"/>
    <w:rsid w:val="008F70AB"/>
    <w:rsid w:val="008F72F4"/>
    <w:rsid w:val="008F73BA"/>
    <w:rsid w:val="008F77DB"/>
    <w:rsid w:val="00900552"/>
    <w:rsid w:val="00902D83"/>
    <w:rsid w:val="009030A3"/>
    <w:rsid w:val="009030FC"/>
    <w:rsid w:val="009041B4"/>
    <w:rsid w:val="0090485F"/>
    <w:rsid w:val="00904BCA"/>
    <w:rsid w:val="00905BCA"/>
    <w:rsid w:val="00905DBC"/>
    <w:rsid w:val="009063C7"/>
    <w:rsid w:val="00906996"/>
    <w:rsid w:val="00906D35"/>
    <w:rsid w:val="009072BF"/>
    <w:rsid w:val="009119CB"/>
    <w:rsid w:val="00912066"/>
    <w:rsid w:val="0091298D"/>
    <w:rsid w:val="00912B45"/>
    <w:rsid w:val="009137B3"/>
    <w:rsid w:val="0091384F"/>
    <w:rsid w:val="00913BF1"/>
    <w:rsid w:val="00914099"/>
    <w:rsid w:val="00914332"/>
    <w:rsid w:val="00914E6C"/>
    <w:rsid w:val="00915EA7"/>
    <w:rsid w:val="00915F2F"/>
    <w:rsid w:val="00916219"/>
    <w:rsid w:val="0092271F"/>
    <w:rsid w:val="00922FAB"/>
    <w:rsid w:val="00923E5B"/>
    <w:rsid w:val="00924842"/>
    <w:rsid w:val="009264B4"/>
    <w:rsid w:val="0093055D"/>
    <w:rsid w:val="0093070E"/>
    <w:rsid w:val="009309A4"/>
    <w:rsid w:val="00931F50"/>
    <w:rsid w:val="009333CE"/>
    <w:rsid w:val="00933AF8"/>
    <w:rsid w:val="00933C4F"/>
    <w:rsid w:val="009348D2"/>
    <w:rsid w:val="00934CC0"/>
    <w:rsid w:val="00935416"/>
    <w:rsid w:val="0093651D"/>
    <w:rsid w:val="00937B70"/>
    <w:rsid w:val="0094136B"/>
    <w:rsid w:val="0094177F"/>
    <w:rsid w:val="009434AD"/>
    <w:rsid w:val="00943D5A"/>
    <w:rsid w:val="00943F8E"/>
    <w:rsid w:val="009473F1"/>
    <w:rsid w:val="00947C18"/>
    <w:rsid w:val="00952DF8"/>
    <w:rsid w:val="00953A32"/>
    <w:rsid w:val="0095589B"/>
    <w:rsid w:val="00955F86"/>
    <w:rsid w:val="009570AA"/>
    <w:rsid w:val="009573EF"/>
    <w:rsid w:val="009576A8"/>
    <w:rsid w:val="00957733"/>
    <w:rsid w:val="00960051"/>
    <w:rsid w:val="00960578"/>
    <w:rsid w:val="00960992"/>
    <w:rsid w:val="00960CFA"/>
    <w:rsid w:val="009613CC"/>
    <w:rsid w:val="009619E7"/>
    <w:rsid w:val="00961CFF"/>
    <w:rsid w:val="009627A3"/>
    <w:rsid w:val="00963753"/>
    <w:rsid w:val="0096390F"/>
    <w:rsid w:val="00963FE5"/>
    <w:rsid w:val="009641CA"/>
    <w:rsid w:val="0096499A"/>
    <w:rsid w:val="00965BCF"/>
    <w:rsid w:val="00965F5D"/>
    <w:rsid w:val="00965F70"/>
    <w:rsid w:val="009662CC"/>
    <w:rsid w:val="00966E14"/>
    <w:rsid w:val="00972901"/>
    <w:rsid w:val="009733B2"/>
    <w:rsid w:val="009745D1"/>
    <w:rsid w:val="009749DC"/>
    <w:rsid w:val="00974F70"/>
    <w:rsid w:val="009750D8"/>
    <w:rsid w:val="0097511A"/>
    <w:rsid w:val="00975590"/>
    <w:rsid w:val="00975D75"/>
    <w:rsid w:val="00976651"/>
    <w:rsid w:val="00976682"/>
    <w:rsid w:val="00976BC3"/>
    <w:rsid w:val="00977B8E"/>
    <w:rsid w:val="00977C72"/>
    <w:rsid w:val="00977F2E"/>
    <w:rsid w:val="009806C8"/>
    <w:rsid w:val="00981BE3"/>
    <w:rsid w:val="009824C9"/>
    <w:rsid w:val="00982F21"/>
    <w:rsid w:val="009832C6"/>
    <w:rsid w:val="00984B94"/>
    <w:rsid w:val="00984EA5"/>
    <w:rsid w:val="00985989"/>
    <w:rsid w:val="00985B84"/>
    <w:rsid w:val="00986913"/>
    <w:rsid w:val="00986D4E"/>
    <w:rsid w:val="00987107"/>
    <w:rsid w:val="00987875"/>
    <w:rsid w:val="009905A5"/>
    <w:rsid w:val="00990EDF"/>
    <w:rsid w:val="00991587"/>
    <w:rsid w:val="00991E5E"/>
    <w:rsid w:val="009930E6"/>
    <w:rsid w:val="00993CEF"/>
    <w:rsid w:val="00994782"/>
    <w:rsid w:val="00995211"/>
    <w:rsid w:val="00995B13"/>
    <w:rsid w:val="009964F1"/>
    <w:rsid w:val="00996D44"/>
    <w:rsid w:val="009A069E"/>
    <w:rsid w:val="009A2AF2"/>
    <w:rsid w:val="009A3511"/>
    <w:rsid w:val="009A47AC"/>
    <w:rsid w:val="009A4D02"/>
    <w:rsid w:val="009A666A"/>
    <w:rsid w:val="009A759F"/>
    <w:rsid w:val="009B076F"/>
    <w:rsid w:val="009B0CA7"/>
    <w:rsid w:val="009B1B0E"/>
    <w:rsid w:val="009B257D"/>
    <w:rsid w:val="009B4E99"/>
    <w:rsid w:val="009B540A"/>
    <w:rsid w:val="009B5812"/>
    <w:rsid w:val="009B5D4D"/>
    <w:rsid w:val="009B6DCF"/>
    <w:rsid w:val="009B7518"/>
    <w:rsid w:val="009B7C28"/>
    <w:rsid w:val="009C0367"/>
    <w:rsid w:val="009C1B56"/>
    <w:rsid w:val="009C4AEE"/>
    <w:rsid w:val="009C4F77"/>
    <w:rsid w:val="009C627C"/>
    <w:rsid w:val="009C6371"/>
    <w:rsid w:val="009C7F96"/>
    <w:rsid w:val="009D03D1"/>
    <w:rsid w:val="009D075D"/>
    <w:rsid w:val="009D0A4E"/>
    <w:rsid w:val="009D1072"/>
    <w:rsid w:val="009D1272"/>
    <w:rsid w:val="009D1C4B"/>
    <w:rsid w:val="009D21EE"/>
    <w:rsid w:val="009D243E"/>
    <w:rsid w:val="009D2C7D"/>
    <w:rsid w:val="009D2EB1"/>
    <w:rsid w:val="009D429F"/>
    <w:rsid w:val="009D4A8B"/>
    <w:rsid w:val="009D796A"/>
    <w:rsid w:val="009D7A35"/>
    <w:rsid w:val="009E0450"/>
    <w:rsid w:val="009E04A7"/>
    <w:rsid w:val="009E0D92"/>
    <w:rsid w:val="009E1121"/>
    <w:rsid w:val="009E1ABF"/>
    <w:rsid w:val="009E1BB6"/>
    <w:rsid w:val="009E300C"/>
    <w:rsid w:val="009E3D84"/>
    <w:rsid w:val="009E44CA"/>
    <w:rsid w:val="009E6117"/>
    <w:rsid w:val="009E6899"/>
    <w:rsid w:val="009E7291"/>
    <w:rsid w:val="009E74A9"/>
    <w:rsid w:val="009F09C3"/>
    <w:rsid w:val="009F1A41"/>
    <w:rsid w:val="009F21BB"/>
    <w:rsid w:val="009F28E5"/>
    <w:rsid w:val="009F3F35"/>
    <w:rsid w:val="009F3FA7"/>
    <w:rsid w:val="009F5674"/>
    <w:rsid w:val="009F5848"/>
    <w:rsid w:val="009F6C3F"/>
    <w:rsid w:val="009F7A39"/>
    <w:rsid w:val="00A000EF"/>
    <w:rsid w:val="00A0013D"/>
    <w:rsid w:val="00A02A68"/>
    <w:rsid w:val="00A042B5"/>
    <w:rsid w:val="00A04D9C"/>
    <w:rsid w:val="00A05F53"/>
    <w:rsid w:val="00A06197"/>
    <w:rsid w:val="00A061A6"/>
    <w:rsid w:val="00A0639C"/>
    <w:rsid w:val="00A0654F"/>
    <w:rsid w:val="00A0714E"/>
    <w:rsid w:val="00A072B9"/>
    <w:rsid w:val="00A100FB"/>
    <w:rsid w:val="00A103D4"/>
    <w:rsid w:val="00A1049E"/>
    <w:rsid w:val="00A109AD"/>
    <w:rsid w:val="00A1105D"/>
    <w:rsid w:val="00A11207"/>
    <w:rsid w:val="00A112BC"/>
    <w:rsid w:val="00A11365"/>
    <w:rsid w:val="00A11B72"/>
    <w:rsid w:val="00A127C7"/>
    <w:rsid w:val="00A129F1"/>
    <w:rsid w:val="00A12E35"/>
    <w:rsid w:val="00A13F00"/>
    <w:rsid w:val="00A14698"/>
    <w:rsid w:val="00A161EB"/>
    <w:rsid w:val="00A16412"/>
    <w:rsid w:val="00A17429"/>
    <w:rsid w:val="00A174E3"/>
    <w:rsid w:val="00A17636"/>
    <w:rsid w:val="00A2199A"/>
    <w:rsid w:val="00A21AF3"/>
    <w:rsid w:val="00A223DD"/>
    <w:rsid w:val="00A224DF"/>
    <w:rsid w:val="00A22980"/>
    <w:rsid w:val="00A24169"/>
    <w:rsid w:val="00A265A2"/>
    <w:rsid w:val="00A26611"/>
    <w:rsid w:val="00A26FF9"/>
    <w:rsid w:val="00A2776C"/>
    <w:rsid w:val="00A310F0"/>
    <w:rsid w:val="00A319EC"/>
    <w:rsid w:val="00A332A0"/>
    <w:rsid w:val="00A34733"/>
    <w:rsid w:val="00A3569D"/>
    <w:rsid w:val="00A359A4"/>
    <w:rsid w:val="00A359E4"/>
    <w:rsid w:val="00A35CDE"/>
    <w:rsid w:val="00A37D2D"/>
    <w:rsid w:val="00A402E8"/>
    <w:rsid w:val="00A40F9D"/>
    <w:rsid w:val="00A43697"/>
    <w:rsid w:val="00A44268"/>
    <w:rsid w:val="00A44B19"/>
    <w:rsid w:val="00A45CFD"/>
    <w:rsid w:val="00A45D46"/>
    <w:rsid w:val="00A465EA"/>
    <w:rsid w:val="00A47098"/>
    <w:rsid w:val="00A50423"/>
    <w:rsid w:val="00A51038"/>
    <w:rsid w:val="00A51E6F"/>
    <w:rsid w:val="00A5324C"/>
    <w:rsid w:val="00A532DE"/>
    <w:rsid w:val="00A533DA"/>
    <w:rsid w:val="00A543E2"/>
    <w:rsid w:val="00A55163"/>
    <w:rsid w:val="00A56B50"/>
    <w:rsid w:val="00A56F25"/>
    <w:rsid w:val="00A56F45"/>
    <w:rsid w:val="00A601B1"/>
    <w:rsid w:val="00A60281"/>
    <w:rsid w:val="00A61CB5"/>
    <w:rsid w:val="00A62DFA"/>
    <w:rsid w:val="00A64B3C"/>
    <w:rsid w:val="00A65405"/>
    <w:rsid w:val="00A65960"/>
    <w:rsid w:val="00A6606E"/>
    <w:rsid w:val="00A66E24"/>
    <w:rsid w:val="00A66E28"/>
    <w:rsid w:val="00A670A9"/>
    <w:rsid w:val="00A671AE"/>
    <w:rsid w:val="00A67D52"/>
    <w:rsid w:val="00A7110A"/>
    <w:rsid w:val="00A718B3"/>
    <w:rsid w:val="00A71C4C"/>
    <w:rsid w:val="00A732A4"/>
    <w:rsid w:val="00A75056"/>
    <w:rsid w:val="00A7571F"/>
    <w:rsid w:val="00A76AA5"/>
    <w:rsid w:val="00A76D53"/>
    <w:rsid w:val="00A77225"/>
    <w:rsid w:val="00A775D9"/>
    <w:rsid w:val="00A80313"/>
    <w:rsid w:val="00A8073A"/>
    <w:rsid w:val="00A80810"/>
    <w:rsid w:val="00A81B4A"/>
    <w:rsid w:val="00A82EA3"/>
    <w:rsid w:val="00A8306F"/>
    <w:rsid w:val="00A83D58"/>
    <w:rsid w:val="00A843FA"/>
    <w:rsid w:val="00A8459B"/>
    <w:rsid w:val="00A845BA"/>
    <w:rsid w:val="00A858F3"/>
    <w:rsid w:val="00A85ABB"/>
    <w:rsid w:val="00A85EF0"/>
    <w:rsid w:val="00A86E63"/>
    <w:rsid w:val="00A87098"/>
    <w:rsid w:val="00A875D9"/>
    <w:rsid w:val="00A904D4"/>
    <w:rsid w:val="00A90735"/>
    <w:rsid w:val="00A92D2A"/>
    <w:rsid w:val="00A93070"/>
    <w:rsid w:val="00A9514A"/>
    <w:rsid w:val="00A959B1"/>
    <w:rsid w:val="00A95D01"/>
    <w:rsid w:val="00A96A35"/>
    <w:rsid w:val="00A978EB"/>
    <w:rsid w:val="00A97B35"/>
    <w:rsid w:val="00AA0624"/>
    <w:rsid w:val="00AA088D"/>
    <w:rsid w:val="00AA20EA"/>
    <w:rsid w:val="00AA2BB6"/>
    <w:rsid w:val="00AA4A56"/>
    <w:rsid w:val="00AA4D72"/>
    <w:rsid w:val="00AA5BE5"/>
    <w:rsid w:val="00AA5DBE"/>
    <w:rsid w:val="00AA6954"/>
    <w:rsid w:val="00AA734D"/>
    <w:rsid w:val="00AA7470"/>
    <w:rsid w:val="00AB05BF"/>
    <w:rsid w:val="00AB0690"/>
    <w:rsid w:val="00AB2A8D"/>
    <w:rsid w:val="00AB31C4"/>
    <w:rsid w:val="00AB325A"/>
    <w:rsid w:val="00AB3A40"/>
    <w:rsid w:val="00AB3C8C"/>
    <w:rsid w:val="00AB43FC"/>
    <w:rsid w:val="00AB45B1"/>
    <w:rsid w:val="00AB4671"/>
    <w:rsid w:val="00AB4AA6"/>
    <w:rsid w:val="00AB6A6F"/>
    <w:rsid w:val="00AB6D34"/>
    <w:rsid w:val="00AB6FCD"/>
    <w:rsid w:val="00AB7935"/>
    <w:rsid w:val="00AB7A03"/>
    <w:rsid w:val="00AC0CAF"/>
    <w:rsid w:val="00AC1ADE"/>
    <w:rsid w:val="00AC227E"/>
    <w:rsid w:val="00AC496C"/>
    <w:rsid w:val="00AC4988"/>
    <w:rsid w:val="00AC5E30"/>
    <w:rsid w:val="00AC731E"/>
    <w:rsid w:val="00AD0744"/>
    <w:rsid w:val="00AD0EC6"/>
    <w:rsid w:val="00AD1A48"/>
    <w:rsid w:val="00AD405A"/>
    <w:rsid w:val="00AD46E4"/>
    <w:rsid w:val="00AD5F71"/>
    <w:rsid w:val="00AD7184"/>
    <w:rsid w:val="00AD7387"/>
    <w:rsid w:val="00AD75F4"/>
    <w:rsid w:val="00AE0001"/>
    <w:rsid w:val="00AE0A6D"/>
    <w:rsid w:val="00AE10B5"/>
    <w:rsid w:val="00AE26AC"/>
    <w:rsid w:val="00AE338A"/>
    <w:rsid w:val="00AE3458"/>
    <w:rsid w:val="00AE38F6"/>
    <w:rsid w:val="00AE3D88"/>
    <w:rsid w:val="00AE6693"/>
    <w:rsid w:val="00AE7197"/>
    <w:rsid w:val="00AE7C89"/>
    <w:rsid w:val="00AE7EEE"/>
    <w:rsid w:val="00AF1057"/>
    <w:rsid w:val="00AF1921"/>
    <w:rsid w:val="00AF198A"/>
    <w:rsid w:val="00AF1D56"/>
    <w:rsid w:val="00AF27ED"/>
    <w:rsid w:val="00AF32D3"/>
    <w:rsid w:val="00AF33DF"/>
    <w:rsid w:val="00AF3C69"/>
    <w:rsid w:val="00AF45CC"/>
    <w:rsid w:val="00AF4979"/>
    <w:rsid w:val="00AF4F60"/>
    <w:rsid w:val="00AF5A93"/>
    <w:rsid w:val="00AF6150"/>
    <w:rsid w:val="00AF6870"/>
    <w:rsid w:val="00B00E76"/>
    <w:rsid w:val="00B01452"/>
    <w:rsid w:val="00B01714"/>
    <w:rsid w:val="00B01DD2"/>
    <w:rsid w:val="00B02C92"/>
    <w:rsid w:val="00B02DFA"/>
    <w:rsid w:val="00B03DDE"/>
    <w:rsid w:val="00B04A4C"/>
    <w:rsid w:val="00B0796F"/>
    <w:rsid w:val="00B07BA4"/>
    <w:rsid w:val="00B10D9D"/>
    <w:rsid w:val="00B12D5A"/>
    <w:rsid w:val="00B13259"/>
    <w:rsid w:val="00B13BD2"/>
    <w:rsid w:val="00B13C9D"/>
    <w:rsid w:val="00B149F1"/>
    <w:rsid w:val="00B1607D"/>
    <w:rsid w:val="00B162CE"/>
    <w:rsid w:val="00B17B2C"/>
    <w:rsid w:val="00B17DAD"/>
    <w:rsid w:val="00B17DC7"/>
    <w:rsid w:val="00B211CB"/>
    <w:rsid w:val="00B21A1D"/>
    <w:rsid w:val="00B21D16"/>
    <w:rsid w:val="00B22D3F"/>
    <w:rsid w:val="00B231E6"/>
    <w:rsid w:val="00B241CF"/>
    <w:rsid w:val="00B244C8"/>
    <w:rsid w:val="00B2571F"/>
    <w:rsid w:val="00B26CB4"/>
    <w:rsid w:val="00B275A6"/>
    <w:rsid w:val="00B3028A"/>
    <w:rsid w:val="00B30F2F"/>
    <w:rsid w:val="00B31D32"/>
    <w:rsid w:val="00B31D5C"/>
    <w:rsid w:val="00B333F3"/>
    <w:rsid w:val="00B3413A"/>
    <w:rsid w:val="00B348CE"/>
    <w:rsid w:val="00B366D2"/>
    <w:rsid w:val="00B36A1C"/>
    <w:rsid w:val="00B414D0"/>
    <w:rsid w:val="00B41823"/>
    <w:rsid w:val="00B41877"/>
    <w:rsid w:val="00B41F4C"/>
    <w:rsid w:val="00B43A7D"/>
    <w:rsid w:val="00B442EA"/>
    <w:rsid w:val="00B4442B"/>
    <w:rsid w:val="00B44CC8"/>
    <w:rsid w:val="00B45F4C"/>
    <w:rsid w:val="00B46E93"/>
    <w:rsid w:val="00B4714C"/>
    <w:rsid w:val="00B47322"/>
    <w:rsid w:val="00B50195"/>
    <w:rsid w:val="00B51C7D"/>
    <w:rsid w:val="00B51EA5"/>
    <w:rsid w:val="00B523CE"/>
    <w:rsid w:val="00B526A3"/>
    <w:rsid w:val="00B52C2C"/>
    <w:rsid w:val="00B534A3"/>
    <w:rsid w:val="00B539E2"/>
    <w:rsid w:val="00B548BA"/>
    <w:rsid w:val="00B55CF6"/>
    <w:rsid w:val="00B5642D"/>
    <w:rsid w:val="00B56777"/>
    <w:rsid w:val="00B5740E"/>
    <w:rsid w:val="00B57A83"/>
    <w:rsid w:val="00B6096B"/>
    <w:rsid w:val="00B60CE1"/>
    <w:rsid w:val="00B62BD2"/>
    <w:rsid w:val="00B631AC"/>
    <w:rsid w:val="00B6369C"/>
    <w:rsid w:val="00B636D3"/>
    <w:rsid w:val="00B65803"/>
    <w:rsid w:val="00B65CFA"/>
    <w:rsid w:val="00B666DA"/>
    <w:rsid w:val="00B66FB7"/>
    <w:rsid w:val="00B67DD9"/>
    <w:rsid w:val="00B7074A"/>
    <w:rsid w:val="00B70870"/>
    <w:rsid w:val="00B70DB4"/>
    <w:rsid w:val="00B720C7"/>
    <w:rsid w:val="00B721C6"/>
    <w:rsid w:val="00B72268"/>
    <w:rsid w:val="00B724BB"/>
    <w:rsid w:val="00B74071"/>
    <w:rsid w:val="00B74C14"/>
    <w:rsid w:val="00B74F6A"/>
    <w:rsid w:val="00B754E8"/>
    <w:rsid w:val="00B772EC"/>
    <w:rsid w:val="00B77344"/>
    <w:rsid w:val="00B77F1E"/>
    <w:rsid w:val="00B80C26"/>
    <w:rsid w:val="00B80D39"/>
    <w:rsid w:val="00B80EA1"/>
    <w:rsid w:val="00B8190E"/>
    <w:rsid w:val="00B819F3"/>
    <w:rsid w:val="00B81B60"/>
    <w:rsid w:val="00B81DFD"/>
    <w:rsid w:val="00B82319"/>
    <w:rsid w:val="00B82960"/>
    <w:rsid w:val="00B833EA"/>
    <w:rsid w:val="00B84A14"/>
    <w:rsid w:val="00B87110"/>
    <w:rsid w:val="00B87553"/>
    <w:rsid w:val="00B90C95"/>
    <w:rsid w:val="00B91B6F"/>
    <w:rsid w:val="00B92B3F"/>
    <w:rsid w:val="00B93118"/>
    <w:rsid w:val="00B9315F"/>
    <w:rsid w:val="00B93225"/>
    <w:rsid w:val="00B936C9"/>
    <w:rsid w:val="00B93D60"/>
    <w:rsid w:val="00B94518"/>
    <w:rsid w:val="00B953B3"/>
    <w:rsid w:val="00B95D01"/>
    <w:rsid w:val="00B96775"/>
    <w:rsid w:val="00B969FA"/>
    <w:rsid w:val="00B96D5B"/>
    <w:rsid w:val="00B96D67"/>
    <w:rsid w:val="00B9754D"/>
    <w:rsid w:val="00BA08C9"/>
    <w:rsid w:val="00BA097D"/>
    <w:rsid w:val="00BA0B27"/>
    <w:rsid w:val="00BA0F69"/>
    <w:rsid w:val="00BA21AC"/>
    <w:rsid w:val="00BA3A3F"/>
    <w:rsid w:val="00BA3B17"/>
    <w:rsid w:val="00BA4481"/>
    <w:rsid w:val="00BA449D"/>
    <w:rsid w:val="00BA48E7"/>
    <w:rsid w:val="00BA50AA"/>
    <w:rsid w:val="00BA5EC3"/>
    <w:rsid w:val="00BB079C"/>
    <w:rsid w:val="00BB11E8"/>
    <w:rsid w:val="00BB181E"/>
    <w:rsid w:val="00BB246E"/>
    <w:rsid w:val="00BB3EA4"/>
    <w:rsid w:val="00BB580F"/>
    <w:rsid w:val="00BB73BA"/>
    <w:rsid w:val="00BB7AC1"/>
    <w:rsid w:val="00BC0104"/>
    <w:rsid w:val="00BC0396"/>
    <w:rsid w:val="00BC085F"/>
    <w:rsid w:val="00BC0DE7"/>
    <w:rsid w:val="00BC2492"/>
    <w:rsid w:val="00BC26AC"/>
    <w:rsid w:val="00BC270D"/>
    <w:rsid w:val="00BC2FD1"/>
    <w:rsid w:val="00BC2FF0"/>
    <w:rsid w:val="00BC318F"/>
    <w:rsid w:val="00BC498A"/>
    <w:rsid w:val="00BC4EAD"/>
    <w:rsid w:val="00BC5060"/>
    <w:rsid w:val="00BC52B8"/>
    <w:rsid w:val="00BC5693"/>
    <w:rsid w:val="00BC6112"/>
    <w:rsid w:val="00BC6608"/>
    <w:rsid w:val="00BD0B79"/>
    <w:rsid w:val="00BD157E"/>
    <w:rsid w:val="00BD15F9"/>
    <w:rsid w:val="00BD173A"/>
    <w:rsid w:val="00BD4C65"/>
    <w:rsid w:val="00BD4D14"/>
    <w:rsid w:val="00BD6726"/>
    <w:rsid w:val="00BD675B"/>
    <w:rsid w:val="00BD6914"/>
    <w:rsid w:val="00BE05E1"/>
    <w:rsid w:val="00BE114E"/>
    <w:rsid w:val="00BE1479"/>
    <w:rsid w:val="00BE1CE8"/>
    <w:rsid w:val="00BE2497"/>
    <w:rsid w:val="00BE2F1C"/>
    <w:rsid w:val="00BE36BD"/>
    <w:rsid w:val="00BE3F0F"/>
    <w:rsid w:val="00BE3F7C"/>
    <w:rsid w:val="00BE48E5"/>
    <w:rsid w:val="00BE5E99"/>
    <w:rsid w:val="00BE6305"/>
    <w:rsid w:val="00BE6F9C"/>
    <w:rsid w:val="00BE6FCE"/>
    <w:rsid w:val="00BE79E7"/>
    <w:rsid w:val="00BE7B72"/>
    <w:rsid w:val="00BF0E13"/>
    <w:rsid w:val="00BF1033"/>
    <w:rsid w:val="00BF10BB"/>
    <w:rsid w:val="00BF1336"/>
    <w:rsid w:val="00BF249E"/>
    <w:rsid w:val="00BF291A"/>
    <w:rsid w:val="00BF29D9"/>
    <w:rsid w:val="00BF2D03"/>
    <w:rsid w:val="00BF3304"/>
    <w:rsid w:val="00BF331B"/>
    <w:rsid w:val="00BF4080"/>
    <w:rsid w:val="00BF424E"/>
    <w:rsid w:val="00BF4F37"/>
    <w:rsid w:val="00BF540B"/>
    <w:rsid w:val="00BF5521"/>
    <w:rsid w:val="00BF6D43"/>
    <w:rsid w:val="00BF6D70"/>
    <w:rsid w:val="00BF799C"/>
    <w:rsid w:val="00C00398"/>
    <w:rsid w:val="00C0098B"/>
    <w:rsid w:val="00C03279"/>
    <w:rsid w:val="00C036C3"/>
    <w:rsid w:val="00C03D25"/>
    <w:rsid w:val="00C04748"/>
    <w:rsid w:val="00C049FF"/>
    <w:rsid w:val="00C05070"/>
    <w:rsid w:val="00C056D0"/>
    <w:rsid w:val="00C05AE5"/>
    <w:rsid w:val="00C060A3"/>
    <w:rsid w:val="00C06270"/>
    <w:rsid w:val="00C11E39"/>
    <w:rsid w:val="00C11F98"/>
    <w:rsid w:val="00C1205E"/>
    <w:rsid w:val="00C12871"/>
    <w:rsid w:val="00C12DCB"/>
    <w:rsid w:val="00C1448A"/>
    <w:rsid w:val="00C14760"/>
    <w:rsid w:val="00C1483C"/>
    <w:rsid w:val="00C1498C"/>
    <w:rsid w:val="00C1542C"/>
    <w:rsid w:val="00C15958"/>
    <w:rsid w:val="00C15AFF"/>
    <w:rsid w:val="00C16D28"/>
    <w:rsid w:val="00C17056"/>
    <w:rsid w:val="00C1723D"/>
    <w:rsid w:val="00C17424"/>
    <w:rsid w:val="00C17974"/>
    <w:rsid w:val="00C203F9"/>
    <w:rsid w:val="00C211F2"/>
    <w:rsid w:val="00C21283"/>
    <w:rsid w:val="00C213C7"/>
    <w:rsid w:val="00C22529"/>
    <w:rsid w:val="00C22A26"/>
    <w:rsid w:val="00C23002"/>
    <w:rsid w:val="00C23BFC"/>
    <w:rsid w:val="00C23C0E"/>
    <w:rsid w:val="00C24017"/>
    <w:rsid w:val="00C2480C"/>
    <w:rsid w:val="00C2497A"/>
    <w:rsid w:val="00C25506"/>
    <w:rsid w:val="00C25DED"/>
    <w:rsid w:val="00C25E8C"/>
    <w:rsid w:val="00C2627A"/>
    <w:rsid w:val="00C2660F"/>
    <w:rsid w:val="00C266C3"/>
    <w:rsid w:val="00C279FA"/>
    <w:rsid w:val="00C3051F"/>
    <w:rsid w:val="00C306EB"/>
    <w:rsid w:val="00C308AD"/>
    <w:rsid w:val="00C30DEB"/>
    <w:rsid w:val="00C314C6"/>
    <w:rsid w:val="00C319F4"/>
    <w:rsid w:val="00C31E98"/>
    <w:rsid w:val="00C32BB0"/>
    <w:rsid w:val="00C33B77"/>
    <w:rsid w:val="00C35171"/>
    <w:rsid w:val="00C35E3E"/>
    <w:rsid w:val="00C35EAC"/>
    <w:rsid w:val="00C367F0"/>
    <w:rsid w:val="00C36BC1"/>
    <w:rsid w:val="00C36EF6"/>
    <w:rsid w:val="00C3707E"/>
    <w:rsid w:val="00C37B9F"/>
    <w:rsid w:val="00C37DB1"/>
    <w:rsid w:val="00C40D72"/>
    <w:rsid w:val="00C41E61"/>
    <w:rsid w:val="00C41EF4"/>
    <w:rsid w:val="00C41FF5"/>
    <w:rsid w:val="00C4253C"/>
    <w:rsid w:val="00C43282"/>
    <w:rsid w:val="00C43B82"/>
    <w:rsid w:val="00C44F81"/>
    <w:rsid w:val="00C451CC"/>
    <w:rsid w:val="00C45B5A"/>
    <w:rsid w:val="00C45CFD"/>
    <w:rsid w:val="00C46483"/>
    <w:rsid w:val="00C46E33"/>
    <w:rsid w:val="00C47A1B"/>
    <w:rsid w:val="00C47ECC"/>
    <w:rsid w:val="00C47EE8"/>
    <w:rsid w:val="00C50F1B"/>
    <w:rsid w:val="00C51510"/>
    <w:rsid w:val="00C51637"/>
    <w:rsid w:val="00C519C5"/>
    <w:rsid w:val="00C523D7"/>
    <w:rsid w:val="00C526BF"/>
    <w:rsid w:val="00C54676"/>
    <w:rsid w:val="00C56F94"/>
    <w:rsid w:val="00C57271"/>
    <w:rsid w:val="00C578E7"/>
    <w:rsid w:val="00C6126A"/>
    <w:rsid w:val="00C61F90"/>
    <w:rsid w:val="00C62B5E"/>
    <w:rsid w:val="00C63185"/>
    <w:rsid w:val="00C63DA9"/>
    <w:rsid w:val="00C63DD8"/>
    <w:rsid w:val="00C646E9"/>
    <w:rsid w:val="00C64DB5"/>
    <w:rsid w:val="00C65662"/>
    <w:rsid w:val="00C674C6"/>
    <w:rsid w:val="00C674EB"/>
    <w:rsid w:val="00C70B42"/>
    <w:rsid w:val="00C70FD7"/>
    <w:rsid w:val="00C711C3"/>
    <w:rsid w:val="00C7196E"/>
    <w:rsid w:val="00C7199B"/>
    <w:rsid w:val="00C71CC6"/>
    <w:rsid w:val="00C72885"/>
    <w:rsid w:val="00C73C72"/>
    <w:rsid w:val="00C74760"/>
    <w:rsid w:val="00C74B18"/>
    <w:rsid w:val="00C751DB"/>
    <w:rsid w:val="00C75213"/>
    <w:rsid w:val="00C76247"/>
    <w:rsid w:val="00C76302"/>
    <w:rsid w:val="00C767FC"/>
    <w:rsid w:val="00C76C06"/>
    <w:rsid w:val="00C776CD"/>
    <w:rsid w:val="00C77AAE"/>
    <w:rsid w:val="00C8007F"/>
    <w:rsid w:val="00C81096"/>
    <w:rsid w:val="00C8131E"/>
    <w:rsid w:val="00C8194E"/>
    <w:rsid w:val="00C81AC3"/>
    <w:rsid w:val="00C81B02"/>
    <w:rsid w:val="00C81DB9"/>
    <w:rsid w:val="00C81E8B"/>
    <w:rsid w:val="00C83C0E"/>
    <w:rsid w:val="00C8560E"/>
    <w:rsid w:val="00C856E3"/>
    <w:rsid w:val="00C8646D"/>
    <w:rsid w:val="00C869F4"/>
    <w:rsid w:val="00C86EAD"/>
    <w:rsid w:val="00C86FFA"/>
    <w:rsid w:val="00C87213"/>
    <w:rsid w:val="00C875E6"/>
    <w:rsid w:val="00C87E93"/>
    <w:rsid w:val="00C90F3D"/>
    <w:rsid w:val="00C917EA"/>
    <w:rsid w:val="00C91EBD"/>
    <w:rsid w:val="00C92741"/>
    <w:rsid w:val="00C9316A"/>
    <w:rsid w:val="00C93244"/>
    <w:rsid w:val="00C937C8"/>
    <w:rsid w:val="00C94E44"/>
    <w:rsid w:val="00C952DD"/>
    <w:rsid w:val="00C955E9"/>
    <w:rsid w:val="00C9619D"/>
    <w:rsid w:val="00C96C33"/>
    <w:rsid w:val="00C97984"/>
    <w:rsid w:val="00C97AA7"/>
    <w:rsid w:val="00CA0463"/>
    <w:rsid w:val="00CA1548"/>
    <w:rsid w:val="00CA200C"/>
    <w:rsid w:val="00CA252A"/>
    <w:rsid w:val="00CA289F"/>
    <w:rsid w:val="00CA28E5"/>
    <w:rsid w:val="00CA2AEB"/>
    <w:rsid w:val="00CA2E09"/>
    <w:rsid w:val="00CA3075"/>
    <w:rsid w:val="00CA3AAA"/>
    <w:rsid w:val="00CA5404"/>
    <w:rsid w:val="00CA6AF7"/>
    <w:rsid w:val="00CA753A"/>
    <w:rsid w:val="00CA7D44"/>
    <w:rsid w:val="00CA7D91"/>
    <w:rsid w:val="00CA7EA0"/>
    <w:rsid w:val="00CB01DC"/>
    <w:rsid w:val="00CB04DC"/>
    <w:rsid w:val="00CB06B5"/>
    <w:rsid w:val="00CB0904"/>
    <w:rsid w:val="00CB2494"/>
    <w:rsid w:val="00CB2862"/>
    <w:rsid w:val="00CB2AAB"/>
    <w:rsid w:val="00CB3549"/>
    <w:rsid w:val="00CB3FBC"/>
    <w:rsid w:val="00CB5669"/>
    <w:rsid w:val="00CB5A8E"/>
    <w:rsid w:val="00CB65D5"/>
    <w:rsid w:val="00CB6D68"/>
    <w:rsid w:val="00CB7E68"/>
    <w:rsid w:val="00CC0B23"/>
    <w:rsid w:val="00CC1349"/>
    <w:rsid w:val="00CC16AA"/>
    <w:rsid w:val="00CC1C9B"/>
    <w:rsid w:val="00CC1D9D"/>
    <w:rsid w:val="00CC21FD"/>
    <w:rsid w:val="00CC3EFE"/>
    <w:rsid w:val="00CC59A4"/>
    <w:rsid w:val="00CC7898"/>
    <w:rsid w:val="00CD1126"/>
    <w:rsid w:val="00CD2C19"/>
    <w:rsid w:val="00CD3687"/>
    <w:rsid w:val="00CD3CAD"/>
    <w:rsid w:val="00CD3FB3"/>
    <w:rsid w:val="00CD50C0"/>
    <w:rsid w:val="00CD53A5"/>
    <w:rsid w:val="00CD592D"/>
    <w:rsid w:val="00CD7E82"/>
    <w:rsid w:val="00CE0B1B"/>
    <w:rsid w:val="00CE13FC"/>
    <w:rsid w:val="00CE1914"/>
    <w:rsid w:val="00CE2584"/>
    <w:rsid w:val="00CE2CCC"/>
    <w:rsid w:val="00CE3AA4"/>
    <w:rsid w:val="00CE4B9C"/>
    <w:rsid w:val="00CE4D84"/>
    <w:rsid w:val="00CE55F7"/>
    <w:rsid w:val="00CE6705"/>
    <w:rsid w:val="00CE7283"/>
    <w:rsid w:val="00CE7596"/>
    <w:rsid w:val="00CE7F0E"/>
    <w:rsid w:val="00CF1132"/>
    <w:rsid w:val="00CF1CCA"/>
    <w:rsid w:val="00CF23DE"/>
    <w:rsid w:val="00CF2DF9"/>
    <w:rsid w:val="00CF38B2"/>
    <w:rsid w:val="00CF3E13"/>
    <w:rsid w:val="00CF3F08"/>
    <w:rsid w:val="00D001A9"/>
    <w:rsid w:val="00D00617"/>
    <w:rsid w:val="00D01241"/>
    <w:rsid w:val="00D014EF"/>
    <w:rsid w:val="00D01522"/>
    <w:rsid w:val="00D038C9"/>
    <w:rsid w:val="00D03FD2"/>
    <w:rsid w:val="00D041B2"/>
    <w:rsid w:val="00D05156"/>
    <w:rsid w:val="00D05713"/>
    <w:rsid w:val="00D05908"/>
    <w:rsid w:val="00D0621D"/>
    <w:rsid w:val="00D0664B"/>
    <w:rsid w:val="00D10B0C"/>
    <w:rsid w:val="00D11A38"/>
    <w:rsid w:val="00D123FD"/>
    <w:rsid w:val="00D1418F"/>
    <w:rsid w:val="00D144C1"/>
    <w:rsid w:val="00D147D3"/>
    <w:rsid w:val="00D148EB"/>
    <w:rsid w:val="00D14FD3"/>
    <w:rsid w:val="00D155A2"/>
    <w:rsid w:val="00D16475"/>
    <w:rsid w:val="00D17551"/>
    <w:rsid w:val="00D1793B"/>
    <w:rsid w:val="00D20BBA"/>
    <w:rsid w:val="00D211A2"/>
    <w:rsid w:val="00D223CD"/>
    <w:rsid w:val="00D22512"/>
    <w:rsid w:val="00D22540"/>
    <w:rsid w:val="00D22F19"/>
    <w:rsid w:val="00D2396F"/>
    <w:rsid w:val="00D249BB"/>
    <w:rsid w:val="00D24C2A"/>
    <w:rsid w:val="00D250A6"/>
    <w:rsid w:val="00D25156"/>
    <w:rsid w:val="00D2565A"/>
    <w:rsid w:val="00D25AFD"/>
    <w:rsid w:val="00D2625C"/>
    <w:rsid w:val="00D26417"/>
    <w:rsid w:val="00D2659C"/>
    <w:rsid w:val="00D309E7"/>
    <w:rsid w:val="00D30BE0"/>
    <w:rsid w:val="00D30C53"/>
    <w:rsid w:val="00D31810"/>
    <w:rsid w:val="00D31D8C"/>
    <w:rsid w:val="00D337BB"/>
    <w:rsid w:val="00D33F69"/>
    <w:rsid w:val="00D34DDC"/>
    <w:rsid w:val="00D3545A"/>
    <w:rsid w:val="00D35B25"/>
    <w:rsid w:val="00D36E7F"/>
    <w:rsid w:val="00D3736C"/>
    <w:rsid w:val="00D37D45"/>
    <w:rsid w:val="00D413AE"/>
    <w:rsid w:val="00D41926"/>
    <w:rsid w:val="00D41BF7"/>
    <w:rsid w:val="00D41D92"/>
    <w:rsid w:val="00D42B7D"/>
    <w:rsid w:val="00D43B41"/>
    <w:rsid w:val="00D43D7B"/>
    <w:rsid w:val="00D440D0"/>
    <w:rsid w:val="00D4467A"/>
    <w:rsid w:val="00D4475D"/>
    <w:rsid w:val="00D46489"/>
    <w:rsid w:val="00D46B75"/>
    <w:rsid w:val="00D46F30"/>
    <w:rsid w:val="00D47992"/>
    <w:rsid w:val="00D507D1"/>
    <w:rsid w:val="00D520FF"/>
    <w:rsid w:val="00D52420"/>
    <w:rsid w:val="00D5334E"/>
    <w:rsid w:val="00D5440E"/>
    <w:rsid w:val="00D54576"/>
    <w:rsid w:val="00D55595"/>
    <w:rsid w:val="00D55904"/>
    <w:rsid w:val="00D55FF4"/>
    <w:rsid w:val="00D56B6D"/>
    <w:rsid w:val="00D57382"/>
    <w:rsid w:val="00D575C5"/>
    <w:rsid w:val="00D57F6B"/>
    <w:rsid w:val="00D600E3"/>
    <w:rsid w:val="00D60319"/>
    <w:rsid w:val="00D60728"/>
    <w:rsid w:val="00D60D49"/>
    <w:rsid w:val="00D61C63"/>
    <w:rsid w:val="00D63090"/>
    <w:rsid w:val="00D63674"/>
    <w:rsid w:val="00D658CB"/>
    <w:rsid w:val="00D65AC2"/>
    <w:rsid w:val="00D661EC"/>
    <w:rsid w:val="00D670F3"/>
    <w:rsid w:val="00D676AE"/>
    <w:rsid w:val="00D700E0"/>
    <w:rsid w:val="00D70999"/>
    <w:rsid w:val="00D70BBA"/>
    <w:rsid w:val="00D71889"/>
    <w:rsid w:val="00D71D35"/>
    <w:rsid w:val="00D725D9"/>
    <w:rsid w:val="00D72EAF"/>
    <w:rsid w:val="00D72EEE"/>
    <w:rsid w:val="00D72FC6"/>
    <w:rsid w:val="00D732FB"/>
    <w:rsid w:val="00D7384C"/>
    <w:rsid w:val="00D74DBA"/>
    <w:rsid w:val="00D75150"/>
    <w:rsid w:val="00D760A4"/>
    <w:rsid w:val="00D7627E"/>
    <w:rsid w:val="00D77513"/>
    <w:rsid w:val="00D80332"/>
    <w:rsid w:val="00D81E0F"/>
    <w:rsid w:val="00D821ED"/>
    <w:rsid w:val="00D837B9"/>
    <w:rsid w:val="00D84F6D"/>
    <w:rsid w:val="00D861B8"/>
    <w:rsid w:val="00D86388"/>
    <w:rsid w:val="00D86752"/>
    <w:rsid w:val="00D86FDA"/>
    <w:rsid w:val="00D870F2"/>
    <w:rsid w:val="00D879D3"/>
    <w:rsid w:val="00D906A3"/>
    <w:rsid w:val="00D909FB"/>
    <w:rsid w:val="00D90B14"/>
    <w:rsid w:val="00D90BDC"/>
    <w:rsid w:val="00D91D41"/>
    <w:rsid w:val="00D94E0F"/>
    <w:rsid w:val="00D953D8"/>
    <w:rsid w:val="00D9627D"/>
    <w:rsid w:val="00D963D7"/>
    <w:rsid w:val="00D971D9"/>
    <w:rsid w:val="00D97845"/>
    <w:rsid w:val="00DA0072"/>
    <w:rsid w:val="00DA0736"/>
    <w:rsid w:val="00DA1322"/>
    <w:rsid w:val="00DA2809"/>
    <w:rsid w:val="00DA321D"/>
    <w:rsid w:val="00DA3D1A"/>
    <w:rsid w:val="00DA3DBB"/>
    <w:rsid w:val="00DB025D"/>
    <w:rsid w:val="00DB05E6"/>
    <w:rsid w:val="00DB06C3"/>
    <w:rsid w:val="00DB0AC6"/>
    <w:rsid w:val="00DB1B62"/>
    <w:rsid w:val="00DB259C"/>
    <w:rsid w:val="00DB28FF"/>
    <w:rsid w:val="00DB38AB"/>
    <w:rsid w:val="00DB436B"/>
    <w:rsid w:val="00DB54BB"/>
    <w:rsid w:val="00DB6329"/>
    <w:rsid w:val="00DB632B"/>
    <w:rsid w:val="00DB77C4"/>
    <w:rsid w:val="00DB78E5"/>
    <w:rsid w:val="00DC1127"/>
    <w:rsid w:val="00DC1AFD"/>
    <w:rsid w:val="00DC20E7"/>
    <w:rsid w:val="00DC24AE"/>
    <w:rsid w:val="00DC271C"/>
    <w:rsid w:val="00DC2807"/>
    <w:rsid w:val="00DC379B"/>
    <w:rsid w:val="00DC4466"/>
    <w:rsid w:val="00DC4C40"/>
    <w:rsid w:val="00DC5424"/>
    <w:rsid w:val="00DC5EC5"/>
    <w:rsid w:val="00DC6E33"/>
    <w:rsid w:val="00DD0888"/>
    <w:rsid w:val="00DD0C1D"/>
    <w:rsid w:val="00DD18CD"/>
    <w:rsid w:val="00DD231A"/>
    <w:rsid w:val="00DD2476"/>
    <w:rsid w:val="00DD24F2"/>
    <w:rsid w:val="00DD2700"/>
    <w:rsid w:val="00DD2E65"/>
    <w:rsid w:val="00DD3B64"/>
    <w:rsid w:val="00DD530F"/>
    <w:rsid w:val="00DD54CF"/>
    <w:rsid w:val="00DD657D"/>
    <w:rsid w:val="00DD6A96"/>
    <w:rsid w:val="00DD6FE3"/>
    <w:rsid w:val="00DD7F2B"/>
    <w:rsid w:val="00DE0527"/>
    <w:rsid w:val="00DE0820"/>
    <w:rsid w:val="00DE0D75"/>
    <w:rsid w:val="00DE1A91"/>
    <w:rsid w:val="00DE2BB8"/>
    <w:rsid w:val="00DE393A"/>
    <w:rsid w:val="00DE45F7"/>
    <w:rsid w:val="00DE490B"/>
    <w:rsid w:val="00DE5267"/>
    <w:rsid w:val="00DE559D"/>
    <w:rsid w:val="00DE5B14"/>
    <w:rsid w:val="00DE5BCD"/>
    <w:rsid w:val="00DE5F10"/>
    <w:rsid w:val="00DE7CF1"/>
    <w:rsid w:val="00DF037A"/>
    <w:rsid w:val="00DF08B0"/>
    <w:rsid w:val="00DF1115"/>
    <w:rsid w:val="00DF1208"/>
    <w:rsid w:val="00DF22DB"/>
    <w:rsid w:val="00DF2547"/>
    <w:rsid w:val="00DF29E6"/>
    <w:rsid w:val="00DF2BAB"/>
    <w:rsid w:val="00DF2BAC"/>
    <w:rsid w:val="00DF2FF3"/>
    <w:rsid w:val="00DF31D5"/>
    <w:rsid w:val="00DF3D80"/>
    <w:rsid w:val="00DF470D"/>
    <w:rsid w:val="00DF4A6E"/>
    <w:rsid w:val="00DF5407"/>
    <w:rsid w:val="00DF5F84"/>
    <w:rsid w:val="00DF638E"/>
    <w:rsid w:val="00DF7F75"/>
    <w:rsid w:val="00E01687"/>
    <w:rsid w:val="00E01FFA"/>
    <w:rsid w:val="00E03C38"/>
    <w:rsid w:val="00E046F0"/>
    <w:rsid w:val="00E04A4D"/>
    <w:rsid w:val="00E052B0"/>
    <w:rsid w:val="00E057D2"/>
    <w:rsid w:val="00E0662D"/>
    <w:rsid w:val="00E06944"/>
    <w:rsid w:val="00E10031"/>
    <w:rsid w:val="00E115DD"/>
    <w:rsid w:val="00E126E5"/>
    <w:rsid w:val="00E1282C"/>
    <w:rsid w:val="00E12B54"/>
    <w:rsid w:val="00E13404"/>
    <w:rsid w:val="00E1392E"/>
    <w:rsid w:val="00E1397D"/>
    <w:rsid w:val="00E1445B"/>
    <w:rsid w:val="00E146B4"/>
    <w:rsid w:val="00E149D6"/>
    <w:rsid w:val="00E14C5E"/>
    <w:rsid w:val="00E14D51"/>
    <w:rsid w:val="00E157C6"/>
    <w:rsid w:val="00E15AEC"/>
    <w:rsid w:val="00E15B19"/>
    <w:rsid w:val="00E16999"/>
    <w:rsid w:val="00E170D1"/>
    <w:rsid w:val="00E1783B"/>
    <w:rsid w:val="00E17A05"/>
    <w:rsid w:val="00E17FF3"/>
    <w:rsid w:val="00E21C88"/>
    <w:rsid w:val="00E22624"/>
    <w:rsid w:val="00E23D49"/>
    <w:rsid w:val="00E23E62"/>
    <w:rsid w:val="00E24346"/>
    <w:rsid w:val="00E243FA"/>
    <w:rsid w:val="00E2541D"/>
    <w:rsid w:val="00E26061"/>
    <w:rsid w:val="00E268B4"/>
    <w:rsid w:val="00E271FF"/>
    <w:rsid w:val="00E2768E"/>
    <w:rsid w:val="00E305E8"/>
    <w:rsid w:val="00E307D1"/>
    <w:rsid w:val="00E31198"/>
    <w:rsid w:val="00E315B7"/>
    <w:rsid w:val="00E324D4"/>
    <w:rsid w:val="00E32597"/>
    <w:rsid w:val="00E3270B"/>
    <w:rsid w:val="00E32FC7"/>
    <w:rsid w:val="00E33DCB"/>
    <w:rsid w:val="00E344AE"/>
    <w:rsid w:val="00E34E1B"/>
    <w:rsid w:val="00E35168"/>
    <w:rsid w:val="00E35F56"/>
    <w:rsid w:val="00E36787"/>
    <w:rsid w:val="00E36F27"/>
    <w:rsid w:val="00E403EB"/>
    <w:rsid w:val="00E409B4"/>
    <w:rsid w:val="00E41BB7"/>
    <w:rsid w:val="00E42983"/>
    <w:rsid w:val="00E42DC5"/>
    <w:rsid w:val="00E442BD"/>
    <w:rsid w:val="00E468CB"/>
    <w:rsid w:val="00E46B69"/>
    <w:rsid w:val="00E50F1F"/>
    <w:rsid w:val="00E51275"/>
    <w:rsid w:val="00E51E26"/>
    <w:rsid w:val="00E51F17"/>
    <w:rsid w:val="00E52B8C"/>
    <w:rsid w:val="00E52CDE"/>
    <w:rsid w:val="00E52F7A"/>
    <w:rsid w:val="00E539E8"/>
    <w:rsid w:val="00E542A1"/>
    <w:rsid w:val="00E549FD"/>
    <w:rsid w:val="00E556EF"/>
    <w:rsid w:val="00E55A83"/>
    <w:rsid w:val="00E55B05"/>
    <w:rsid w:val="00E57979"/>
    <w:rsid w:val="00E60CC1"/>
    <w:rsid w:val="00E61320"/>
    <w:rsid w:val="00E61D54"/>
    <w:rsid w:val="00E62B83"/>
    <w:rsid w:val="00E63755"/>
    <w:rsid w:val="00E64D7A"/>
    <w:rsid w:val="00E65C19"/>
    <w:rsid w:val="00E6607D"/>
    <w:rsid w:val="00E66F0E"/>
    <w:rsid w:val="00E7037E"/>
    <w:rsid w:val="00E70978"/>
    <w:rsid w:val="00E70D8B"/>
    <w:rsid w:val="00E714FB"/>
    <w:rsid w:val="00E71573"/>
    <w:rsid w:val="00E72514"/>
    <w:rsid w:val="00E742CE"/>
    <w:rsid w:val="00E7524F"/>
    <w:rsid w:val="00E767A3"/>
    <w:rsid w:val="00E7719D"/>
    <w:rsid w:val="00E7766E"/>
    <w:rsid w:val="00E77738"/>
    <w:rsid w:val="00E806F2"/>
    <w:rsid w:val="00E83575"/>
    <w:rsid w:val="00E857CB"/>
    <w:rsid w:val="00E85FA8"/>
    <w:rsid w:val="00E8644F"/>
    <w:rsid w:val="00E8730C"/>
    <w:rsid w:val="00E8774F"/>
    <w:rsid w:val="00E901AA"/>
    <w:rsid w:val="00E9026F"/>
    <w:rsid w:val="00E9058C"/>
    <w:rsid w:val="00E90DF7"/>
    <w:rsid w:val="00E91566"/>
    <w:rsid w:val="00E9273B"/>
    <w:rsid w:val="00E9356F"/>
    <w:rsid w:val="00E93898"/>
    <w:rsid w:val="00E94BDC"/>
    <w:rsid w:val="00E95B20"/>
    <w:rsid w:val="00E95F1F"/>
    <w:rsid w:val="00E96222"/>
    <w:rsid w:val="00E964C7"/>
    <w:rsid w:val="00E96806"/>
    <w:rsid w:val="00EA04AA"/>
    <w:rsid w:val="00EA1EB1"/>
    <w:rsid w:val="00EA2166"/>
    <w:rsid w:val="00EA2262"/>
    <w:rsid w:val="00EA34DC"/>
    <w:rsid w:val="00EA39C3"/>
    <w:rsid w:val="00EA4595"/>
    <w:rsid w:val="00EA47D3"/>
    <w:rsid w:val="00EA4C95"/>
    <w:rsid w:val="00EA61F6"/>
    <w:rsid w:val="00EA6531"/>
    <w:rsid w:val="00EA6B16"/>
    <w:rsid w:val="00EA7B85"/>
    <w:rsid w:val="00EA7CAB"/>
    <w:rsid w:val="00EB02B5"/>
    <w:rsid w:val="00EB06E9"/>
    <w:rsid w:val="00EB199E"/>
    <w:rsid w:val="00EB2A9F"/>
    <w:rsid w:val="00EB2CE4"/>
    <w:rsid w:val="00EB31C2"/>
    <w:rsid w:val="00EB338A"/>
    <w:rsid w:val="00EB35A6"/>
    <w:rsid w:val="00EB4043"/>
    <w:rsid w:val="00EB41C7"/>
    <w:rsid w:val="00EB453F"/>
    <w:rsid w:val="00EB4B4E"/>
    <w:rsid w:val="00EB4BB5"/>
    <w:rsid w:val="00EB50D5"/>
    <w:rsid w:val="00EB5475"/>
    <w:rsid w:val="00EB56F2"/>
    <w:rsid w:val="00EB5B9B"/>
    <w:rsid w:val="00EB5C05"/>
    <w:rsid w:val="00EB5DC8"/>
    <w:rsid w:val="00EB62E8"/>
    <w:rsid w:val="00EB7184"/>
    <w:rsid w:val="00EB7451"/>
    <w:rsid w:val="00EB7F45"/>
    <w:rsid w:val="00EC1F4B"/>
    <w:rsid w:val="00EC22EC"/>
    <w:rsid w:val="00EC23EA"/>
    <w:rsid w:val="00EC2891"/>
    <w:rsid w:val="00EC2CDE"/>
    <w:rsid w:val="00EC31AC"/>
    <w:rsid w:val="00EC3503"/>
    <w:rsid w:val="00EC35E8"/>
    <w:rsid w:val="00EC3B87"/>
    <w:rsid w:val="00EC4064"/>
    <w:rsid w:val="00EC4A63"/>
    <w:rsid w:val="00EC517D"/>
    <w:rsid w:val="00EC56E8"/>
    <w:rsid w:val="00EC5918"/>
    <w:rsid w:val="00EC63CF"/>
    <w:rsid w:val="00EC6838"/>
    <w:rsid w:val="00EC7460"/>
    <w:rsid w:val="00EC7753"/>
    <w:rsid w:val="00EC7E39"/>
    <w:rsid w:val="00ED020D"/>
    <w:rsid w:val="00ED0ECE"/>
    <w:rsid w:val="00ED224A"/>
    <w:rsid w:val="00ED2713"/>
    <w:rsid w:val="00ED2C5D"/>
    <w:rsid w:val="00ED2D7B"/>
    <w:rsid w:val="00ED2ED5"/>
    <w:rsid w:val="00ED349E"/>
    <w:rsid w:val="00ED3BE6"/>
    <w:rsid w:val="00ED42A5"/>
    <w:rsid w:val="00ED7DD0"/>
    <w:rsid w:val="00EE059E"/>
    <w:rsid w:val="00EE07EE"/>
    <w:rsid w:val="00EE0907"/>
    <w:rsid w:val="00EE0E89"/>
    <w:rsid w:val="00EE143D"/>
    <w:rsid w:val="00EE20D6"/>
    <w:rsid w:val="00EE372A"/>
    <w:rsid w:val="00EE384D"/>
    <w:rsid w:val="00EE4436"/>
    <w:rsid w:val="00EE4AFB"/>
    <w:rsid w:val="00EE5165"/>
    <w:rsid w:val="00EE54D7"/>
    <w:rsid w:val="00EE63DB"/>
    <w:rsid w:val="00EE71C5"/>
    <w:rsid w:val="00EE7819"/>
    <w:rsid w:val="00EE7B3E"/>
    <w:rsid w:val="00EF0368"/>
    <w:rsid w:val="00EF2769"/>
    <w:rsid w:val="00EF27CE"/>
    <w:rsid w:val="00EF363A"/>
    <w:rsid w:val="00EF3AC2"/>
    <w:rsid w:val="00EF3C3C"/>
    <w:rsid w:val="00EF3F81"/>
    <w:rsid w:val="00EF5A54"/>
    <w:rsid w:val="00EF6052"/>
    <w:rsid w:val="00EF650C"/>
    <w:rsid w:val="00EF6578"/>
    <w:rsid w:val="00EF695B"/>
    <w:rsid w:val="00EF69ED"/>
    <w:rsid w:val="00EF6E64"/>
    <w:rsid w:val="00EF74CF"/>
    <w:rsid w:val="00EF76FE"/>
    <w:rsid w:val="00F001CB"/>
    <w:rsid w:val="00F01CB2"/>
    <w:rsid w:val="00F02999"/>
    <w:rsid w:val="00F02E56"/>
    <w:rsid w:val="00F038B5"/>
    <w:rsid w:val="00F10483"/>
    <w:rsid w:val="00F1072F"/>
    <w:rsid w:val="00F1084C"/>
    <w:rsid w:val="00F10AC7"/>
    <w:rsid w:val="00F123DD"/>
    <w:rsid w:val="00F1247A"/>
    <w:rsid w:val="00F125F3"/>
    <w:rsid w:val="00F1434B"/>
    <w:rsid w:val="00F14D21"/>
    <w:rsid w:val="00F14DE3"/>
    <w:rsid w:val="00F163E1"/>
    <w:rsid w:val="00F16C9B"/>
    <w:rsid w:val="00F17CBE"/>
    <w:rsid w:val="00F17D3B"/>
    <w:rsid w:val="00F17DC4"/>
    <w:rsid w:val="00F20215"/>
    <w:rsid w:val="00F215A6"/>
    <w:rsid w:val="00F21ABF"/>
    <w:rsid w:val="00F227E4"/>
    <w:rsid w:val="00F230D0"/>
    <w:rsid w:val="00F234EC"/>
    <w:rsid w:val="00F255F7"/>
    <w:rsid w:val="00F25906"/>
    <w:rsid w:val="00F25C6B"/>
    <w:rsid w:val="00F266FD"/>
    <w:rsid w:val="00F26751"/>
    <w:rsid w:val="00F273E5"/>
    <w:rsid w:val="00F27594"/>
    <w:rsid w:val="00F27929"/>
    <w:rsid w:val="00F3051E"/>
    <w:rsid w:val="00F306A9"/>
    <w:rsid w:val="00F3077F"/>
    <w:rsid w:val="00F308EA"/>
    <w:rsid w:val="00F310CF"/>
    <w:rsid w:val="00F31204"/>
    <w:rsid w:val="00F314C1"/>
    <w:rsid w:val="00F31D76"/>
    <w:rsid w:val="00F32928"/>
    <w:rsid w:val="00F33175"/>
    <w:rsid w:val="00F34B64"/>
    <w:rsid w:val="00F352C2"/>
    <w:rsid w:val="00F35AE2"/>
    <w:rsid w:val="00F366AD"/>
    <w:rsid w:val="00F36977"/>
    <w:rsid w:val="00F3722B"/>
    <w:rsid w:val="00F37B7D"/>
    <w:rsid w:val="00F403AB"/>
    <w:rsid w:val="00F4194A"/>
    <w:rsid w:val="00F41A9D"/>
    <w:rsid w:val="00F432C2"/>
    <w:rsid w:val="00F43B30"/>
    <w:rsid w:val="00F4459C"/>
    <w:rsid w:val="00F44929"/>
    <w:rsid w:val="00F44E39"/>
    <w:rsid w:val="00F45C70"/>
    <w:rsid w:val="00F47758"/>
    <w:rsid w:val="00F47F59"/>
    <w:rsid w:val="00F50FFD"/>
    <w:rsid w:val="00F5134E"/>
    <w:rsid w:val="00F53D28"/>
    <w:rsid w:val="00F53FDB"/>
    <w:rsid w:val="00F542D4"/>
    <w:rsid w:val="00F542DF"/>
    <w:rsid w:val="00F549D7"/>
    <w:rsid w:val="00F5543A"/>
    <w:rsid w:val="00F55570"/>
    <w:rsid w:val="00F55A74"/>
    <w:rsid w:val="00F56A66"/>
    <w:rsid w:val="00F57156"/>
    <w:rsid w:val="00F57334"/>
    <w:rsid w:val="00F60781"/>
    <w:rsid w:val="00F60B31"/>
    <w:rsid w:val="00F611D1"/>
    <w:rsid w:val="00F61505"/>
    <w:rsid w:val="00F61F1D"/>
    <w:rsid w:val="00F637C6"/>
    <w:rsid w:val="00F63ADD"/>
    <w:rsid w:val="00F6425D"/>
    <w:rsid w:val="00F6426E"/>
    <w:rsid w:val="00F64686"/>
    <w:rsid w:val="00F64B6D"/>
    <w:rsid w:val="00F6512F"/>
    <w:rsid w:val="00F65833"/>
    <w:rsid w:val="00F671E3"/>
    <w:rsid w:val="00F675D6"/>
    <w:rsid w:val="00F70E8A"/>
    <w:rsid w:val="00F71CC0"/>
    <w:rsid w:val="00F7369F"/>
    <w:rsid w:val="00F73B9B"/>
    <w:rsid w:val="00F73F4E"/>
    <w:rsid w:val="00F74D97"/>
    <w:rsid w:val="00F75A63"/>
    <w:rsid w:val="00F7635C"/>
    <w:rsid w:val="00F77104"/>
    <w:rsid w:val="00F77DF3"/>
    <w:rsid w:val="00F80058"/>
    <w:rsid w:val="00F8186D"/>
    <w:rsid w:val="00F818E7"/>
    <w:rsid w:val="00F81A4F"/>
    <w:rsid w:val="00F827F3"/>
    <w:rsid w:val="00F82C8D"/>
    <w:rsid w:val="00F82F28"/>
    <w:rsid w:val="00F832B8"/>
    <w:rsid w:val="00F84751"/>
    <w:rsid w:val="00F85615"/>
    <w:rsid w:val="00F869EF"/>
    <w:rsid w:val="00F86C6E"/>
    <w:rsid w:val="00F86ED3"/>
    <w:rsid w:val="00F87722"/>
    <w:rsid w:val="00F90AE7"/>
    <w:rsid w:val="00F92B36"/>
    <w:rsid w:val="00F92DAE"/>
    <w:rsid w:val="00F93BA5"/>
    <w:rsid w:val="00F94585"/>
    <w:rsid w:val="00F94598"/>
    <w:rsid w:val="00F949A8"/>
    <w:rsid w:val="00F9527A"/>
    <w:rsid w:val="00F95CD5"/>
    <w:rsid w:val="00F95D9A"/>
    <w:rsid w:val="00F96542"/>
    <w:rsid w:val="00F97060"/>
    <w:rsid w:val="00F97E1C"/>
    <w:rsid w:val="00FA0116"/>
    <w:rsid w:val="00FA0404"/>
    <w:rsid w:val="00FA2249"/>
    <w:rsid w:val="00FA2908"/>
    <w:rsid w:val="00FA2BE0"/>
    <w:rsid w:val="00FA3783"/>
    <w:rsid w:val="00FA3989"/>
    <w:rsid w:val="00FA50EE"/>
    <w:rsid w:val="00FA5392"/>
    <w:rsid w:val="00FA5480"/>
    <w:rsid w:val="00FA5E49"/>
    <w:rsid w:val="00FA63E9"/>
    <w:rsid w:val="00FA661D"/>
    <w:rsid w:val="00FA7261"/>
    <w:rsid w:val="00FA7270"/>
    <w:rsid w:val="00FA7338"/>
    <w:rsid w:val="00FA797A"/>
    <w:rsid w:val="00FA7D74"/>
    <w:rsid w:val="00FB190B"/>
    <w:rsid w:val="00FB195D"/>
    <w:rsid w:val="00FB1E36"/>
    <w:rsid w:val="00FB2DEF"/>
    <w:rsid w:val="00FB442A"/>
    <w:rsid w:val="00FB795F"/>
    <w:rsid w:val="00FC0028"/>
    <w:rsid w:val="00FC087F"/>
    <w:rsid w:val="00FC0D10"/>
    <w:rsid w:val="00FC1149"/>
    <w:rsid w:val="00FC1AAB"/>
    <w:rsid w:val="00FC1B2B"/>
    <w:rsid w:val="00FC1DAA"/>
    <w:rsid w:val="00FC2E3F"/>
    <w:rsid w:val="00FC4037"/>
    <w:rsid w:val="00FC486A"/>
    <w:rsid w:val="00FC6D9B"/>
    <w:rsid w:val="00FC702C"/>
    <w:rsid w:val="00FC76D7"/>
    <w:rsid w:val="00FD0401"/>
    <w:rsid w:val="00FD120D"/>
    <w:rsid w:val="00FD1C12"/>
    <w:rsid w:val="00FD2347"/>
    <w:rsid w:val="00FD46F8"/>
    <w:rsid w:val="00FD4DD7"/>
    <w:rsid w:val="00FD6BC0"/>
    <w:rsid w:val="00FD6E10"/>
    <w:rsid w:val="00FD720D"/>
    <w:rsid w:val="00FD78E1"/>
    <w:rsid w:val="00FD7C7F"/>
    <w:rsid w:val="00FE2652"/>
    <w:rsid w:val="00FE2754"/>
    <w:rsid w:val="00FE2D51"/>
    <w:rsid w:val="00FE3687"/>
    <w:rsid w:val="00FE3892"/>
    <w:rsid w:val="00FE40A0"/>
    <w:rsid w:val="00FE4999"/>
    <w:rsid w:val="00FE4B20"/>
    <w:rsid w:val="00FE5A4F"/>
    <w:rsid w:val="00FE5F4D"/>
    <w:rsid w:val="00FE6312"/>
    <w:rsid w:val="00FE76CD"/>
    <w:rsid w:val="00FE7748"/>
    <w:rsid w:val="00FF1385"/>
    <w:rsid w:val="00FF14D5"/>
    <w:rsid w:val="00FF1FB6"/>
    <w:rsid w:val="00FF2B03"/>
    <w:rsid w:val="00FF4B9F"/>
    <w:rsid w:val="00FF59FD"/>
    <w:rsid w:val="00FF5E69"/>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AR" w:eastAsia="es-A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10DB"/>
    <w:pPr>
      <w:spacing w:before="260" w:after="260"/>
      <w:ind w:firstLine="567"/>
      <w:jc w:val="both"/>
    </w:pPr>
    <w:rPr>
      <w:sz w:val="22"/>
    </w:rPr>
  </w:style>
  <w:style w:type="paragraph" w:styleId="Ttulo1">
    <w:name w:val="heading 1"/>
    <w:basedOn w:val="Normal"/>
    <w:next w:val="Normal"/>
    <w:link w:val="Ttulo1Car1"/>
    <w:uiPriority w:val="9"/>
    <w:qFormat/>
    <w:rsid w:val="00324C76"/>
    <w:pPr>
      <w:keepNext/>
      <w:pBdr>
        <w:bottom w:val="single" w:sz="4" w:space="1" w:color="1F497D" w:themeColor="text2"/>
      </w:pBdr>
      <w:spacing w:after="300"/>
      <w:jc w:val="center"/>
      <w:outlineLvl w:val="0"/>
    </w:pPr>
    <w:rPr>
      <w:rFonts w:asciiTheme="majorHAnsi" w:eastAsia="Times New Roman" w:hAnsiTheme="majorHAnsi"/>
      <w:b/>
      <w:bCs/>
      <w:caps/>
      <w:color w:val="1F497D" w:themeColor="text2"/>
      <w:kern w:val="32"/>
      <w:sz w:val="40"/>
      <w:szCs w:val="32"/>
    </w:rPr>
  </w:style>
  <w:style w:type="paragraph" w:styleId="Ttulo2">
    <w:name w:val="heading 2"/>
    <w:basedOn w:val="Normal"/>
    <w:next w:val="Normal"/>
    <w:link w:val="Ttulo2Car1"/>
    <w:uiPriority w:val="9"/>
    <w:unhideWhenUsed/>
    <w:qFormat/>
    <w:rsid w:val="00324C76"/>
    <w:pPr>
      <w:keepNext/>
      <w:spacing w:before="240" w:after="240"/>
      <w:ind w:firstLine="0"/>
      <w:outlineLvl w:val="1"/>
    </w:pPr>
    <w:rPr>
      <w:rFonts w:asciiTheme="majorHAnsi" w:eastAsia="Times New Roman" w:hAnsiTheme="majorHAnsi"/>
      <w:b/>
      <w:bCs/>
      <w:iCs/>
      <w:caps/>
      <w:sz w:val="28"/>
      <w:szCs w:val="28"/>
    </w:rPr>
  </w:style>
  <w:style w:type="paragraph" w:styleId="Ttulo3">
    <w:name w:val="heading 3"/>
    <w:basedOn w:val="Normal"/>
    <w:next w:val="Normal"/>
    <w:link w:val="Ttulo3Car1"/>
    <w:uiPriority w:val="9"/>
    <w:unhideWhenUsed/>
    <w:qFormat/>
    <w:rsid w:val="000E29BC"/>
    <w:pPr>
      <w:keepNext/>
      <w:spacing w:before="240" w:after="240"/>
      <w:ind w:firstLine="0"/>
      <w:outlineLvl w:val="2"/>
    </w:pPr>
    <w:rPr>
      <w:rFonts w:asciiTheme="majorHAnsi" w:eastAsia="Times New Roman" w:hAnsiTheme="majorHAnsi"/>
      <w:b/>
      <w:bCs/>
      <w:i/>
      <w:caps/>
      <w:sz w:val="26"/>
      <w:szCs w:val="26"/>
    </w:rPr>
  </w:style>
  <w:style w:type="paragraph" w:styleId="Ttulo4">
    <w:name w:val="heading 4"/>
    <w:basedOn w:val="Normal"/>
    <w:next w:val="Normal"/>
    <w:link w:val="Ttulo4Car1"/>
    <w:uiPriority w:val="9"/>
    <w:unhideWhenUsed/>
    <w:qFormat/>
    <w:rsid w:val="009750D8"/>
    <w:pPr>
      <w:keepNext/>
      <w:spacing w:before="240" w:after="60"/>
      <w:ind w:firstLine="0"/>
      <w:outlineLvl w:val="3"/>
    </w:pPr>
    <w:rPr>
      <w:rFonts w:asciiTheme="majorHAnsi" w:eastAsia="Times New Roman" w:hAnsiTheme="majorHAnsi"/>
      <w:b/>
      <w:bCs/>
      <w:sz w:val="26"/>
      <w:szCs w:val="28"/>
    </w:rPr>
  </w:style>
  <w:style w:type="paragraph" w:styleId="Ttulo5">
    <w:name w:val="heading 5"/>
    <w:basedOn w:val="Normal"/>
    <w:next w:val="Normal"/>
    <w:link w:val="Ttulo5Car1"/>
    <w:uiPriority w:val="9"/>
    <w:unhideWhenUsed/>
    <w:qFormat/>
    <w:rsid w:val="009750D8"/>
    <w:pPr>
      <w:spacing w:before="240" w:after="60"/>
      <w:outlineLvl w:val="4"/>
    </w:pPr>
    <w:rPr>
      <w:rFonts w:asciiTheme="majorHAnsi" w:eastAsia="Times New Roman" w:hAnsiTheme="majorHAnsi"/>
      <w:b/>
      <w:bCs/>
      <w:i/>
      <w:iCs/>
      <w:sz w:val="24"/>
      <w:szCs w:val="26"/>
    </w:rPr>
  </w:style>
  <w:style w:type="paragraph" w:styleId="Ttulo6">
    <w:name w:val="heading 6"/>
    <w:basedOn w:val="Normal"/>
    <w:next w:val="Normal"/>
    <w:link w:val="Ttulo6Car"/>
    <w:uiPriority w:val="9"/>
    <w:unhideWhenUsed/>
    <w:qFormat/>
    <w:rsid w:val="00051002"/>
    <w:pPr>
      <w:keepNext/>
      <w:keepLines/>
      <w:spacing w:before="200" w:after="0"/>
      <w:outlineLvl w:val="5"/>
    </w:pPr>
    <w:rPr>
      <w:rFonts w:asciiTheme="majorHAnsi" w:eastAsiaTheme="majorEastAsia" w:hAnsiTheme="majorHAnsi" w:cstheme="majorBidi"/>
      <w:b/>
      <w:i/>
      <w:iCs/>
      <w:sz w:val="26"/>
    </w:rPr>
  </w:style>
  <w:style w:type="paragraph" w:styleId="Ttulo7">
    <w:name w:val="heading 7"/>
    <w:basedOn w:val="Normal"/>
    <w:next w:val="Normal"/>
    <w:link w:val="Ttulo7Car"/>
    <w:uiPriority w:val="9"/>
    <w:unhideWhenUsed/>
    <w:qFormat/>
    <w:rsid w:val="00051002"/>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1">
    <w:name w:val="Título 1 Car1"/>
    <w:link w:val="Ttulo1"/>
    <w:uiPriority w:val="9"/>
    <w:rsid w:val="00324C76"/>
    <w:rPr>
      <w:rFonts w:asciiTheme="majorHAnsi" w:eastAsia="Times New Roman" w:hAnsiTheme="majorHAnsi"/>
      <w:b/>
      <w:bCs/>
      <w:caps/>
      <w:color w:val="1F497D" w:themeColor="text2"/>
      <w:kern w:val="32"/>
      <w:sz w:val="40"/>
      <w:szCs w:val="32"/>
      <w:lang w:eastAsia="en-US"/>
    </w:rPr>
  </w:style>
  <w:style w:type="character" w:customStyle="1" w:styleId="Ttulo2Car1">
    <w:name w:val="Título 2 Car1"/>
    <w:link w:val="Ttulo2"/>
    <w:uiPriority w:val="9"/>
    <w:rsid w:val="00324C76"/>
    <w:rPr>
      <w:rFonts w:asciiTheme="majorHAnsi" w:eastAsia="Times New Roman" w:hAnsiTheme="majorHAnsi"/>
      <w:b/>
      <w:bCs/>
      <w:iCs/>
      <w:caps/>
      <w:sz w:val="28"/>
      <w:szCs w:val="28"/>
      <w:lang w:eastAsia="en-US"/>
    </w:rPr>
  </w:style>
  <w:style w:type="character" w:customStyle="1" w:styleId="Ttulo3Car1">
    <w:name w:val="Título 3 Car1"/>
    <w:link w:val="Ttulo3"/>
    <w:uiPriority w:val="9"/>
    <w:rsid w:val="000E29BC"/>
    <w:rPr>
      <w:rFonts w:asciiTheme="majorHAnsi" w:eastAsia="Times New Roman" w:hAnsiTheme="majorHAnsi"/>
      <w:b/>
      <w:bCs/>
      <w:i/>
      <w:caps/>
      <w:sz w:val="26"/>
      <w:szCs w:val="26"/>
      <w:lang w:eastAsia="en-US"/>
    </w:rPr>
  </w:style>
  <w:style w:type="character" w:customStyle="1" w:styleId="Ttulo4Car1">
    <w:name w:val="Título 4 Car1"/>
    <w:link w:val="Ttulo4"/>
    <w:uiPriority w:val="9"/>
    <w:rsid w:val="009750D8"/>
    <w:rPr>
      <w:rFonts w:asciiTheme="majorHAnsi" w:eastAsia="Times New Roman" w:hAnsiTheme="majorHAnsi"/>
      <w:b/>
      <w:bCs/>
      <w:sz w:val="26"/>
      <w:szCs w:val="28"/>
      <w:lang w:eastAsia="en-US"/>
    </w:rPr>
  </w:style>
  <w:style w:type="character" w:customStyle="1" w:styleId="Ttulo5Car1">
    <w:name w:val="Título 5 Car1"/>
    <w:link w:val="Ttulo5"/>
    <w:uiPriority w:val="9"/>
    <w:rsid w:val="009750D8"/>
    <w:rPr>
      <w:rFonts w:asciiTheme="majorHAnsi" w:eastAsia="Times New Roman" w:hAnsiTheme="majorHAnsi"/>
      <w:b/>
      <w:bCs/>
      <w:i/>
      <w:iCs/>
      <w:sz w:val="24"/>
      <w:szCs w:val="26"/>
      <w:lang w:eastAsia="en-US"/>
    </w:rPr>
  </w:style>
  <w:style w:type="character" w:customStyle="1" w:styleId="Ttulo6Car">
    <w:name w:val="Título 6 Car"/>
    <w:basedOn w:val="Fuentedeprrafopredeter"/>
    <w:link w:val="Ttulo6"/>
    <w:uiPriority w:val="9"/>
    <w:rsid w:val="00051002"/>
    <w:rPr>
      <w:rFonts w:asciiTheme="majorHAnsi" w:eastAsiaTheme="majorEastAsia" w:hAnsiTheme="majorHAnsi" w:cstheme="majorBidi"/>
      <w:b/>
      <w:i/>
      <w:iCs/>
      <w:sz w:val="26"/>
      <w:szCs w:val="22"/>
      <w:lang w:eastAsia="en-US"/>
    </w:rPr>
  </w:style>
  <w:style w:type="character" w:customStyle="1" w:styleId="Ttulo7Car">
    <w:name w:val="Título 7 Car"/>
    <w:basedOn w:val="Fuentedeprrafopredeter"/>
    <w:link w:val="Ttulo7"/>
    <w:uiPriority w:val="9"/>
    <w:rsid w:val="00051002"/>
    <w:rPr>
      <w:rFonts w:asciiTheme="majorHAnsi" w:eastAsiaTheme="majorEastAsia" w:hAnsiTheme="majorHAnsi" w:cstheme="majorBidi"/>
      <w:i/>
      <w:iCs/>
      <w:color w:val="404040" w:themeColor="text1" w:themeTint="BF"/>
      <w:sz w:val="22"/>
      <w:szCs w:val="22"/>
      <w:lang w:eastAsia="en-US"/>
    </w:rPr>
  </w:style>
  <w:style w:type="character" w:styleId="Hipervnculo">
    <w:name w:val="Hyperlink"/>
    <w:uiPriority w:val="99"/>
    <w:unhideWhenUsed/>
    <w:rsid w:val="00F31D76"/>
    <w:rPr>
      <w:color w:val="0000FF"/>
      <w:u w:val="single"/>
    </w:rPr>
  </w:style>
  <w:style w:type="character" w:styleId="Hipervnculovisitado">
    <w:name w:val="FollowedHyperlink"/>
    <w:uiPriority w:val="99"/>
    <w:semiHidden/>
    <w:unhideWhenUsed/>
    <w:rsid w:val="00E91566"/>
    <w:rPr>
      <w:color w:val="800080"/>
      <w:u w:val="single"/>
    </w:rPr>
  </w:style>
  <w:style w:type="paragraph" w:styleId="Prrafodelista">
    <w:name w:val="List Paragraph"/>
    <w:basedOn w:val="Normal"/>
    <w:uiPriority w:val="34"/>
    <w:qFormat/>
    <w:rsid w:val="00FC1DAA"/>
    <w:pPr>
      <w:ind w:left="720" w:firstLine="0"/>
      <w:contextualSpacing/>
    </w:pPr>
    <w:rPr>
      <w:u w:color="000000" w:themeColor="text1"/>
    </w:rPr>
  </w:style>
  <w:style w:type="paragraph" w:styleId="Encabezado">
    <w:name w:val="header"/>
    <w:basedOn w:val="Normal"/>
    <w:link w:val="EncabezadoCar1"/>
    <w:uiPriority w:val="99"/>
    <w:unhideWhenUsed/>
    <w:rsid w:val="00E95F1F"/>
    <w:pPr>
      <w:tabs>
        <w:tab w:val="center" w:pos="4419"/>
        <w:tab w:val="right" w:pos="8838"/>
      </w:tabs>
    </w:pPr>
  </w:style>
  <w:style w:type="character" w:customStyle="1" w:styleId="EncabezadoCar1">
    <w:name w:val="Encabezado Car1"/>
    <w:link w:val="Encabezado"/>
    <w:uiPriority w:val="99"/>
    <w:rsid w:val="00E95F1F"/>
    <w:rPr>
      <w:sz w:val="22"/>
      <w:szCs w:val="22"/>
      <w:lang w:eastAsia="en-US"/>
    </w:rPr>
  </w:style>
  <w:style w:type="paragraph" w:styleId="Piedepgina">
    <w:name w:val="footer"/>
    <w:basedOn w:val="Normal"/>
    <w:link w:val="PiedepginaCar1"/>
    <w:uiPriority w:val="99"/>
    <w:unhideWhenUsed/>
    <w:rsid w:val="00E95F1F"/>
    <w:pPr>
      <w:tabs>
        <w:tab w:val="center" w:pos="4419"/>
        <w:tab w:val="right" w:pos="8838"/>
      </w:tabs>
    </w:pPr>
  </w:style>
  <w:style w:type="character" w:customStyle="1" w:styleId="PiedepginaCar1">
    <w:name w:val="Pie de página Car1"/>
    <w:link w:val="Piedepgina"/>
    <w:uiPriority w:val="99"/>
    <w:rsid w:val="00E95F1F"/>
    <w:rPr>
      <w:sz w:val="22"/>
      <w:szCs w:val="22"/>
      <w:lang w:eastAsia="en-US"/>
    </w:rPr>
  </w:style>
  <w:style w:type="paragraph" w:styleId="NormalWeb">
    <w:name w:val="Normal (Web)"/>
    <w:basedOn w:val="Normal"/>
    <w:uiPriority w:val="99"/>
    <w:unhideWhenUsed/>
    <w:rsid w:val="00D2625C"/>
    <w:pPr>
      <w:spacing w:before="100" w:beforeAutospacing="1" w:after="100" w:afterAutospacing="1"/>
    </w:pPr>
    <w:rPr>
      <w:rFonts w:ascii="Times New Roman" w:eastAsia="Times New Roman" w:hAnsi="Times New Roman"/>
      <w:sz w:val="24"/>
      <w:szCs w:val="24"/>
    </w:rPr>
  </w:style>
  <w:style w:type="paragraph" w:styleId="Textodeglobo">
    <w:name w:val="Balloon Text"/>
    <w:basedOn w:val="Normal"/>
    <w:semiHidden/>
    <w:rsid w:val="00324EED"/>
    <w:rPr>
      <w:rFonts w:ascii="Tahoma" w:hAnsi="Tahoma" w:cs="Tahoma"/>
      <w:sz w:val="16"/>
      <w:szCs w:val="16"/>
    </w:rPr>
  </w:style>
  <w:style w:type="character" w:customStyle="1" w:styleId="apple-style-span">
    <w:name w:val="apple-style-span"/>
    <w:basedOn w:val="Fuentedeprrafopredeter"/>
    <w:rsid w:val="00CE3AA4"/>
  </w:style>
  <w:style w:type="character" w:customStyle="1" w:styleId="apple-converted-space">
    <w:name w:val="apple-converted-space"/>
    <w:basedOn w:val="Fuentedeprrafopredeter"/>
    <w:rsid w:val="00CE3AA4"/>
  </w:style>
  <w:style w:type="paragraph" w:styleId="Sinespaciado">
    <w:name w:val="No Spacing"/>
    <w:aliases w:val="Titulo 1"/>
    <w:basedOn w:val="Normal"/>
    <w:next w:val="Normal"/>
    <w:link w:val="SinespaciadoCar1"/>
    <w:uiPriority w:val="1"/>
    <w:qFormat/>
    <w:rsid w:val="003B5B0D"/>
    <w:rPr>
      <w:rFonts w:asciiTheme="majorHAnsi" w:eastAsia="Times New Roman" w:hAnsiTheme="majorHAnsi"/>
      <w:b/>
      <w:caps/>
      <w:sz w:val="28"/>
      <w:lang w:val="es-ES"/>
    </w:rPr>
  </w:style>
  <w:style w:type="character" w:customStyle="1" w:styleId="SinespaciadoCar1">
    <w:name w:val="Sin espaciado Car1"/>
    <w:aliases w:val="Titulo 1 Car1"/>
    <w:link w:val="Sinespaciado"/>
    <w:uiPriority w:val="1"/>
    <w:rsid w:val="003B5B0D"/>
    <w:rPr>
      <w:rFonts w:asciiTheme="majorHAnsi" w:eastAsia="Times New Roman" w:hAnsiTheme="majorHAnsi"/>
      <w:b/>
      <w:caps/>
      <w:sz w:val="28"/>
      <w:szCs w:val="22"/>
      <w:lang w:val="es-ES" w:eastAsia="en-US"/>
    </w:rPr>
  </w:style>
  <w:style w:type="character" w:customStyle="1" w:styleId="apple">
    <w:name w:val="apple"/>
    <w:aliases w:val="style,span"/>
    <w:basedOn w:val="Fuentedeprrafopredeter"/>
    <w:rsid w:val="00853554"/>
  </w:style>
  <w:style w:type="character" w:styleId="Textoennegrita">
    <w:name w:val="Strong"/>
    <w:basedOn w:val="Fuentedeprrafopredeter"/>
    <w:uiPriority w:val="22"/>
    <w:qFormat/>
    <w:rsid w:val="006C193D"/>
    <w:rPr>
      <w:b/>
      <w:bCs/>
    </w:rPr>
  </w:style>
  <w:style w:type="paragraph" w:styleId="TDC1">
    <w:name w:val="toc 1"/>
    <w:basedOn w:val="Normal"/>
    <w:next w:val="Normal"/>
    <w:autoRedefine/>
    <w:uiPriority w:val="39"/>
    <w:unhideWhenUsed/>
    <w:qFormat/>
    <w:rsid w:val="00237DC0"/>
    <w:pPr>
      <w:spacing w:before="120" w:after="120"/>
      <w:jc w:val="left"/>
    </w:pPr>
    <w:rPr>
      <w:rFonts w:asciiTheme="minorHAnsi" w:hAnsiTheme="minorHAnsi" w:cstheme="minorHAnsi"/>
      <w:b/>
      <w:bCs/>
      <w:caps/>
      <w:sz w:val="20"/>
    </w:rPr>
  </w:style>
  <w:style w:type="paragraph" w:styleId="TDC2">
    <w:name w:val="toc 2"/>
    <w:basedOn w:val="Normal"/>
    <w:next w:val="Normal"/>
    <w:autoRedefine/>
    <w:uiPriority w:val="39"/>
    <w:unhideWhenUsed/>
    <w:qFormat/>
    <w:rsid w:val="001A6F0B"/>
    <w:pPr>
      <w:spacing w:before="0" w:after="0"/>
      <w:ind w:left="220"/>
    </w:pPr>
    <w:rPr>
      <w:rFonts w:asciiTheme="minorHAnsi" w:hAnsiTheme="minorHAnsi" w:cstheme="minorHAnsi"/>
      <w:smallCaps/>
      <w:sz w:val="20"/>
    </w:rPr>
  </w:style>
  <w:style w:type="paragraph" w:styleId="Ttulo">
    <w:name w:val="Title"/>
    <w:basedOn w:val="Normal"/>
    <w:next w:val="Normal"/>
    <w:link w:val="TtuloCar1"/>
    <w:uiPriority w:val="10"/>
    <w:qFormat/>
    <w:rsid w:val="0004134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1">
    <w:name w:val="Título Car1"/>
    <w:basedOn w:val="Fuentedeprrafopredeter"/>
    <w:link w:val="Ttulo"/>
    <w:uiPriority w:val="10"/>
    <w:rsid w:val="0004134A"/>
    <w:rPr>
      <w:rFonts w:asciiTheme="majorHAnsi" w:eastAsiaTheme="majorEastAsia" w:hAnsiTheme="majorHAnsi" w:cstheme="majorBidi"/>
      <w:color w:val="17365D" w:themeColor="text2" w:themeShade="BF"/>
      <w:spacing w:val="5"/>
      <w:kern w:val="28"/>
      <w:sz w:val="52"/>
      <w:szCs w:val="52"/>
      <w:lang w:eastAsia="en-US"/>
    </w:rPr>
  </w:style>
  <w:style w:type="paragraph" w:styleId="TDC3">
    <w:name w:val="toc 3"/>
    <w:basedOn w:val="Normal"/>
    <w:next w:val="Normal"/>
    <w:autoRedefine/>
    <w:uiPriority w:val="39"/>
    <w:unhideWhenUsed/>
    <w:qFormat/>
    <w:rsid w:val="00EB06E9"/>
    <w:pPr>
      <w:spacing w:before="0" w:after="0"/>
      <w:ind w:firstLine="0"/>
      <w:jc w:val="left"/>
    </w:pPr>
    <w:rPr>
      <w:rFonts w:asciiTheme="minorHAnsi" w:hAnsiTheme="minorHAnsi" w:cstheme="minorHAnsi"/>
      <w:i/>
      <w:iCs/>
      <w:sz w:val="20"/>
    </w:rPr>
  </w:style>
  <w:style w:type="paragraph" w:styleId="TtulodeTDC">
    <w:name w:val="TOC Heading"/>
    <w:basedOn w:val="Ttulo1"/>
    <w:next w:val="Normal"/>
    <w:uiPriority w:val="39"/>
    <w:semiHidden/>
    <w:unhideWhenUsed/>
    <w:qFormat/>
    <w:rsid w:val="008431ED"/>
    <w:pPr>
      <w:keepLines/>
      <w:spacing w:before="480" w:after="0"/>
      <w:outlineLvl w:val="9"/>
    </w:pPr>
    <w:rPr>
      <w:rFonts w:eastAsiaTheme="majorEastAsia" w:cstheme="majorBidi"/>
      <w:color w:val="365F91" w:themeColor="accent1" w:themeShade="BF"/>
      <w:kern w:val="0"/>
      <w:sz w:val="28"/>
      <w:szCs w:val="28"/>
    </w:rPr>
  </w:style>
  <w:style w:type="paragraph" w:styleId="TDC4">
    <w:name w:val="toc 4"/>
    <w:basedOn w:val="Normal"/>
    <w:next w:val="Normal"/>
    <w:autoRedefine/>
    <w:uiPriority w:val="39"/>
    <w:unhideWhenUsed/>
    <w:rsid w:val="00EB7F45"/>
    <w:pPr>
      <w:spacing w:before="0"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7C4F64"/>
    <w:pPr>
      <w:spacing w:before="0" w:after="0"/>
      <w:ind w:left="880"/>
      <w:jc w:val="left"/>
    </w:pPr>
    <w:rPr>
      <w:rFonts w:asciiTheme="minorHAnsi" w:hAnsiTheme="minorHAnsi" w:cstheme="minorHAnsi"/>
      <w:sz w:val="18"/>
      <w:szCs w:val="18"/>
    </w:rPr>
  </w:style>
  <w:style w:type="table" w:styleId="Tablaconcuadrcula">
    <w:name w:val="Table Grid"/>
    <w:basedOn w:val="Tablanormal"/>
    <w:uiPriority w:val="59"/>
    <w:rsid w:val="00C546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B2571F"/>
    <w:pPr>
      <w:autoSpaceDE w:val="0"/>
      <w:autoSpaceDN w:val="0"/>
      <w:adjustRightInd w:val="0"/>
    </w:pPr>
    <w:rPr>
      <w:rFonts w:ascii="Times New Roman" w:hAnsi="Times New Roman"/>
      <w:color w:val="000000"/>
      <w:sz w:val="24"/>
      <w:szCs w:val="24"/>
    </w:rPr>
  </w:style>
  <w:style w:type="table" w:styleId="Listaclara-nfasis2">
    <w:name w:val="Light List Accent 2"/>
    <w:basedOn w:val="Tablanormal"/>
    <w:uiPriority w:val="61"/>
    <w:rsid w:val="00B67DD9"/>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staclara-nfasis5">
    <w:name w:val="Light List Accent 5"/>
    <w:basedOn w:val="Tablanormal"/>
    <w:uiPriority w:val="61"/>
    <w:rsid w:val="00B67DD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4">
    <w:name w:val="Medium Shading 1 Accent 4"/>
    <w:basedOn w:val="Tablanormal"/>
    <w:uiPriority w:val="63"/>
    <w:rsid w:val="00B67DD9"/>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Listaclara-nfasis6">
    <w:name w:val="Light List Accent 6"/>
    <w:basedOn w:val="Tablanormal"/>
    <w:uiPriority w:val="61"/>
    <w:rsid w:val="00B67DD9"/>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Cuadrculaclara-nfasis6">
    <w:name w:val="Light Grid Accent 6"/>
    <w:basedOn w:val="Tablanormal"/>
    <w:uiPriority w:val="62"/>
    <w:rsid w:val="00B67DD9"/>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staclara-nfasis3">
    <w:name w:val="Light List Accent 3"/>
    <w:basedOn w:val="Tablanormal"/>
    <w:uiPriority w:val="61"/>
    <w:rsid w:val="00B67DD9"/>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aclara-nfasis4">
    <w:name w:val="Light List Accent 4"/>
    <w:basedOn w:val="Tablanormal"/>
    <w:uiPriority w:val="61"/>
    <w:rsid w:val="00B67DD9"/>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stamedia2-nfasis1">
    <w:name w:val="Medium List 2 Accent 1"/>
    <w:basedOn w:val="Tablanormal"/>
    <w:uiPriority w:val="66"/>
    <w:rsid w:val="00B67DD9"/>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Sombreadoclaro1">
    <w:name w:val="Sombreado claro1"/>
    <w:basedOn w:val="Tablanormal"/>
    <w:uiPriority w:val="60"/>
    <w:rsid w:val="00A40F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Proyecto">
    <w:name w:val="Proyecto"/>
    <w:basedOn w:val="Tablanormal"/>
    <w:uiPriority w:val="99"/>
    <w:rsid w:val="006672AE"/>
    <w:pPr>
      <w:widowControl w:val="0"/>
      <w:suppressLineNumbers/>
      <w:contextualSpacing/>
      <w:textboxTightWrap w:val="allLines"/>
    </w:pPr>
    <w:tblPr>
      <w:jc w:val="center"/>
      <w:tblInd w:w="0" w:type="dxa"/>
      <w:tblBorders>
        <w:top w:val="single" w:sz="12" w:space="0" w:color="DCD662"/>
        <w:left w:val="single" w:sz="12" w:space="0" w:color="DCD662"/>
        <w:bottom w:val="single" w:sz="12" w:space="0" w:color="DCD662"/>
        <w:right w:val="single" w:sz="12" w:space="0" w:color="DCD662"/>
        <w:insideH w:val="single" w:sz="12" w:space="0" w:color="DCD662"/>
        <w:insideV w:val="single" w:sz="12" w:space="0" w:color="DCD662"/>
      </w:tblBorders>
      <w:tblCellMar>
        <w:top w:w="0" w:type="dxa"/>
        <w:left w:w="108" w:type="dxa"/>
        <w:bottom w:w="0" w:type="dxa"/>
        <w:right w:w="108" w:type="dxa"/>
      </w:tblCellMar>
    </w:tblPr>
    <w:trPr>
      <w:jc w:val="center"/>
    </w:trPr>
    <w:tcPr>
      <w:shd w:val="clear" w:color="auto" w:fill="auto"/>
    </w:tcPr>
    <w:tblStylePr w:type="firstRow">
      <w:rPr>
        <w:rFonts w:asciiTheme="minorHAnsi" w:hAnsiTheme="minorHAnsi"/>
        <w:color w:val="auto"/>
        <w:sz w:val="20"/>
      </w:rPr>
      <w:tblPr/>
      <w:tcPr>
        <w:shd w:val="clear" w:color="auto" w:fill="FFEFAB"/>
      </w:tcPr>
    </w:tblStylePr>
  </w:style>
  <w:style w:type="character" w:styleId="Refdecomentario">
    <w:name w:val="annotation reference"/>
    <w:basedOn w:val="Fuentedeprrafopredeter"/>
    <w:uiPriority w:val="99"/>
    <w:semiHidden/>
    <w:unhideWhenUsed/>
    <w:rsid w:val="0094177F"/>
    <w:rPr>
      <w:sz w:val="16"/>
      <w:szCs w:val="16"/>
    </w:rPr>
  </w:style>
  <w:style w:type="paragraph" w:styleId="Textocomentario">
    <w:name w:val="annotation text"/>
    <w:basedOn w:val="Normal"/>
    <w:link w:val="TextocomentarioCar"/>
    <w:uiPriority w:val="99"/>
    <w:semiHidden/>
    <w:unhideWhenUsed/>
    <w:rsid w:val="0094177F"/>
  </w:style>
  <w:style w:type="character" w:customStyle="1" w:styleId="TextocomentarioCar">
    <w:name w:val="Texto comentario Car"/>
    <w:basedOn w:val="Fuentedeprrafopredeter"/>
    <w:link w:val="Textocomentario"/>
    <w:uiPriority w:val="99"/>
    <w:semiHidden/>
    <w:rsid w:val="0094177F"/>
    <w:rPr>
      <w:lang w:eastAsia="en-US"/>
    </w:rPr>
  </w:style>
  <w:style w:type="paragraph" w:styleId="Asuntodelcomentario">
    <w:name w:val="annotation subject"/>
    <w:basedOn w:val="Textocomentario"/>
    <w:next w:val="Textocomentario"/>
    <w:link w:val="AsuntodelcomentarioCar"/>
    <w:uiPriority w:val="99"/>
    <w:semiHidden/>
    <w:unhideWhenUsed/>
    <w:rsid w:val="0094177F"/>
    <w:rPr>
      <w:b/>
      <w:bCs/>
    </w:rPr>
  </w:style>
  <w:style w:type="character" w:customStyle="1" w:styleId="AsuntodelcomentarioCar">
    <w:name w:val="Asunto del comentario Car"/>
    <w:basedOn w:val="TextocomentarioCar"/>
    <w:link w:val="Asuntodelcomentario"/>
    <w:uiPriority w:val="99"/>
    <w:semiHidden/>
    <w:rsid w:val="0094177F"/>
    <w:rPr>
      <w:b/>
      <w:bCs/>
      <w:lang w:eastAsia="en-US"/>
    </w:rPr>
  </w:style>
  <w:style w:type="character" w:customStyle="1" w:styleId="EncabezadoCar">
    <w:name w:val="Encabezado Car"/>
    <w:uiPriority w:val="99"/>
    <w:rsid w:val="00401F74"/>
    <w:rPr>
      <w:sz w:val="22"/>
      <w:szCs w:val="22"/>
      <w:lang w:eastAsia="en-US"/>
    </w:rPr>
  </w:style>
  <w:style w:type="character" w:customStyle="1" w:styleId="PiedepginaCar">
    <w:name w:val="Pie de página Car"/>
    <w:uiPriority w:val="99"/>
    <w:rsid w:val="00401F74"/>
    <w:rPr>
      <w:sz w:val="22"/>
      <w:szCs w:val="22"/>
      <w:lang w:eastAsia="en-US"/>
    </w:rPr>
  </w:style>
  <w:style w:type="character" w:customStyle="1" w:styleId="SinespaciadoCar">
    <w:name w:val="Sin espaciado Car"/>
    <w:aliases w:val="Titulo 1 Car"/>
    <w:uiPriority w:val="1"/>
    <w:rsid w:val="00401F74"/>
    <w:rPr>
      <w:rFonts w:asciiTheme="majorHAnsi" w:eastAsia="Times New Roman" w:hAnsiTheme="majorHAnsi"/>
      <w:b/>
      <w:caps/>
      <w:sz w:val="28"/>
      <w:szCs w:val="22"/>
      <w:lang w:val="es-ES" w:eastAsia="en-US"/>
    </w:rPr>
  </w:style>
  <w:style w:type="character" w:customStyle="1" w:styleId="Ttulo1Car">
    <w:name w:val="Título 1 Car"/>
    <w:aliases w:val="Título 0 Car"/>
    <w:uiPriority w:val="9"/>
    <w:rsid w:val="00401F74"/>
    <w:rPr>
      <w:rFonts w:asciiTheme="majorHAnsi" w:eastAsia="Times New Roman" w:hAnsiTheme="majorHAnsi"/>
      <w:b/>
      <w:bCs/>
      <w:color w:val="1F497D" w:themeColor="text2"/>
      <w:kern w:val="32"/>
      <w:sz w:val="40"/>
      <w:szCs w:val="32"/>
      <w:lang w:eastAsia="en-US"/>
    </w:rPr>
  </w:style>
  <w:style w:type="character" w:customStyle="1" w:styleId="Ttulo2Car">
    <w:name w:val="Título 2 Car"/>
    <w:uiPriority w:val="9"/>
    <w:rsid w:val="00401F74"/>
    <w:rPr>
      <w:rFonts w:ascii="Cambria" w:eastAsia="Times New Roman" w:hAnsi="Cambria" w:cs="Times New Roman"/>
      <w:b/>
      <w:bCs/>
      <w:i/>
      <w:iCs/>
      <w:sz w:val="28"/>
      <w:szCs w:val="28"/>
      <w:lang w:eastAsia="en-US"/>
    </w:rPr>
  </w:style>
  <w:style w:type="character" w:customStyle="1" w:styleId="Ttulo3Car">
    <w:name w:val="Título 3 Car"/>
    <w:uiPriority w:val="9"/>
    <w:rsid w:val="00401F74"/>
    <w:rPr>
      <w:rFonts w:asciiTheme="minorHAnsi" w:eastAsia="Times New Roman" w:hAnsiTheme="minorHAnsi"/>
      <w:b/>
      <w:bCs/>
      <w:sz w:val="24"/>
      <w:szCs w:val="26"/>
      <w:lang w:eastAsia="en-US"/>
    </w:rPr>
  </w:style>
  <w:style w:type="character" w:customStyle="1" w:styleId="Ttulo4Car">
    <w:name w:val="Título 4 Car"/>
    <w:uiPriority w:val="9"/>
    <w:rsid w:val="00401F74"/>
    <w:rPr>
      <w:rFonts w:asciiTheme="majorHAnsi" w:eastAsia="Times New Roman" w:hAnsiTheme="majorHAnsi"/>
      <w:b/>
      <w:bCs/>
      <w:sz w:val="26"/>
      <w:szCs w:val="28"/>
      <w:lang w:eastAsia="en-US"/>
    </w:rPr>
  </w:style>
  <w:style w:type="character" w:customStyle="1" w:styleId="Ttulo5Car">
    <w:name w:val="Título 5 Car"/>
    <w:uiPriority w:val="9"/>
    <w:rsid w:val="00401F74"/>
    <w:rPr>
      <w:rFonts w:ascii="Calibri" w:eastAsia="Times New Roman" w:hAnsi="Calibri" w:cs="Times New Roman"/>
      <w:b/>
      <w:bCs/>
      <w:i/>
      <w:iCs/>
      <w:sz w:val="26"/>
      <w:szCs w:val="26"/>
      <w:lang w:eastAsia="en-US"/>
    </w:rPr>
  </w:style>
  <w:style w:type="character" w:customStyle="1" w:styleId="TtuloCar">
    <w:name w:val="Título Car"/>
    <w:basedOn w:val="Fuentedeprrafopredeter"/>
    <w:uiPriority w:val="10"/>
    <w:rsid w:val="00401F74"/>
    <w:rPr>
      <w:rFonts w:asciiTheme="majorHAnsi" w:eastAsiaTheme="majorEastAsia" w:hAnsiTheme="majorHAnsi" w:cstheme="majorBidi"/>
      <w:color w:val="17365D" w:themeColor="text2" w:themeShade="BF"/>
      <w:spacing w:val="5"/>
      <w:kern w:val="28"/>
      <w:sz w:val="52"/>
      <w:szCs w:val="52"/>
      <w:lang w:eastAsia="en-US"/>
    </w:rPr>
  </w:style>
  <w:style w:type="paragraph" w:styleId="Revisin">
    <w:name w:val="Revision"/>
    <w:hidden/>
    <w:uiPriority w:val="99"/>
    <w:semiHidden/>
    <w:rsid w:val="00401F74"/>
    <w:rPr>
      <w:sz w:val="22"/>
      <w:szCs w:val="22"/>
      <w:lang w:eastAsia="en-US"/>
    </w:rPr>
  </w:style>
  <w:style w:type="paragraph" w:customStyle="1" w:styleId="Titulo7">
    <w:name w:val="Titulo 7"/>
    <w:basedOn w:val="Normal"/>
    <w:link w:val="Titulo7Car"/>
    <w:qFormat/>
    <w:rsid w:val="00051002"/>
    <w:pPr>
      <w:numPr>
        <w:numId w:val="4"/>
      </w:numPr>
      <w:spacing w:before="140" w:after="200"/>
    </w:pPr>
    <w:rPr>
      <w:rFonts w:cs="Calibri"/>
      <w:u w:color="993300"/>
    </w:rPr>
  </w:style>
  <w:style w:type="character" w:customStyle="1" w:styleId="Titulo7Car">
    <w:name w:val="Titulo 7 Car"/>
    <w:basedOn w:val="Fuentedeprrafopredeter"/>
    <w:link w:val="Titulo7"/>
    <w:rsid w:val="00051002"/>
    <w:rPr>
      <w:rFonts w:cs="Calibri"/>
      <w:sz w:val="22"/>
      <w:u w:color="993300"/>
    </w:rPr>
  </w:style>
  <w:style w:type="paragraph" w:styleId="Cita">
    <w:name w:val="Quote"/>
    <w:basedOn w:val="Normal"/>
    <w:next w:val="Normal"/>
    <w:link w:val="CitaCar"/>
    <w:uiPriority w:val="29"/>
    <w:qFormat/>
    <w:rsid w:val="005E120D"/>
    <w:pPr>
      <w:pBdr>
        <w:top w:val="single" w:sz="4" w:space="1" w:color="auto"/>
      </w:pBdr>
      <w:spacing w:before="0" w:after="0"/>
    </w:pPr>
    <w:rPr>
      <w:i/>
      <w:iCs/>
      <w:color w:val="000000" w:themeColor="text1"/>
      <w:sz w:val="16"/>
    </w:rPr>
  </w:style>
  <w:style w:type="character" w:customStyle="1" w:styleId="CitaCar">
    <w:name w:val="Cita Car"/>
    <w:basedOn w:val="Fuentedeprrafopredeter"/>
    <w:link w:val="Cita"/>
    <w:uiPriority w:val="29"/>
    <w:rsid w:val="005E120D"/>
    <w:rPr>
      <w:i/>
      <w:iCs/>
      <w:color w:val="000000" w:themeColor="text1"/>
      <w:sz w:val="16"/>
      <w:szCs w:val="22"/>
      <w:lang w:eastAsia="en-US"/>
    </w:rPr>
  </w:style>
  <w:style w:type="paragraph" w:styleId="Bibliografa">
    <w:name w:val="Bibliography"/>
    <w:basedOn w:val="Normal"/>
    <w:next w:val="Normal"/>
    <w:uiPriority w:val="37"/>
    <w:unhideWhenUsed/>
    <w:rsid w:val="005E120D"/>
  </w:style>
  <w:style w:type="paragraph" w:styleId="Textonotapie">
    <w:name w:val="footnote text"/>
    <w:basedOn w:val="Normal"/>
    <w:link w:val="TextonotapieCar"/>
    <w:uiPriority w:val="99"/>
    <w:semiHidden/>
    <w:unhideWhenUsed/>
    <w:rsid w:val="005E120D"/>
    <w:pPr>
      <w:spacing w:before="0" w:after="0"/>
    </w:pPr>
  </w:style>
  <w:style w:type="character" w:customStyle="1" w:styleId="TextonotapieCar">
    <w:name w:val="Texto nota pie Car"/>
    <w:basedOn w:val="Fuentedeprrafopredeter"/>
    <w:link w:val="Textonotapie"/>
    <w:uiPriority w:val="99"/>
    <w:semiHidden/>
    <w:rsid w:val="005E120D"/>
    <w:rPr>
      <w:lang w:eastAsia="en-US"/>
    </w:rPr>
  </w:style>
  <w:style w:type="paragraph" w:styleId="Mapadeldocumento">
    <w:name w:val="Document Map"/>
    <w:basedOn w:val="Normal"/>
    <w:link w:val="MapadeldocumentoCar"/>
    <w:uiPriority w:val="99"/>
    <w:semiHidden/>
    <w:unhideWhenUsed/>
    <w:rsid w:val="00585DB4"/>
    <w:pPr>
      <w:spacing w:before="0" w:after="0"/>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585DB4"/>
    <w:rPr>
      <w:rFonts w:ascii="Tahoma" w:hAnsi="Tahoma" w:cs="Tahoma"/>
      <w:sz w:val="16"/>
      <w:szCs w:val="16"/>
      <w:lang w:eastAsia="en-US"/>
    </w:rPr>
  </w:style>
  <w:style w:type="character" w:customStyle="1" w:styleId="firstname">
    <w:name w:val="firstname"/>
    <w:basedOn w:val="Fuentedeprrafopredeter"/>
    <w:rsid w:val="00CB2AAB"/>
  </w:style>
  <w:style w:type="character" w:customStyle="1" w:styleId="surname">
    <w:name w:val="surname"/>
    <w:basedOn w:val="Fuentedeprrafopredeter"/>
    <w:rsid w:val="00CB2AAB"/>
  </w:style>
  <w:style w:type="character" w:customStyle="1" w:styleId="othername">
    <w:name w:val="othername"/>
    <w:basedOn w:val="Fuentedeprrafopredeter"/>
    <w:rsid w:val="00CB2AAB"/>
  </w:style>
  <w:style w:type="paragraph" w:styleId="TDC6">
    <w:name w:val="toc 6"/>
    <w:basedOn w:val="Normal"/>
    <w:next w:val="Normal"/>
    <w:autoRedefine/>
    <w:uiPriority w:val="39"/>
    <w:unhideWhenUsed/>
    <w:rsid w:val="00F21ABF"/>
    <w:pPr>
      <w:spacing w:before="0"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A77225"/>
    <w:pPr>
      <w:spacing w:before="0"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A77225"/>
    <w:pPr>
      <w:spacing w:before="0"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A77225"/>
    <w:pPr>
      <w:spacing w:before="0" w:after="0"/>
      <w:ind w:left="1760"/>
      <w:jc w:val="left"/>
    </w:pPr>
    <w:rPr>
      <w:rFonts w:asciiTheme="minorHAnsi" w:hAnsiTheme="minorHAnsi" w:cstheme="minorHAnsi"/>
      <w:sz w:val="18"/>
      <w:szCs w:val="18"/>
    </w:rPr>
  </w:style>
  <w:style w:type="table" w:customStyle="1" w:styleId="Proyecto1">
    <w:name w:val="Proyecto1"/>
    <w:basedOn w:val="Tablanormal"/>
    <w:uiPriority w:val="99"/>
    <w:rsid w:val="00A37D2D"/>
    <w:tblPr>
      <w:tblInd w:w="0" w:type="dxa"/>
      <w:tblBorders>
        <w:top w:val="single" w:sz="12" w:space="0" w:color="DCD662"/>
        <w:left w:val="single" w:sz="12" w:space="0" w:color="DCD662"/>
        <w:bottom w:val="single" w:sz="12" w:space="0" w:color="DCD662"/>
        <w:right w:val="single" w:sz="12" w:space="0" w:color="DCD662"/>
        <w:insideH w:val="single" w:sz="12" w:space="0" w:color="DCD662"/>
        <w:insideV w:val="single" w:sz="12" w:space="0" w:color="DCD662"/>
      </w:tblBorders>
      <w:tblCellMar>
        <w:top w:w="0" w:type="dxa"/>
        <w:left w:w="108" w:type="dxa"/>
        <w:bottom w:w="0" w:type="dxa"/>
        <w:right w:w="108" w:type="dxa"/>
      </w:tblCellMar>
    </w:tblPr>
    <w:tblStylePr w:type="firstRow">
      <w:rPr>
        <w:rFonts w:ascii="Calibri" w:hAnsi="Calibri" w:hint="default"/>
        <w:color w:val="auto"/>
        <w:sz w:val="20"/>
        <w:szCs w:val="20"/>
      </w:rPr>
      <w:tblPr/>
      <w:tcPr>
        <w:shd w:val="clear" w:color="auto" w:fill="FFEFAB"/>
      </w:tcPr>
    </w:tblStylePr>
  </w:style>
  <w:style w:type="character" w:customStyle="1" w:styleId="mw-headline">
    <w:name w:val="mw-headline"/>
    <w:basedOn w:val="Fuentedeprrafopredeter"/>
    <w:rsid w:val="00AA6954"/>
  </w:style>
  <w:style w:type="character" w:styleId="Nmerodelnea">
    <w:name w:val="line number"/>
    <w:basedOn w:val="Fuentedeprrafopredeter"/>
    <w:uiPriority w:val="99"/>
    <w:semiHidden/>
    <w:unhideWhenUsed/>
    <w:rsid w:val="00346063"/>
  </w:style>
  <w:style w:type="paragraph" w:styleId="Textonotaalfinal">
    <w:name w:val="endnote text"/>
    <w:basedOn w:val="Normal"/>
    <w:link w:val="TextonotaalfinalCar"/>
    <w:uiPriority w:val="99"/>
    <w:semiHidden/>
    <w:unhideWhenUsed/>
    <w:rsid w:val="006E6156"/>
    <w:pPr>
      <w:spacing w:before="0" w:after="0"/>
    </w:pPr>
  </w:style>
  <w:style w:type="character" w:customStyle="1" w:styleId="TextonotaalfinalCar">
    <w:name w:val="Texto nota al final Car"/>
    <w:basedOn w:val="Fuentedeprrafopredeter"/>
    <w:link w:val="Textonotaalfinal"/>
    <w:uiPriority w:val="99"/>
    <w:semiHidden/>
    <w:rsid w:val="006E6156"/>
    <w:rPr>
      <w:lang w:eastAsia="en-US"/>
    </w:rPr>
  </w:style>
  <w:style w:type="character" w:styleId="Refdenotaalfinal">
    <w:name w:val="endnote reference"/>
    <w:basedOn w:val="Fuentedeprrafopredeter"/>
    <w:uiPriority w:val="99"/>
    <w:semiHidden/>
    <w:unhideWhenUsed/>
    <w:rsid w:val="006E6156"/>
    <w:rPr>
      <w:vertAlign w:val="superscript"/>
    </w:rPr>
  </w:style>
  <w:style w:type="character" w:styleId="Refdenotaalpie">
    <w:name w:val="footnote reference"/>
    <w:basedOn w:val="Fuentedeprrafopredeter"/>
    <w:uiPriority w:val="99"/>
    <w:semiHidden/>
    <w:unhideWhenUsed/>
    <w:rsid w:val="007C4BA2"/>
    <w:rPr>
      <w:vertAlign w:val="superscript"/>
    </w:rPr>
  </w:style>
  <w:style w:type="paragraph" w:styleId="Epgrafe">
    <w:name w:val="caption"/>
    <w:basedOn w:val="Normal"/>
    <w:next w:val="Normal"/>
    <w:uiPriority w:val="35"/>
    <w:unhideWhenUsed/>
    <w:qFormat/>
    <w:rsid w:val="003431D6"/>
    <w:pPr>
      <w:spacing w:before="0" w:after="200"/>
    </w:pPr>
    <w:rPr>
      <w:b/>
      <w:bCs/>
      <w:color w:val="4F81BD" w:themeColor="accent1"/>
      <w:sz w:val="18"/>
      <w:szCs w:val="18"/>
    </w:rPr>
  </w:style>
  <w:style w:type="character" w:styleId="nfasis">
    <w:name w:val="Emphasis"/>
    <w:basedOn w:val="Fuentedeprrafopredeter"/>
    <w:uiPriority w:val="20"/>
    <w:qFormat/>
    <w:rsid w:val="00986D4E"/>
    <w:rPr>
      <w:i/>
      <w:iCs/>
    </w:rPr>
  </w:style>
  <w:style w:type="character" w:styleId="CitaHTML">
    <w:name w:val="HTML Cite"/>
    <w:basedOn w:val="Fuentedeprrafopredeter"/>
    <w:uiPriority w:val="99"/>
    <w:semiHidden/>
    <w:unhideWhenUsed/>
    <w:rsid w:val="002B0903"/>
    <w:rPr>
      <w:i/>
      <w:iCs/>
    </w:rPr>
  </w:style>
  <w:style w:type="paragraph" w:styleId="Tabladeilustraciones">
    <w:name w:val="table of figures"/>
    <w:basedOn w:val="Normal"/>
    <w:next w:val="Normal"/>
    <w:uiPriority w:val="99"/>
    <w:unhideWhenUsed/>
    <w:rsid w:val="00AF4F60"/>
    <w:pPr>
      <w:spacing w:before="0" w:after="0"/>
      <w:ind w:left="440" w:hanging="440"/>
      <w:jc w:val="left"/>
    </w:pPr>
    <w:rPr>
      <w:rFonts w:asciiTheme="minorHAnsi" w:hAnsiTheme="minorHAnsi" w:cstheme="minorHAnsi"/>
      <w:smallCaps/>
      <w:sz w:val="20"/>
    </w:rPr>
  </w:style>
  <w:style w:type="character" w:styleId="Ttulodellibro">
    <w:name w:val="Book Title"/>
    <w:basedOn w:val="Fuentedeprrafopredeter"/>
    <w:uiPriority w:val="33"/>
    <w:qFormat/>
    <w:rsid w:val="00BF5521"/>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AR" w:eastAsia="es-A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10DB"/>
    <w:pPr>
      <w:spacing w:before="260" w:after="260"/>
      <w:ind w:firstLine="567"/>
      <w:jc w:val="both"/>
    </w:pPr>
    <w:rPr>
      <w:sz w:val="22"/>
    </w:rPr>
  </w:style>
  <w:style w:type="paragraph" w:styleId="Ttulo1">
    <w:name w:val="heading 1"/>
    <w:basedOn w:val="Normal"/>
    <w:next w:val="Normal"/>
    <w:link w:val="Ttulo1Car1"/>
    <w:uiPriority w:val="9"/>
    <w:qFormat/>
    <w:rsid w:val="00324C76"/>
    <w:pPr>
      <w:keepNext/>
      <w:pBdr>
        <w:bottom w:val="single" w:sz="4" w:space="1" w:color="1F497D" w:themeColor="text2"/>
      </w:pBdr>
      <w:spacing w:after="300"/>
      <w:jc w:val="center"/>
      <w:outlineLvl w:val="0"/>
    </w:pPr>
    <w:rPr>
      <w:rFonts w:asciiTheme="majorHAnsi" w:eastAsia="Times New Roman" w:hAnsiTheme="majorHAnsi"/>
      <w:b/>
      <w:bCs/>
      <w:caps/>
      <w:color w:val="1F497D" w:themeColor="text2"/>
      <w:kern w:val="32"/>
      <w:sz w:val="40"/>
      <w:szCs w:val="32"/>
    </w:rPr>
  </w:style>
  <w:style w:type="paragraph" w:styleId="Ttulo2">
    <w:name w:val="heading 2"/>
    <w:basedOn w:val="Normal"/>
    <w:next w:val="Normal"/>
    <w:link w:val="Ttulo2Car1"/>
    <w:uiPriority w:val="9"/>
    <w:unhideWhenUsed/>
    <w:qFormat/>
    <w:rsid w:val="00324C76"/>
    <w:pPr>
      <w:keepNext/>
      <w:spacing w:before="240" w:after="240"/>
      <w:ind w:firstLine="0"/>
      <w:outlineLvl w:val="1"/>
    </w:pPr>
    <w:rPr>
      <w:rFonts w:asciiTheme="majorHAnsi" w:eastAsia="Times New Roman" w:hAnsiTheme="majorHAnsi"/>
      <w:b/>
      <w:bCs/>
      <w:iCs/>
      <w:caps/>
      <w:sz w:val="28"/>
      <w:szCs w:val="28"/>
    </w:rPr>
  </w:style>
  <w:style w:type="paragraph" w:styleId="Ttulo3">
    <w:name w:val="heading 3"/>
    <w:basedOn w:val="Normal"/>
    <w:next w:val="Normal"/>
    <w:link w:val="Ttulo3Car1"/>
    <w:uiPriority w:val="9"/>
    <w:unhideWhenUsed/>
    <w:qFormat/>
    <w:rsid w:val="000E29BC"/>
    <w:pPr>
      <w:keepNext/>
      <w:spacing w:before="240" w:after="240"/>
      <w:ind w:firstLine="0"/>
      <w:outlineLvl w:val="2"/>
    </w:pPr>
    <w:rPr>
      <w:rFonts w:asciiTheme="majorHAnsi" w:eastAsia="Times New Roman" w:hAnsiTheme="majorHAnsi"/>
      <w:b/>
      <w:bCs/>
      <w:i/>
      <w:caps/>
      <w:sz w:val="26"/>
      <w:szCs w:val="26"/>
    </w:rPr>
  </w:style>
  <w:style w:type="paragraph" w:styleId="Ttulo4">
    <w:name w:val="heading 4"/>
    <w:basedOn w:val="Normal"/>
    <w:next w:val="Normal"/>
    <w:link w:val="Ttulo4Car1"/>
    <w:uiPriority w:val="9"/>
    <w:unhideWhenUsed/>
    <w:qFormat/>
    <w:rsid w:val="009750D8"/>
    <w:pPr>
      <w:keepNext/>
      <w:spacing w:before="240" w:after="60"/>
      <w:ind w:firstLine="0"/>
      <w:outlineLvl w:val="3"/>
    </w:pPr>
    <w:rPr>
      <w:rFonts w:asciiTheme="majorHAnsi" w:eastAsia="Times New Roman" w:hAnsiTheme="majorHAnsi"/>
      <w:b/>
      <w:bCs/>
      <w:sz w:val="26"/>
      <w:szCs w:val="28"/>
    </w:rPr>
  </w:style>
  <w:style w:type="paragraph" w:styleId="Ttulo5">
    <w:name w:val="heading 5"/>
    <w:basedOn w:val="Normal"/>
    <w:next w:val="Normal"/>
    <w:link w:val="Ttulo5Car1"/>
    <w:uiPriority w:val="9"/>
    <w:unhideWhenUsed/>
    <w:qFormat/>
    <w:rsid w:val="009750D8"/>
    <w:pPr>
      <w:spacing w:before="240" w:after="60"/>
      <w:outlineLvl w:val="4"/>
    </w:pPr>
    <w:rPr>
      <w:rFonts w:asciiTheme="majorHAnsi" w:eastAsia="Times New Roman" w:hAnsiTheme="majorHAnsi"/>
      <w:b/>
      <w:bCs/>
      <w:i/>
      <w:iCs/>
      <w:sz w:val="24"/>
      <w:szCs w:val="26"/>
    </w:rPr>
  </w:style>
  <w:style w:type="paragraph" w:styleId="Ttulo6">
    <w:name w:val="heading 6"/>
    <w:basedOn w:val="Normal"/>
    <w:next w:val="Normal"/>
    <w:link w:val="Ttulo6Car"/>
    <w:uiPriority w:val="9"/>
    <w:unhideWhenUsed/>
    <w:qFormat/>
    <w:rsid w:val="00051002"/>
    <w:pPr>
      <w:keepNext/>
      <w:keepLines/>
      <w:spacing w:before="200" w:after="0"/>
      <w:outlineLvl w:val="5"/>
    </w:pPr>
    <w:rPr>
      <w:rFonts w:asciiTheme="majorHAnsi" w:eastAsiaTheme="majorEastAsia" w:hAnsiTheme="majorHAnsi" w:cstheme="majorBidi"/>
      <w:b/>
      <w:i/>
      <w:iCs/>
      <w:sz w:val="26"/>
    </w:rPr>
  </w:style>
  <w:style w:type="paragraph" w:styleId="Ttulo7">
    <w:name w:val="heading 7"/>
    <w:basedOn w:val="Normal"/>
    <w:next w:val="Normal"/>
    <w:link w:val="Ttulo7Car"/>
    <w:uiPriority w:val="9"/>
    <w:unhideWhenUsed/>
    <w:qFormat/>
    <w:rsid w:val="00051002"/>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1">
    <w:name w:val="Título 1 Car1"/>
    <w:link w:val="Ttulo1"/>
    <w:uiPriority w:val="9"/>
    <w:rsid w:val="00324C76"/>
    <w:rPr>
      <w:rFonts w:asciiTheme="majorHAnsi" w:eastAsia="Times New Roman" w:hAnsiTheme="majorHAnsi"/>
      <w:b/>
      <w:bCs/>
      <w:caps/>
      <w:color w:val="1F497D" w:themeColor="text2"/>
      <w:kern w:val="32"/>
      <w:sz w:val="40"/>
      <w:szCs w:val="32"/>
      <w:lang w:eastAsia="en-US"/>
    </w:rPr>
  </w:style>
  <w:style w:type="character" w:customStyle="1" w:styleId="Ttulo2Car1">
    <w:name w:val="Título 2 Car1"/>
    <w:link w:val="Ttulo2"/>
    <w:uiPriority w:val="9"/>
    <w:rsid w:val="00324C76"/>
    <w:rPr>
      <w:rFonts w:asciiTheme="majorHAnsi" w:eastAsia="Times New Roman" w:hAnsiTheme="majorHAnsi"/>
      <w:b/>
      <w:bCs/>
      <w:iCs/>
      <w:caps/>
      <w:sz w:val="28"/>
      <w:szCs w:val="28"/>
      <w:lang w:eastAsia="en-US"/>
    </w:rPr>
  </w:style>
  <w:style w:type="character" w:customStyle="1" w:styleId="Ttulo3Car1">
    <w:name w:val="Título 3 Car1"/>
    <w:link w:val="Ttulo3"/>
    <w:uiPriority w:val="9"/>
    <w:rsid w:val="000E29BC"/>
    <w:rPr>
      <w:rFonts w:asciiTheme="majorHAnsi" w:eastAsia="Times New Roman" w:hAnsiTheme="majorHAnsi"/>
      <w:b/>
      <w:bCs/>
      <w:i/>
      <w:caps/>
      <w:sz w:val="26"/>
      <w:szCs w:val="26"/>
      <w:lang w:eastAsia="en-US"/>
    </w:rPr>
  </w:style>
  <w:style w:type="character" w:customStyle="1" w:styleId="Ttulo4Car1">
    <w:name w:val="Título 4 Car1"/>
    <w:link w:val="Ttulo4"/>
    <w:uiPriority w:val="9"/>
    <w:rsid w:val="009750D8"/>
    <w:rPr>
      <w:rFonts w:asciiTheme="majorHAnsi" w:eastAsia="Times New Roman" w:hAnsiTheme="majorHAnsi"/>
      <w:b/>
      <w:bCs/>
      <w:sz w:val="26"/>
      <w:szCs w:val="28"/>
      <w:lang w:eastAsia="en-US"/>
    </w:rPr>
  </w:style>
  <w:style w:type="character" w:customStyle="1" w:styleId="Ttulo5Car1">
    <w:name w:val="Título 5 Car1"/>
    <w:link w:val="Ttulo5"/>
    <w:uiPriority w:val="9"/>
    <w:rsid w:val="009750D8"/>
    <w:rPr>
      <w:rFonts w:asciiTheme="majorHAnsi" w:eastAsia="Times New Roman" w:hAnsiTheme="majorHAnsi"/>
      <w:b/>
      <w:bCs/>
      <w:i/>
      <w:iCs/>
      <w:sz w:val="24"/>
      <w:szCs w:val="26"/>
      <w:lang w:eastAsia="en-US"/>
    </w:rPr>
  </w:style>
  <w:style w:type="character" w:customStyle="1" w:styleId="Ttulo6Car">
    <w:name w:val="Título 6 Car"/>
    <w:basedOn w:val="Fuentedeprrafopredeter"/>
    <w:link w:val="Ttulo6"/>
    <w:uiPriority w:val="9"/>
    <w:rsid w:val="00051002"/>
    <w:rPr>
      <w:rFonts w:asciiTheme="majorHAnsi" w:eastAsiaTheme="majorEastAsia" w:hAnsiTheme="majorHAnsi" w:cstheme="majorBidi"/>
      <w:b/>
      <w:i/>
      <w:iCs/>
      <w:sz w:val="26"/>
      <w:szCs w:val="22"/>
      <w:lang w:eastAsia="en-US"/>
    </w:rPr>
  </w:style>
  <w:style w:type="character" w:customStyle="1" w:styleId="Ttulo7Car">
    <w:name w:val="Título 7 Car"/>
    <w:basedOn w:val="Fuentedeprrafopredeter"/>
    <w:link w:val="Ttulo7"/>
    <w:uiPriority w:val="9"/>
    <w:rsid w:val="00051002"/>
    <w:rPr>
      <w:rFonts w:asciiTheme="majorHAnsi" w:eastAsiaTheme="majorEastAsia" w:hAnsiTheme="majorHAnsi" w:cstheme="majorBidi"/>
      <w:i/>
      <w:iCs/>
      <w:color w:val="404040" w:themeColor="text1" w:themeTint="BF"/>
      <w:sz w:val="22"/>
      <w:szCs w:val="22"/>
      <w:lang w:eastAsia="en-US"/>
    </w:rPr>
  </w:style>
  <w:style w:type="character" w:styleId="Hipervnculo">
    <w:name w:val="Hyperlink"/>
    <w:uiPriority w:val="99"/>
    <w:unhideWhenUsed/>
    <w:rsid w:val="00F31D76"/>
    <w:rPr>
      <w:color w:val="0000FF"/>
      <w:u w:val="single"/>
    </w:rPr>
  </w:style>
  <w:style w:type="character" w:styleId="Hipervnculovisitado">
    <w:name w:val="FollowedHyperlink"/>
    <w:uiPriority w:val="99"/>
    <w:semiHidden/>
    <w:unhideWhenUsed/>
    <w:rsid w:val="00E91566"/>
    <w:rPr>
      <w:color w:val="800080"/>
      <w:u w:val="single"/>
    </w:rPr>
  </w:style>
  <w:style w:type="paragraph" w:styleId="Prrafodelista">
    <w:name w:val="List Paragraph"/>
    <w:basedOn w:val="Normal"/>
    <w:uiPriority w:val="34"/>
    <w:qFormat/>
    <w:rsid w:val="00FC1DAA"/>
    <w:pPr>
      <w:ind w:left="720" w:firstLine="0"/>
      <w:contextualSpacing/>
    </w:pPr>
    <w:rPr>
      <w:u w:color="000000" w:themeColor="text1"/>
    </w:rPr>
  </w:style>
  <w:style w:type="paragraph" w:styleId="Encabezado">
    <w:name w:val="header"/>
    <w:basedOn w:val="Normal"/>
    <w:link w:val="EncabezadoCar1"/>
    <w:uiPriority w:val="99"/>
    <w:unhideWhenUsed/>
    <w:rsid w:val="00E95F1F"/>
    <w:pPr>
      <w:tabs>
        <w:tab w:val="center" w:pos="4419"/>
        <w:tab w:val="right" w:pos="8838"/>
      </w:tabs>
    </w:pPr>
  </w:style>
  <w:style w:type="character" w:customStyle="1" w:styleId="EncabezadoCar1">
    <w:name w:val="Encabezado Car1"/>
    <w:link w:val="Encabezado"/>
    <w:uiPriority w:val="99"/>
    <w:rsid w:val="00E95F1F"/>
    <w:rPr>
      <w:sz w:val="22"/>
      <w:szCs w:val="22"/>
      <w:lang w:eastAsia="en-US"/>
    </w:rPr>
  </w:style>
  <w:style w:type="paragraph" w:styleId="Piedepgina">
    <w:name w:val="footer"/>
    <w:basedOn w:val="Normal"/>
    <w:link w:val="PiedepginaCar1"/>
    <w:uiPriority w:val="99"/>
    <w:unhideWhenUsed/>
    <w:rsid w:val="00E95F1F"/>
    <w:pPr>
      <w:tabs>
        <w:tab w:val="center" w:pos="4419"/>
        <w:tab w:val="right" w:pos="8838"/>
      </w:tabs>
    </w:pPr>
  </w:style>
  <w:style w:type="character" w:customStyle="1" w:styleId="PiedepginaCar1">
    <w:name w:val="Pie de página Car1"/>
    <w:link w:val="Piedepgina"/>
    <w:uiPriority w:val="99"/>
    <w:rsid w:val="00E95F1F"/>
    <w:rPr>
      <w:sz w:val="22"/>
      <w:szCs w:val="22"/>
      <w:lang w:eastAsia="en-US"/>
    </w:rPr>
  </w:style>
  <w:style w:type="paragraph" w:styleId="NormalWeb">
    <w:name w:val="Normal (Web)"/>
    <w:basedOn w:val="Normal"/>
    <w:uiPriority w:val="99"/>
    <w:unhideWhenUsed/>
    <w:rsid w:val="00D2625C"/>
    <w:pPr>
      <w:spacing w:before="100" w:beforeAutospacing="1" w:after="100" w:afterAutospacing="1"/>
    </w:pPr>
    <w:rPr>
      <w:rFonts w:ascii="Times New Roman" w:eastAsia="Times New Roman" w:hAnsi="Times New Roman"/>
      <w:sz w:val="24"/>
      <w:szCs w:val="24"/>
    </w:rPr>
  </w:style>
  <w:style w:type="paragraph" w:styleId="Textodeglobo">
    <w:name w:val="Balloon Text"/>
    <w:basedOn w:val="Normal"/>
    <w:semiHidden/>
    <w:rsid w:val="00324EED"/>
    <w:rPr>
      <w:rFonts w:ascii="Tahoma" w:hAnsi="Tahoma" w:cs="Tahoma"/>
      <w:sz w:val="16"/>
      <w:szCs w:val="16"/>
    </w:rPr>
  </w:style>
  <w:style w:type="character" w:customStyle="1" w:styleId="apple-style-span">
    <w:name w:val="apple-style-span"/>
    <w:basedOn w:val="Fuentedeprrafopredeter"/>
    <w:rsid w:val="00CE3AA4"/>
  </w:style>
  <w:style w:type="character" w:customStyle="1" w:styleId="apple-converted-space">
    <w:name w:val="apple-converted-space"/>
    <w:basedOn w:val="Fuentedeprrafopredeter"/>
    <w:rsid w:val="00CE3AA4"/>
  </w:style>
  <w:style w:type="paragraph" w:styleId="Sinespaciado">
    <w:name w:val="No Spacing"/>
    <w:aliases w:val="Titulo 1"/>
    <w:basedOn w:val="Normal"/>
    <w:next w:val="Normal"/>
    <w:link w:val="SinespaciadoCar1"/>
    <w:uiPriority w:val="1"/>
    <w:qFormat/>
    <w:rsid w:val="003B5B0D"/>
    <w:rPr>
      <w:rFonts w:asciiTheme="majorHAnsi" w:eastAsia="Times New Roman" w:hAnsiTheme="majorHAnsi"/>
      <w:b/>
      <w:caps/>
      <w:sz w:val="28"/>
      <w:lang w:val="es-ES"/>
    </w:rPr>
  </w:style>
  <w:style w:type="character" w:customStyle="1" w:styleId="SinespaciadoCar1">
    <w:name w:val="Sin espaciado Car1"/>
    <w:aliases w:val="Titulo 1 Car1"/>
    <w:link w:val="Sinespaciado"/>
    <w:uiPriority w:val="1"/>
    <w:rsid w:val="003B5B0D"/>
    <w:rPr>
      <w:rFonts w:asciiTheme="majorHAnsi" w:eastAsia="Times New Roman" w:hAnsiTheme="majorHAnsi"/>
      <w:b/>
      <w:caps/>
      <w:sz w:val="28"/>
      <w:szCs w:val="22"/>
      <w:lang w:val="es-ES" w:eastAsia="en-US"/>
    </w:rPr>
  </w:style>
  <w:style w:type="character" w:customStyle="1" w:styleId="apple">
    <w:name w:val="apple"/>
    <w:aliases w:val="style,span"/>
    <w:basedOn w:val="Fuentedeprrafopredeter"/>
    <w:rsid w:val="00853554"/>
  </w:style>
  <w:style w:type="character" w:styleId="Textoennegrita">
    <w:name w:val="Strong"/>
    <w:basedOn w:val="Fuentedeprrafopredeter"/>
    <w:uiPriority w:val="22"/>
    <w:qFormat/>
    <w:rsid w:val="006C193D"/>
    <w:rPr>
      <w:b/>
      <w:bCs/>
    </w:rPr>
  </w:style>
  <w:style w:type="paragraph" w:styleId="TDC1">
    <w:name w:val="toc 1"/>
    <w:basedOn w:val="Normal"/>
    <w:next w:val="Normal"/>
    <w:autoRedefine/>
    <w:uiPriority w:val="39"/>
    <w:unhideWhenUsed/>
    <w:qFormat/>
    <w:rsid w:val="00237DC0"/>
    <w:pPr>
      <w:spacing w:before="120" w:after="120"/>
      <w:jc w:val="left"/>
    </w:pPr>
    <w:rPr>
      <w:rFonts w:asciiTheme="minorHAnsi" w:hAnsiTheme="minorHAnsi" w:cstheme="minorHAnsi"/>
      <w:b/>
      <w:bCs/>
      <w:caps/>
      <w:sz w:val="20"/>
    </w:rPr>
  </w:style>
  <w:style w:type="paragraph" w:styleId="TDC2">
    <w:name w:val="toc 2"/>
    <w:basedOn w:val="Normal"/>
    <w:next w:val="Normal"/>
    <w:autoRedefine/>
    <w:uiPriority w:val="39"/>
    <w:unhideWhenUsed/>
    <w:qFormat/>
    <w:rsid w:val="001A6F0B"/>
    <w:pPr>
      <w:spacing w:before="0" w:after="0"/>
      <w:ind w:left="220"/>
    </w:pPr>
    <w:rPr>
      <w:rFonts w:asciiTheme="minorHAnsi" w:hAnsiTheme="minorHAnsi" w:cstheme="minorHAnsi"/>
      <w:smallCaps/>
      <w:sz w:val="20"/>
    </w:rPr>
  </w:style>
  <w:style w:type="paragraph" w:styleId="Ttulo">
    <w:name w:val="Title"/>
    <w:basedOn w:val="Normal"/>
    <w:next w:val="Normal"/>
    <w:link w:val="TtuloCar1"/>
    <w:uiPriority w:val="10"/>
    <w:qFormat/>
    <w:rsid w:val="0004134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1">
    <w:name w:val="Título Car1"/>
    <w:basedOn w:val="Fuentedeprrafopredeter"/>
    <w:link w:val="Ttulo"/>
    <w:uiPriority w:val="10"/>
    <w:rsid w:val="0004134A"/>
    <w:rPr>
      <w:rFonts w:asciiTheme="majorHAnsi" w:eastAsiaTheme="majorEastAsia" w:hAnsiTheme="majorHAnsi" w:cstheme="majorBidi"/>
      <w:color w:val="17365D" w:themeColor="text2" w:themeShade="BF"/>
      <w:spacing w:val="5"/>
      <w:kern w:val="28"/>
      <w:sz w:val="52"/>
      <w:szCs w:val="52"/>
      <w:lang w:eastAsia="en-US"/>
    </w:rPr>
  </w:style>
  <w:style w:type="paragraph" w:styleId="TDC3">
    <w:name w:val="toc 3"/>
    <w:basedOn w:val="Normal"/>
    <w:next w:val="Normal"/>
    <w:autoRedefine/>
    <w:uiPriority w:val="39"/>
    <w:unhideWhenUsed/>
    <w:qFormat/>
    <w:rsid w:val="00EB06E9"/>
    <w:pPr>
      <w:spacing w:before="0" w:after="0"/>
      <w:ind w:firstLine="0"/>
      <w:jc w:val="left"/>
    </w:pPr>
    <w:rPr>
      <w:rFonts w:asciiTheme="minorHAnsi" w:hAnsiTheme="minorHAnsi" w:cstheme="minorHAnsi"/>
      <w:i/>
      <w:iCs/>
      <w:sz w:val="20"/>
    </w:rPr>
  </w:style>
  <w:style w:type="paragraph" w:styleId="TtulodeTDC">
    <w:name w:val="TOC Heading"/>
    <w:basedOn w:val="Ttulo1"/>
    <w:next w:val="Normal"/>
    <w:uiPriority w:val="39"/>
    <w:semiHidden/>
    <w:unhideWhenUsed/>
    <w:qFormat/>
    <w:rsid w:val="008431ED"/>
    <w:pPr>
      <w:keepLines/>
      <w:spacing w:before="480" w:after="0"/>
      <w:outlineLvl w:val="9"/>
    </w:pPr>
    <w:rPr>
      <w:rFonts w:eastAsiaTheme="majorEastAsia" w:cstheme="majorBidi"/>
      <w:color w:val="365F91" w:themeColor="accent1" w:themeShade="BF"/>
      <w:kern w:val="0"/>
      <w:sz w:val="28"/>
      <w:szCs w:val="28"/>
    </w:rPr>
  </w:style>
  <w:style w:type="paragraph" w:styleId="TDC4">
    <w:name w:val="toc 4"/>
    <w:basedOn w:val="Normal"/>
    <w:next w:val="Normal"/>
    <w:autoRedefine/>
    <w:uiPriority w:val="39"/>
    <w:unhideWhenUsed/>
    <w:rsid w:val="00EB7F45"/>
    <w:pPr>
      <w:spacing w:before="0"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7C4F64"/>
    <w:pPr>
      <w:spacing w:before="0" w:after="0"/>
      <w:ind w:left="880"/>
      <w:jc w:val="left"/>
    </w:pPr>
    <w:rPr>
      <w:rFonts w:asciiTheme="minorHAnsi" w:hAnsiTheme="minorHAnsi" w:cstheme="minorHAnsi"/>
      <w:sz w:val="18"/>
      <w:szCs w:val="18"/>
    </w:rPr>
  </w:style>
  <w:style w:type="table" w:styleId="Tablaconcuadrcula">
    <w:name w:val="Table Grid"/>
    <w:basedOn w:val="Tablanormal"/>
    <w:uiPriority w:val="59"/>
    <w:rsid w:val="00C546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B2571F"/>
    <w:pPr>
      <w:autoSpaceDE w:val="0"/>
      <w:autoSpaceDN w:val="0"/>
      <w:adjustRightInd w:val="0"/>
    </w:pPr>
    <w:rPr>
      <w:rFonts w:ascii="Times New Roman" w:hAnsi="Times New Roman"/>
      <w:color w:val="000000"/>
      <w:sz w:val="24"/>
      <w:szCs w:val="24"/>
    </w:rPr>
  </w:style>
  <w:style w:type="table" w:styleId="Listaclara-nfasis2">
    <w:name w:val="Light List Accent 2"/>
    <w:basedOn w:val="Tablanormal"/>
    <w:uiPriority w:val="61"/>
    <w:rsid w:val="00B67DD9"/>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staclara-nfasis5">
    <w:name w:val="Light List Accent 5"/>
    <w:basedOn w:val="Tablanormal"/>
    <w:uiPriority w:val="61"/>
    <w:rsid w:val="00B67DD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4">
    <w:name w:val="Medium Shading 1 Accent 4"/>
    <w:basedOn w:val="Tablanormal"/>
    <w:uiPriority w:val="63"/>
    <w:rsid w:val="00B67DD9"/>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Listaclara-nfasis6">
    <w:name w:val="Light List Accent 6"/>
    <w:basedOn w:val="Tablanormal"/>
    <w:uiPriority w:val="61"/>
    <w:rsid w:val="00B67DD9"/>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Cuadrculaclara-nfasis6">
    <w:name w:val="Light Grid Accent 6"/>
    <w:basedOn w:val="Tablanormal"/>
    <w:uiPriority w:val="62"/>
    <w:rsid w:val="00B67DD9"/>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staclara-nfasis3">
    <w:name w:val="Light List Accent 3"/>
    <w:basedOn w:val="Tablanormal"/>
    <w:uiPriority w:val="61"/>
    <w:rsid w:val="00B67DD9"/>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aclara-nfasis4">
    <w:name w:val="Light List Accent 4"/>
    <w:basedOn w:val="Tablanormal"/>
    <w:uiPriority w:val="61"/>
    <w:rsid w:val="00B67DD9"/>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stamedia2-nfasis1">
    <w:name w:val="Medium List 2 Accent 1"/>
    <w:basedOn w:val="Tablanormal"/>
    <w:uiPriority w:val="66"/>
    <w:rsid w:val="00B67DD9"/>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Sombreadoclaro1">
    <w:name w:val="Sombreado claro1"/>
    <w:basedOn w:val="Tablanormal"/>
    <w:uiPriority w:val="60"/>
    <w:rsid w:val="00A40F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Proyecto">
    <w:name w:val="Proyecto"/>
    <w:basedOn w:val="Tablanormal"/>
    <w:uiPriority w:val="99"/>
    <w:rsid w:val="006672AE"/>
    <w:pPr>
      <w:widowControl w:val="0"/>
      <w:suppressLineNumbers/>
      <w:contextualSpacing/>
      <w:textboxTightWrap w:val="allLines"/>
    </w:pPr>
    <w:tblPr>
      <w:jc w:val="center"/>
      <w:tblInd w:w="0" w:type="dxa"/>
      <w:tblBorders>
        <w:top w:val="single" w:sz="12" w:space="0" w:color="DCD662"/>
        <w:left w:val="single" w:sz="12" w:space="0" w:color="DCD662"/>
        <w:bottom w:val="single" w:sz="12" w:space="0" w:color="DCD662"/>
        <w:right w:val="single" w:sz="12" w:space="0" w:color="DCD662"/>
        <w:insideH w:val="single" w:sz="12" w:space="0" w:color="DCD662"/>
        <w:insideV w:val="single" w:sz="12" w:space="0" w:color="DCD662"/>
      </w:tblBorders>
      <w:tblCellMar>
        <w:top w:w="0" w:type="dxa"/>
        <w:left w:w="108" w:type="dxa"/>
        <w:bottom w:w="0" w:type="dxa"/>
        <w:right w:w="108" w:type="dxa"/>
      </w:tblCellMar>
    </w:tblPr>
    <w:trPr>
      <w:jc w:val="center"/>
    </w:trPr>
    <w:tcPr>
      <w:shd w:val="clear" w:color="auto" w:fill="auto"/>
    </w:tcPr>
    <w:tblStylePr w:type="firstRow">
      <w:rPr>
        <w:rFonts w:asciiTheme="minorHAnsi" w:hAnsiTheme="minorHAnsi"/>
        <w:color w:val="auto"/>
        <w:sz w:val="20"/>
      </w:rPr>
      <w:tblPr/>
      <w:tcPr>
        <w:shd w:val="clear" w:color="auto" w:fill="FFEFAB"/>
      </w:tcPr>
    </w:tblStylePr>
  </w:style>
  <w:style w:type="character" w:styleId="Refdecomentario">
    <w:name w:val="annotation reference"/>
    <w:basedOn w:val="Fuentedeprrafopredeter"/>
    <w:uiPriority w:val="99"/>
    <w:semiHidden/>
    <w:unhideWhenUsed/>
    <w:rsid w:val="0094177F"/>
    <w:rPr>
      <w:sz w:val="16"/>
      <w:szCs w:val="16"/>
    </w:rPr>
  </w:style>
  <w:style w:type="paragraph" w:styleId="Textocomentario">
    <w:name w:val="annotation text"/>
    <w:basedOn w:val="Normal"/>
    <w:link w:val="TextocomentarioCar"/>
    <w:uiPriority w:val="99"/>
    <w:semiHidden/>
    <w:unhideWhenUsed/>
    <w:rsid w:val="0094177F"/>
  </w:style>
  <w:style w:type="character" w:customStyle="1" w:styleId="TextocomentarioCar">
    <w:name w:val="Texto comentario Car"/>
    <w:basedOn w:val="Fuentedeprrafopredeter"/>
    <w:link w:val="Textocomentario"/>
    <w:uiPriority w:val="99"/>
    <w:semiHidden/>
    <w:rsid w:val="0094177F"/>
    <w:rPr>
      <w:lang w:eastAsia="en-US"/>
    </w:rPr>
  </w:style>
  <w:style w:type="paragraph" w:styleId="Asuntodelcomentario">
    <w:name w:val="annotation subject"/>
    <w:basedOn w:val="Textocomentario"/>
    <w:next w:val="Textocomentario"/>
    <w:link w:val="AsuntodelcomentarioCar"/>
    <w:uiPriority w:val="99"/>
    <w:semiHidden/>
    <w:unhideWhenUsed/>
    <w:rsid w:val="0094177F"/>
    <w:rPr>
      <w:b/>
      <w:bCs/>
    </w:rPr>
  </w:style>
  <w:style w:type="character" w:customStyle="1" w:styleId="AsuntodelcomentarioCar">
    <w:name w:val="Asunto del comentario Car"/>
    <w:basedOn w:val="TextocomentarioCar"/>
    <w:link w:val="Asuntodelcomentario"/>
    <w:uiPriority w:val="99"/>
    <w:semiHidden/>
    <w:rsid w:val="0094177F"/>
    <w:rPr>
      <w:b/>
      <w:bCs/>
      <w:lang w:eastAsia="en-US"/>
    </w:rPr>
  </w:style>
  <w:style w:type="character" w:customStyle="1" w:styleId="EncabezadoCar">
    <w:name w:val="Encabezado Car"/>
    <w:uiPriority w:val="99"/>
    <w:rsid w:val="00401F74"/>
    <w:rPr>
      <w:sz w:val="22"/>
      <w:szCs w:val="22"/>
      <w:lang w:eastAsia="en-US"/>
    </w:rPr>
  </w:style>
  <w:style w:type="character" w:customStyle="1" w:styleId="PiedepginaCar">
    <w:name w:val="Pie de página Car"/>
    <w:uiPriority w:val="99"/>
    <w:rsid w:val="00401F74"/>
    <w:rPr>
      <w:sz w:val="22"/>
      <w:szCs w:val="22"/>
      <w:lang w:eastAsia="en-US"/>
    </w:rPr>
  </w:style>
  <w:style w:type="character" w:customStyle="1" w:styleId="SinespaciadoCar">
    <w:name w:val="Sin espaciado Car"/>
    <w:aliases w:val="Titulo 1 Car"/>
    <w:uiPriority w:val="1"/>
    <w:rsid w:val="00401F74"/>
    <w:rPr>
      <w:rFonts w:asciiTheme="majorHAnsi" w:eastAsia="Times New Roman" w:hAnsiTheme="majorHAnsi"/>
      <w:b/>
      <w:caps/>
      <w:sz w:val="28"/>
      <w:szCs w:val="22"/>
      <w:lang w:val="es-ES" w:eastAsia="en-US"/>
    </w:rPr>
  </w:style>
  <w:style w:type="character" w:customStyle="1" w:styleId="Ttulo1Car">
    <w:name w:val="Título 1 Car"/>
    <w:aliases w:val="Título 0 Car"/>
    <w:uiPriority w:val="9"/>
    <w:rsid w:val="00401F74"/>
    <w:rPr>
      <w:rFonts w:asciiTheme="majorHAnsi" w:eastAsia="Times New Roman" w:hAnsiTheme="majorHAnsi"/>
      <w:b/>
      <w:bCs/>
      <w:color w:val="1F497D" w:themeColor="text2"/>
      <w:kern w:val="32"/>
      <w:sz w:val="40"/>
      <w:szCs w:val="32"/>
      <w:lang w:eastAsia="en-US"/>
    </w:rPr>
  </w:style>
  <w:style w:type="character" w:customStyle="1" w:styleId="Ttulo2Car">
    <w:name w:val="Título 2 Car"/>
    <w:uiPriority w:val="9"/>
    <w:rsid w:val="00401F74"/>
    <w:rPr>
      <w:rFonts w:ascii="Cambria" w:eastAsia="Times New Roman" w:hAnsi="Cambria" w:cs="Times New Roman"/>
      <w:b/>
      <w:bCs/>
      <w:i/>
      <w:iCs/>
      <w:sz w:val="28"/>
      <w:szCs w:val="28"/>
      <w:lang w:eastAsia="en-US"/>
    </w:rPr>
  </w:style>
  <w:style w:type="character" w:customStyle="1" w:styleId="Ttulo3Car">
    <w:name w:val="Título 3 Car"/>
    <w:uiPriority w:val="9"/>
    <w:rsid w:val="00401F74"/>
    <w:rPr>
      <w:rFonts w:asciiTheme="minorHAnsi" w:eastAsia="Times New Roman" w:hAnsiTheme="minorHAnsi"/>
      <w:b/>
      <w:bCs/>
      <w:sz w:val="24"/>
      <w:szCs w:val="26"/>
      <w:lang w:eastAsia="en-US"/>
    </w:rPr>
  </w:style>
  <w:style w:type="character" w:customStyle="1" w:styleId="Ttulo4Car">
    <w:name w:val="Título 4 Car"/>
    <w:uiPriority w:val="9"/>
    <w:rsid w:val="00401F74"/>
    <w:rPr>
      <w:rFonts w:asciiTheme="majorHAnsi" w:eastAsia="Times New Roman" w:hAnsiTheme="majorHAnsi"/>
      <w:b/>
      <w:bCs/>
      <w:sz w:val="26"/>
      <w:szCs w:val="28"/>
      <w:lang w:eastAsia="en-US"/>
    </w:rPr>
  </w:style>
  <w:style w:type="character" w:customStyle="1" w:styleId="Ttulo5Car">
    <w:name w:val="Título 5 Car"/>
    <w:uiPriority w:val="9"/>
    <w:rsid w:val="00401F74"/>
    <w:rPr>
      <w:rFonts w:ascii="Calibri" w:eastAsia="Times New Roman" w:hAnsi="Calibri" w:cs="Times New Roman"/>
      <w:b/>
      <w:bCs/>
      <w:i/>
      <w:iCs/>
      <w:sz w:val="26"/>
      <w:szCs w:val="26"/>
      <w:lang w:eastAsia="en-US"/>
    </w:rPr>
  </w:style>
  <w:style w:type="character" w:customStyle="1" w:styleId="TtuloCar">
    <w:name w:val="Título Car"/>
    <w:basedOn w:val="Fuentedeprrafopredeter"/>
    <w:uiPriority w:val="10"/>
    <w:rsid w:val="00401F74"/>
    <w:rPr>
      <w:rFonts w:asciiTheme="majorHAnsi" w:eastAsiaTheme="majorEastAsia" w:hAnsiTheme="majorHAnsi" w:cstheme="majorBidi"/>
      <w:color w:val="17365D" w:themeColor="text2" w:themeShade="BF"/>
      <w:spacing w:val="5"/>
      <w:kern w:val="28"/>
      <w:sz w:val="52"/>
      <w:szCs w:val="52"/>
      <w:lang w:eastAsia="en-US"/>
    </w:rPr>
  </w:style>
  <w:style w:type="paragraph" w:styleId="Revisin">
    <w:name w:val="Revision"/>
    <w:hidden/>
    <w:uiPriority w:val="99"/>
    <w:semiHidden/>
    <w:rsid w:val="00401F74"/>
    <w:rPr>
      <w:sz w:val="22"/>
      <w:szCs w:val="22"/>
      <w:lang w:eastAsia="en-US"/>
    </w:rPr>
  </w:style>
  <w:style w:type="paragraph" w:customStyle="1" w:styleId="Titulo7">
    <w:name w:val="Titulo 7"/>
    <w:basedOn w:val="Normal"/>
    <w:link w:val="Titulo7Car"/>
    <w:qFormat/>
    <w:rsid w:val="00051002"/>
    <w:pPr>
      <w:numPr>
        <w:numId w:val="4"/>
      </w:numPr>
      <w:spacing w:before="140" w:after="200"/>
    </w:pPr>
    <w:rPr>
      <w:rFonts w:cs="Calibri"/>
      <w:u w:color="993300"/>
    </w:rPr>
  </w:style>
  <w:style w:type="character" w:customStyle="1" w:styleId="Titulo7Car">
    <w:name w:val="Titulo 7 Car"/>
    <w:basedOn w:val="Fuentedeprrafopredeter"/>
    <w:link w:val="Titulo7"/>
    <w:rsid w:val="00051002"/>
    <w:rPr>
      <w:rFonts w:cs="Calibri"/>
      <w:sz w:val="22"/>
      <w:u w:color="993300"/>
    </w:rPr>
  </w:style>
  <w:style w:type="paragraph" w:styleId="Cita">
    <w:name w:val="Quote"/>
    <w:basedOn w:val="Normal"/>
    <w:next w:val="Normal"/>
    <w:link w:val="CitaCar"/>
    <w:uiPriority w:val="29"/>
    <w:qFormat/>
    <w:rsid w:val="005E120D"/>
    <w:pPr>
      <w:pBdr>
        <w:top w:val="single" w:sz="4" w:space="1" w:color="auto"/>
      </w:pBdr>
      <w:spacing w:before="0" w:after="0"/>
    </w:pPr>
    <w:rPr>
      <w:i/>
      <w:iCs/>
      <w:color w:val="000000" w:themeColor="text1"/>
      <w:sz w:val="16"/>
    </w:rPr>
  </w:style>
  <w:style w:type="character" w:customStyle="1" w:styleId="CitaCar">
    <w:name w:val="Cita Car"/>
    <w:basedOn w:val="Fuentedeprrafopredeter"/>
    <w:link w:val="Cita"/>
    <w:uiPriority w:val="29"/>
    <w:rsid w:val="005E120D"/>
    <w:rPr>
      <w:i/>
      <w:iCs/>
      <w:color w:val="000000" w:themeColor="text1"/>
      <w:sz w:val="16"/>
      <w:szCs w:val="22"/>
      <w:lang w:eastAsia="en-US"/>
    </w:rPr>
  </w:style>
  <w:style w:type="paragraph" w:styleId="Bibliografa">
    <w:name w:val="Bibliography"/>
    <w:basedOn w:val="Normal"/>
    <w:next w:val="Normal"/>
    <w:uiPriority w:val="37"/>
    <w:unhideWhenUsed/>
    <w:rsid w:val="005E120D"/>
  </w:style>
  <w:style w:type="paragraph" w:styleId="Textonotapie">
    <w:name w:val="footnote text"/>
    <w:basedOn w:val="Normal"/>
    <w:link w:val="TextonotapieCar"/>
    <w:uiPriority w:val="99"/>
    <w:semiHidden/>
    <w:unhideWhenUsed/>
    <w:rsid w:val="005E120D"/>
    <w:pPr>
      <w:spacing w:before="0" w:after="0"/>
    </w:pPr>
  </w:style>
  <w:style w:type="character" w:customStyle="1" w:styleId="TextonotapieCar">
    <w:name w:val="Texto nota pie Car"/>
    <w:basedOn w:val="Fuentedeprrafopredeter"/>
    <w:link w:val="Textonotapie"/>
    <w:uiPriority w:val="99"/>
    <w:semiHidden/>
    <w:rsid w:val="005E120D"/>
    <w:rPr>
      <w:lang w:eastAsia="en-US"/>
    </w:rPr>
  </w:style>
  <w:style w:type="paragraph" w:styleId="Mapadeldocumento">
    <w:name w:val="Document Map"/>
    <w:basedOn w:val="Normal"/>
    <w:link w:val="MapadeldocumentoCar"/>
    <w:uiPriority w:val="99"/>
    <w:semiHidden/>
    <w:unhideWhenUsed/>
    <w:rsid w:val="00585DB4"/>
    <w:pPr>
      <w:spacing w:before="0" w:after="0"/>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585DB4"/>
    <w:rPr>
      <w:rFonts w:ascii="Tahoma" w:hAnsi="Tahoma" w:cs="Tahoma"/>
      <w:sz w:val="16"/>
      <w:szCs w:val="16"/>
      <w:lang w:eastAsia="en-US"/>
    </w:rPr>
  </w:style>
  <w:style w:type="character" w:customStyle="1" w:styleId="firstname">
    <w:name w:val="firstname"/>
    <w:basedOn w:val="Fuentedeprrafopredeter"/>
    <w:rsid w:val="00CB2AAB"/>
  </w:style>
  <w:style w:type="character" w:customStyle="1" w:styleId="surname">
    <w:name w:val="surname"/>
    <w:basedOn w:val="Fuentedeprrafopredeter"/>
    <w:rsid w:val="00CB2AAB"/>
  </w:style>
  <w:style w:type="character" w:customStyle="1" w:styleId="othername">
    <w:name w:val="othername"/>
    <w:basedOn w:val="Fuentedeprrafopredeter"/>
    <w:rsid w:val="00CB2AAB"/>
  </w:style>
  <w:style w:type="paragraph" w:styleId="TDC6">
    <w:name w:val="toc 6"/>
    <w:basedOn w:val="Normal"/>
    <w:next w:val="Normal"/>
    <w:autoRedefine/>
    <w:uiPriority w:val="39"/>
    <w:unhideWhenUsed/>
    <w:rsid w:val="00F21ABF"/>
    <w:pPr>
      <w:spacing w:before="0"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A77225"/>
    <w:pPr>
      <w:spacing w:before="0"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A77225"/>
    <w:pPr>
      <w:spacing w:before="0"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A77225"/>
    <w:pPr>
      <w:spacing w:before="0" w:after="0"/>
      <w:ind w:left="1760"/>
      <w:jc w:val="left"/>
    </w:pPr>
    <w:rPr>
      <w:rFonts w:asciiTheme="minorHAnsi" w:hAnsiTheme="minorHAnsi" w:cstheme="minorHAnsi"/>
      <w:sz w:val="18"/>
      <w:szCs w:val="18"/>
    </w:rPr>
  </w:style>
  <w:style w:type="table" w:customStyle="1" w:styleId="Proyecto1">
    <w:name w:val="Proyecto1"/>
    <w:basedOn w:val="Tablanormal"/>
    <w:uiPriority w:val="99"/>
    <w:rsid w:val="00A37D2D"/>
    <w:tblPr>
      <w:tblInd w:w="0" w:type="dxa"/>
      <w:tblBorders>
        <w:top w:val="single" w:sz="12" w:space="0" w:color="DCD662"/>
        <w:left w:val="single" w:sz="12" w:space="0" w:color="DCD662"/>
        <w:bottom w:val="single" w:sz="12" w:space="0" w:color="DCD662"/>
        <w:right w:val="single" w:sz="12" w:space="0" w:color="DCD662"/>
        <w:insideH w:val="single" w:sz="12" w:space="0" w:color="DCD662"/>
        <w:insideV w:val="single" w:sz="12" w:space="0" w:color="DCD662"/>
      </w:tblBorders>
      <w:tblCellMar>
        <w:top w:w="0" w:type="dxa"/>
        <w:left w:w="108" w:type="dxa"/>
        <w:bottom w:w="0" w:type="dxa"/>
        <w:right w:w="108" w:type="dxa"/>
      </w:tblCellMar>
    </w:tblPr>
    <w:tblStylePr w:type="firstRow">
      <w:rPr>
        <w:rFonts w:ascii="Calibri" w:hAnsi="Calibri" w:hint="default"/>
        <w:color w:val="auto"/>
        <w:sz w:val="20"/>
        <w:szCs w:val="20"/>
      </w:rPr>
      <w:tblPr/>
      <w:tcPr>
        <w:shd w:val="clear" w:color="auto" w:fill="FFEFAB"/>
      </w:tcPr>
    </w:tblStylePr>
  </w:style>
  <w:style w:type="character" w:customStyle="1" w:styleId="mw-headline">
    <w:name w:val="mw-headline"/>
    <w:basedOn w:val="Fuentedeprrafopredeter"/>
    <w:rsid w:val="00AA6954"/>
  </w:style>
  <w:style w:type="character" w:styleId="Nmerodelnea">
    <w:name w:val="line number"/>
    <w:basedOn w:val="Fuentedeprrafopredeter"/>
    <w:uiPriority w:val="99"/>
    <w:semiHidden/>
    <w:unhideWhenUsed/>
    <w:rsid w:val="00346063"/>
  </w:style>
  <w:style w:type="paragraph" w:styleId="Textonotaalfinal">
    <w:name w:val="endnote text"/>
    <w:basedOn w:val="Normal"/>
    <w:link w:val="TextonotaalfinalCar"/>
    <w:uiPriority w:val="99"/>
    <w:semiHidden/>
    <w:unhideWhenUsed/>
    <w:rsid w:val="006E6156"/>
    <w:pPr>
      <w:spacing w:before="0" w:after="0"/>
    </w:pPr>
  </w:style>
  <w:style w:type="character" w:customStyle="1" w:styleId="TextonotaalfinalCar">
    <w:name w:val="Texto nota al final Car"/>
    <w:basedOn w:val="Fuentedeprrafopredeter"/>
    <w:link w:val="Textonotaalfinal"/>
    <w:uiPriority w:val="99"/>
    <w:semiHidden/>
    <w:rsid w:val="006E6156"/>
    <w:rPr>
      <w:lang w:eastAsia="en-US"/>
    </w:rPr>
  </w:style>
  <w:style w:type="character" w:styleId="Refdenotaalfinal">
    <w:name w:val="endnote reference"/>
    <w:basedOn w:val="Fuentedeprrafopredeter"/>
    <w:uiPriority w:val="99"/>
    <w:semiHidden/>
    <w:unhideWhenUsed/>
    <w:rsid w:val="006E6156"/>
    <w:rPr>
      <w:vertAlign w:val="superscript"/>
    </w:rPr>
  </w:style>
  <w:style w:type="character" w:styleId="Refdenotaalpie">
    <w:name w:val="footnote reference"/>
    <w:basedOn w:val="Fuentedeprrafopredeter"/>
    <w:uiPriority w:val="99"/>
    <w:semiHidden/>
    <w:unhideWhenUsed/>
    <w:rsid w:val="007C4BA2"/>
    <w:rPr>
      <w:vertAlign w:val="superscript"/>
    </w:rPr>
  </w:style>
  <w:style w:type="paragraph" w:styleId="Epgrafe">
    <w:name w:val="caption"/>
    <w:basedOn w:val="Normal"/>
    <w:next w:val="Normal"/>
    <w:uiPriority w:val="35"/>
    <w:unhideWhenUsed/>
    <w:qFormat/>
    <w:rsid w:val="003431D6"/>
    <w:pPr>
      <w:spacing w:before="0" w:after="200"/>
    </w:pPr>
    <w:rPr>
      <w:b/>
      <w:bCs/>
      <w:color w:val="4F81BD" w:themeColor="accent1"/>
      <w:sz w:val="18"/>
      <w:szCs w:val="18"/>
    </w:rPr>
  </w:style>
  <w:style w:type="character" w:styleId="nfasis">
    <w:name w:val="Emphasis"/>
    <w:basedOn w:val="Fuentedeprrafopredeter"/>
    <w:uiPriority w:val="20"/>
    <w:qFormat/>
    <w:rsid w:val="00986D4E"/>
    <w:rPr>
      <w:i/>
      <w:iCs/>
    </w:rPr>
  </w:style>
  <w:style w:type="character" w:styleId="CitaHTML">
    <w:name w:val="HTML Cite"/>
    <w:basedOn w:val="Fuentedeprrafopredeter"/>
    <w:uiPriority w:val="99"/>
    <w:semiHidden/>
    <w:unhideWhenUsed/>
    <w:rsid w:val="002B0903"/>
    <w:rPr>
      <w:i/>
      <w:iCs/>
    </w:rPr>
  </w:style>
  <w:style w:type="paragraph" w:styleId="Tabladeilustraciones">
    <w:name w:val="table of figures"/>
    <w:basedOn w:val="Normal"/>
    <w:next w:val="Normal"/>
    <w:uiPriority w:val="99"/>
    <w:unhideWhenUsed/>
    <w:rsid w:val="00AF4F60"/>
    <w:pPr>
      <w:spacing w:before="0" w:after="0"/>
      <w:ind w:left="440" w:hanging="440"/>
      <w:jc w:val="left"/>
    </w:pPr>
    <w:rPr>
      <w:rFonts w:asciiTheme="minorHAnsi" w:hAnsiTheme="minorHAnsi" w:cstheme="minorHAnsi"/>
      <w:smallCaps/>
      <w:sz w:val="20"/>
    </w:rPr>
  </w:style>
  <w:style w:type="character" w:styleId="Ttulodellibro">
    <w:name w:val="Book Title"/>
    <w:basedOn w:val="Fuentedeprrafopredeter"/>
    <w:uiPriority w:val="33"/>
    <w:qFormat/>
    <w:rsid w:val="00BF5521"/>
    <w:rPr>
      <w:b/>
      <w:bCs/>
      <w:smallCaps/>
      <w:spacing w:val="5"/>
    </w:rPr>
  </w:style>
</w:styles>
</file>

<file path=word/webSettings.xml><?xml version="1.0" encoding="utf-8"?>
<w:webSettings xmlns:r="http://schemas.openxmlformats.org/officeDocument/2006/relationships" xmlns:w="http://schemas.openxmlformats.org/wordprocessingml/2006/main">
  <w:divs>
    <w:div w:id="91778499">
      <w:bodyDiv w:val="1"/>
      <w:marLeft w:val="0"/>
      <w:marRight w:val="0"/>
      <w:marTop w:val="0"/>
      <w:marBottom w:val="0"/>
      <w:divBdr>
        <w:top w:val="none" w:sz="0" w:space="0" w:color="auto"/>
        <w:left w:val="none" w:sz="0" w:space="0" w:color="auto"/>
        <w:bottom w:val="none" w:sz="0" w:space="0" w:color="auto"/>
        <w:right w:val="none" w:sz="0" w:space="0" w:color="auto"/>
      </w:divBdr>
    </w:div>
    <w:div w:id="117914113">
      <w:bodyDiv w:val="1"/>
      <w:marLeft w:val="0"/>
      <w:marRight w:val="0"/>
      <w:marTop w:val="0"/>
      <w:marBottom w:val="0"/>
      <w:divBdr>
        <w:top w:val="none" w:sz="0" w:space="0" w:color="auto"/>
        <w:left w:val="none" w:sz="0" w:space="0" w:color="auto"/>
        <w:bottom w:val="none" w:sz="0" w:space="0" w:color="auto"/>
        <w:right w:val="none" w:sz="0" w:space="0" w:color="auto"/>
      </w:divBdr>
    </w:div>
    <w:div w:id="201400971">
      <w:bodyDiv w:val="1"/>
      <w:marLeft w:val="0"/>
      <w:marRight w:val="0"/>
      <w:marTop w:val="0"/>
      <w:marBottom w:val="0"/>
      <w:divBdr>
        <w:top w:val="none" w:sz="0" w:space="0" w:color="auto"/>
        <w:left w:val="none" w:sz="0" w:space="0" w:color="auto"/>
        <w:bottom w:val="none" w:sz="0" w:space="0" w:color="auto"/>
        <w:right w:val="none" w:sz="0" w:space="0" w:color="auto"/>
      </w:divBdr>
    </w:div>
    <w:div w:id="342905175">
      <w:bodyDiv w:val="1"/>
      <w:marLeft w:val="0"/>
      <w:marRight w:val="0"/>
      <w:marTop w:val="0"/>
      <w:marBottom w:val="0"/>
      <w:divBdr>
        <w:top w:val="none" w:sz="0" w:space="0" w:color="auto"/>
        <w:left w:val="none" w:sz="0" w:space="0" w:color="auto"/>
        <w:bottom w:val="none" w:sz="0" w:space="0" w:color="auto"/>
        <w:right w:val="none" w:sz="0" w:space="0" w:color="auto"/>
      </w:divBdr>
    </w:div>
    <w:div w:id="352921018">
      <w:bodyDiv w:val="1"/>
      <w:marLeft w:val="0"/>
      <w:marRight w:val="0"/>
      <w:marTop w:val="0"/>
      <w:marBottom w:val="0"/>
      <w:divBdr>
        <w:top w:val="none" w:sz="0" w:space="0" w:color="auto"/>
        <w:left w:val="none" w:sz="0" w:space="0" w:color="auto"/>
        <w:bottom w:val="none" w:sz="0" w:space="0" w:color="auto"/>
        <w:right w:val="none" w:sz="0" w:space="0" w:color="auto"/>
      </w:divBdr>
      <w:divsChild>
        <w:div w:id="1945728486">
          <w:marLeft w:val="0"/>
          <w:marRight w:val="0"/>
          <w:marTop w:val="0"/>
          <w:marBottom w:val="0"/>
          <w:divBdr>
            <w:top w:val="none" w:sz="0" w:space="0" w:color="auto"/>
            <w:left w:val="none" w:sz="0" w:space="0" w:color="auto"/>
            <w:bottom w:val="none" w:sz="0" w:space="0" w:color="auto"/>
            <w:right w:val="none" w:sz="0" w:space="0" w:color="auto"/>
          </w:divBdr>
          <w:divsChild>
            <w:div w:id="436294481">
              <w:marLeft w:val="0"/>
              <w:marRight w:val="0"/>
              <w:marTop w:val="0"/>
              <w:marBottom w:val="0"/>
              <w:divBdr>
                <w:top w:val="none" w:sz="0" w:space="0" w:color="auto"/>
                <w:left w:val="none" w:sz="0" w:space="0" w:color="auto"/>
                <w:bottom w:val="none" w:sz="0" w:space="0" w:color="auto"/>
                <w:right w:val="none" w:sz="0" w:space="0" w:color="auto"/>
              </w:divBdr>
              <w:divsChild>
                <w:div w:id="83534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0585230">
      <w:bodyDiv w:val="1"/>
      <w:marLeft w:val="0"/>
      <w:marRight w:val="0"/>
      <w:marTop w:val="0"/>
      <w:marBottom w:val="0"/>
      <w:divBdr>
        <w:top w:val="none" w:sz="0" w:space="0" w:color="auto"/>
        <w:left w:val="none" w:sz="0" w:space="0" w:color="auto"/>
        <w:bottom w:val="none" w:sz="0" w:space="0" w:color="auto"/>
        <w:right w:val="none" w:sz="0" w:space="0" w:color="auto"/>
      </w:divBdr>
      <w:divsChild>
        <w:div w:id="1176073777">
          <w:marLeft w:val="0"/>
          <w:marRight w:val="0"/>
          <w:marTop w:val="0"/>
          <w:marBottom w:val="0"/>
          <w:divBdr>
            <w:top w:val="none" w:sz="0" w:space="0" w:color="auto"/>
            <w:left w:val="none" w:sz="0" w:space="0" w:color="auto"/>
            <w:bottom w:val="none" w:sz="0" w:space="0" w:color="auto"/>
            <w:right w:val="none" w:sz="0" w:space="0" w:color="auto"/>
          </w:divBdr>
        </w:div>
        <w:div w:id="1420709100">
          <w:marLeft w:val="0"/>
          <w:marRight w:val="0"/>
          <w:marTop w:val="0"/>
          <w:marBottom w:val="0"/>
          <w:divBdr>
            <w:top w:val="none" w:sz="0" w:space="0" w:color="auto"/>
            <w:left w:val="none" w:sz="0" w:space="0" w:color="auto"/>
            <w:bottom w:val="none" w:sz="0" w:space="0" w:color="auto"/>
            <w:right w:val="none" w:sz="0" w:space="0" w:color="auto"/>
          </w:divBdr>
        </w:div>
        <w:div w:id="1876966299">
          <w:marLeft w:val="0"/>
          <w:marRight w:val="0"/>
          <w:marTop w:val="0"/>
          <w:marBottom w:val="0"/>
          <w:divBdr>
            <w:top w:val="none" w:sz="0" w:space="0" w:color="auto"/>
            <w:left w:val="none" w:sz="0" w:space="0" w:color="auto"/>
            <w:bottom w:val="none" w:sz="0" w:space="0" w:color="auto"/>
            <w:right w:val="none" w:sz="0" w:space="0" w:color="auto"/>
          </w:divBdr>
        </w:div>
      </w:divsChild>
    </w:div>
    <w:div w:id="489175828">
      <w:bodyDiv w:val="1"/>
      <w:marLeft w:val="0"/>
      <w:marRight w:val="0"/>
      <w:marTop w:val="0"/>
      <w:marBottom w:val="0"/>
      <w:divBdr>
        <w:top w:val="none" w:sz="0" w:space="0" w:color="auto"/>
        <w:left w:val="none" w:sz="0" w:space="0" w:color="auto"/>
        <w:bottom w:val="none" w:sz="0" w:space="0" w:color="auto"/>
        <w:right w:val="none" w:sz="0" w:space="0" w:color="auto"/>
      </w:divBdr>
    </w:div>
    <w:div w:id="593173363">
      <w:bodyDiv w:val="1"/>
      <w:marLeft w:val="0"/>
      <w:marRight w:val="0"/>
      <w:marTop w:val="0"/>
      <w:marBottom w:val="0"/>
      <w:divBdr>
        <w:top w:val="none" w:sz="0" w:space="0" w:color="auto"/>
        <w:left w:val="none" w:sz="0" w:space="0" w:color="auto"/>
        <w:bottom w:val="none" w:sz="0" w:space="0" w:color="auto"/>
        <w:right w:val="none" w:sz="0" w:space="0" w:color="auto"/>
      </w:divBdr>
      <w:divsChild>
        <w:div w:id="1587112411">
          <w:marLeft w:val="0"/>
          <w:marRight w:val="0"/>
          <w:marTop w:val="0"/>
          <w:marBottom w:val="0"/>
          <w:divBdr>
            <w:top w:val="none" w:sz="0" w:space="0" w:color="auto"/>
            <w:left w:val="none" w:sz="0" w:space="0" w:color="auto"/>
            <w:bottom w:val="none" w:sz="0" w:space="0" w:color="auto"/>
            <w:right w:val="none" w:sz="0" w:space="0" w:color="auto"/>
          </w:divBdr>
          <w:divsChild>
            <w:div w:id="1042948144">
              <w:marLeft w:val="0"/>
              <w:marRight w:val="0"/>
              <w:marTop w:val="0"/>
              <w:marBottom w:val="0"/>
              <w:divBdr>
                <w:top w:val="none" w:sz="0" w:space="0" w:color="auto"/>
                <w:left w:val="none" w:sz="0" w:space="0" w:color="auto"/>
                <w:bottom w:val="none" w:sz="0" w:space="0" w:color="auto"/>
                <w:right w:val="none" w:sz="0" w:space="0" w:color="auto"/>
              </w:divBdr>
              <w:divsChild>
                <w:div w:id="77417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6243718">
      <w:bodyDiv w:val="1"/>
      <w:marLeft w:val="0"/>
      <w:marRight w:val="0"/>
      <w:marTop w:val="0"/>
      <w:marBottom w:val="0"/>
      <w:divBdr>
        <w:top w:val="none" w:sz="0" w:space="0" w:color="auto"/>
        <w:left w:val="none" w:sz="0" w:space="0" w:color="auto"/>
        <w:bottom w:val="none" w:sz="0" w:space="0" w:color="auto"/>
        <w:right w:val="none" w:sz="0" w:space="0" w:color="auto"/>
      </w:divBdr>
    </w:div>
    <w:div w:id="745497431">
      <w:bodyDiv w:val="1"/>
      <w:marLeft w:val="0"/>
      <w:marRight w:val="0"/>
      <w:marTop w:val="0"/>
      <w:marBottom w:val="0"/>
      <w:divBdr>
        <w:top w:val="none" w:sz="0" w:space="0" w:color="auto"/>
        <w:left w:val="none" w:sz="0" w:space="0" w:color="auto"/>
        <w:bottom w:val="none" w:sz="0" w:space="0" w:color="auto"/>
        <w:right w:val="none" w:sz="0" w:space="0" w:color="auto"/>
      </w:divBdr>
      <w:divsChild>
        <w:div w:id="335494903">
          <w:marLeft w:val="0"/>
          <w:marRight w:val="0"/>
          <w:marTop w:val="0"/>
          <w:marBottom w:val="0"/>
          <w:divBdr>
            <w:top w:val="none" w:sz="0" w:space="0" w:color="auto"/>
            <w:left w:val="none" w:sz="0" w:space="0" w:color="auto"/>
            <w:bottom w:val="none" w:sz="0" w:space="0" w:color="auto"/>
            <w:right w:val="none" w:sz="0" w:space="0" w:color="auto"/>
          </w:divBdr>
        </w:div>
        <w:div w:id="660426223">
          <w:marLeft w:val="0"/>
          <w:marRight w:val="0"/>
          <w:marTop w:val="0"/>
          <w:marBottom w:val="0"/>
          <w:divBdr>
            <w:top w:val="none" w:sz="0" w:space="0" w:color="auto"/>
            <w:left w:val="none" w:sz="0" w:space="0" w:color="auto"/>
            <w:bottom w:val="none" w:sz="0" w:space="0" w:color="auto"/>
            <w:right w:val="none" w:sz="0" w:space="0" w:color="auto"/>
          </w:divBdr>
        </w:div>
        <w:div w:id="980378316">
          <w:marLeft w:val="0"/>
          <w:marRight w:val="0"/>
          <w:marTop w:val="0"/>
          <w:marBottom w:val="0"/>
          <w:divBdr>
            <w:top w:val="none" w:sz="0" w:space="0" w:color="auto"/>
            <w:left w:val="none" w:sz="0" w:space="0" w:color="auto"/>
            <w:bottom w:val="none" w:sz="0" w:space="0" w:color="auto"/>
            <w:right w:val="none" w:sz="0" w:space="0" w:color="auto"/>
          </w:divBdr>
        </w:div>
        <w:div w:id="1285385924">
          <w:marLeft w:val="0"/>
          <w:marRight w:val="0"/>
          <w:marTop w:val="0"/>
          <w:marBottom w:val="0"/>
          <w:divBdr>
            <w:top w:val="none" w:sz="0" w:space="0" w:color="auto"/>
            <w:left w:val="none" w:sz="0" w:space="0" w:color="auto"/>
            <w:bottom w:val="none" w:sz="0" w:space="0" w:color="auto"/>
            <w:right w:val="none" w:sz="0" w:space="0" w:color="auto"/>
          </w:divBdr>
        </w:div>
        <w:div w:id="1351031354">
          <w:marLeft w:val="0"/>
          <w:marRight w:val="0"/>
          <w:marTop w:val="0"/>
          <w:marBottom w:val="0"/>
          <w:divBdr>
            <w:top w:val="none" w:sz="0" w:space="0" w:color="auto"/>
            <w:left w:val="none" w:sz="0" w:space="0" w:color="auto"/>
            <w:bottom w:val="none" w:sz="0" w:space="0" w:color="auto"/>
            <w:right w:val="none" w:sz="0" w:space="0" w:color="auto"/>
          </w:divBdr>
        </w:div>
        <w:div w:id="1519349323">
          <w:marLeft w:val="0"/>
          <w:marRight w:val="0"/>
          <w:marTop w:val="0"/>
          <w:marBottom w:val="0"/>
          <w:divBdr>
            <w:top w:val="none" w:sz="0" w:space="0" w:color="auto"/>
            <w:left w:val="none" w:sz="0" w:space="0" w:color="auto"/>
            <w:bottom w:val="none" w:sz="0" w:space="0" w:color="auto"/>
            <w:right w:val="none" w:sz="0" w:space="0" w:color="auto"/>
          </w:divBdr>
        </w:div>
        <w:div w:id="1521161945">
          <w:marLeft w:val="0"/>
          <w:marRight w:val="0"/>
          <w:marTop w:val="0"/>
          <w:marBottom w:val="0"/>
          <w:divBdr>
            <w:top w:val="none" w:sz="0" w:space="0" w:color="auto"/>
            <w:left w:val="none" w:sz="0" w:space="0" w:color="auto"/>
            <w:bottom w:val="none" w:sz="0" w:space="0" w:color="auto"/>
            <w:right w:val="none" w:sz="0" w:space="0" w:color="auto"/>
          </w:divBdr>
        </w:div>
        <w:div w:id="1932812734">
          <w:marLeft w:val="0"/>
          <w:marRight w:val="0"/>
          <w:marTop w:val="0"/>
          <w:marBottom w:val="0"/>
          <w:divBdr>
            <w:top w:val="none" w:sz="0" w:space="0" w:color="auto"/>
            <w:left w:val="none" w:sz="0" w:space="0" w:color="auto"/>
            <w:bottom w:val="none" w:sz="0" w:space="0" w:color="auto"/>
            <w:right w:val="none" w:sz="0" w:space="0" w:color="auto"/>
          </w:divBdr>
        </w:div>
        <w:div w:id="1967421026">
          <w:marLeft w:val="0"/>
          <w:marRight w:val="0"/>
          <w:marTop w:val="0"/>
          <w:marBottom w:val="0"/>
          <w:divBdr>
            <w:top w:val="none" w:sz="0" w:space="0" w:color="auto"/>
            <w:left w:val="none" w:sz="0" w:space="0" w:color="auto"/>
            <w:bottom w:val="none" w:sz="0" w:space="0" w:color="auto"/>
            <w:right w:val="none" w:sz="0" w:space="0" w:color="auto"/>
          </w:divBdr>
        </w:div>
      </w:divsChild>
    </w:div>
    <w:div w:id="808522329">
      <w:bodyDiv w:val="1"/>
      <w:marLeft w:val="0"/>
      <w:marRight w:val="0"/>
      <w:marTop w:val="0"/>
      <w:marBottom w:val="0"/>
      <w:divBdr>
        <w:top w:val="none" w:sz="0" w:space="0" w:color="auto"/>
        <w:left w:val="none" w:sz="0" w:space="0" w:color="auto"/>
        <w:bottom w:val="none" w:sz="0" w:space="0" w:color="auto"/>
        <w:right w:val="none" w:sz="0" w:space="0" w:color="auto"/>
      </w:divBdr>
      <w:divsChild>
        <w:div w:id="2078478980">
          <w:marLeft w:val="0"/>
          <w:marRight w:val="0"/>
          <w:marTop w:val="210"/>
          <w:marBottom w:val="0"/>
          <w:divBdr>
            <w:top w:val="none" w:sz="0" w:space="0" w:color="auto"/>
            <w:left w:val="none" w:sz="0" w:space="0" w:color="auto"/>
            <w:bottom w:val="none" w:sz="0" w:space="0" w:color="auto"/>
            <w:right w:val="none" w:sz="0" w:space="0" w:color="auto"/>
          </w:divBdr>
        </w:div>
        <w:div w:id="1729381315">
          <w:marLeft w:val="0"/>
          <w:marRight w:val="0"/>
          <w:marTop w:val="0"/>
          <w:marBottom w:val="0"/>
          <w:divBdr>
            <w:top w:val="none" w:sz="0" w:space="0" w:color="auto"/>
            <w:left w:val="none" w:sz="0" w:space="0" w:color="auto"/>
            <w:bottom w:val="none" w:sz="0" w:space="0" w:color="auto"/>
            <w:right w:val="none" w:sz="0" w:space="0" w:color="auto"/>
          </w:divBdr>
        </w:div>
      </w:divsChild>
    </w:div>
    <w:div w:id="842621668">
      <w:bodyDiv w:val="1"/>
      <w:marLeft w:val="0"/>
      <w:marRight w:val="0"/>
      <w:marTop w:val="0"/>
      <w:marBottom w:val="0"/>
      <w:divBdr>
        <w:top w:val="none" w:sz="0" w:space="0" w:color="auto"/>
        <w:left w:val="none" w:sz="0" w:space="0" w:color="auto"/>
        <w:bottom w:val="none" w:sz="0" w:space="0" w:color="auto"/>
        <w:right w:val="none" w:sz="0" w:space="0" w:color="auto"/>
      </w:divBdr>
    </w:div>
    <w:div w:id="887843385">
      <w:bodyDiv w:val="1"/>
      <w:marLeft w:val="0"/>
      <w:marRight w:val="0"/>
      <w:marTop w:val="0"/>
      <w:marBottom w:val="0"/>
      <w:divBdr>
        <w:top w:val="none" w:sz="0" w:space="0" w:color="auto"/>
        <w:left w:val="none" w:sz="0" w:space="0" w:color="auto"/>
        <w:bottom w:val="none" w:sz="0" w:space="0" w:color="auto"/>
        <w:right w:val="none" w:sz="0" w:space="0" w:color="auto"/>
      </w:divBdr>
    </w:div>
    <w:div w:id="960065319">
      <w:bodyDiv w:val="1"/>
      <w:marLeft w:val="0"/>
      <w:marRight w:val="0"/>
      <w:marTop w:val="0"/>
      <w:marBottom w:val="0"/>
      <w:divBdr>
        <w:top w:val="none" w:sz="0" w:space="0" w:color="auto"/>
        <w:left w:val="none" w:sz="0" w:space="0" w:color="auto"/>
        <w:bottom w:val="none" w:sz="0" w:space="0" w:color="auto"/>
        <w:right w:val="none" w:sz="0" w:space="0" w:color="auto"/>
      </w:divBdr>
    </w:div>
    <w:div w:id="964845866">
      <w:bodyDiv w:val="1"/>
      <w:marLeft w:val="0"/>
      <w:marRight w:val="0"/>
      <w:marTop w:val="0"/>
      <w:marBottom w:val="0"/>
      <w:divBdr>
        <w:top w:val="none" w:sz="0" w:space="0" w:color="auto"/>
        <w:left w:val="none" w:sz="0" w:space="0" w:color="auto"/>
        <w:bottom w:val="none" w:sz="0" w:space="0" w:color="auto"/>
        <w:right w:val="none" w:sz="0" w:space="0" w:color="auto"/>
      </w:divBdr>
    </w:div>
    <w:div w:id="987442800">
      <w:bodyDiv w:val="1"/>
      <w:marLeft w:val="0"/>
      <w:marRight w:val="0"/>
      <w:marTop w:val="0"/>
      <w:marBottom w:val="0"/>
      <w:divBdr>
        <w:top w:val="none" w:sz="0" w:space="0" w:color="auto"/>
        <w:left w:val="none" w:sz="0" w:space="0" w:color="auto"/>
        <w:bottom w:val="none" w:sz="0" w:space="0" w:color="auto"/>
        <w:right w:val="none" w:sz="0" w:space="0" w:color="auto"/>
      </w:divBdr>
    </w:div>
    <w:div w:id="992686738">
      <w:bodyDiv w:val="1"/>
      <w:marLeft w:val="0"/>
      <w:marRight w:val="0"/>
      <w:marTop w:val="0"/>
      <w:marBottom w:val="0"/>
      <w:divBdr>
        <w:top w:val="none" w:sz="0" w:space="0" w:color="auto"/>
        <w:left w:val="none" w:sz="0" w:space="0" w:color="auto"/>
        <w:bottom w:val="none" w:sz="0" w:space="0" w:color="auto"/>
        <w:right w:val="none" w:sz="0" w:space="0" w:color="auto"/>
      </w:divBdr>
    </w:div>
    <w:div w:id="1028222028">
      <w:bodyDiv w:val="1"/>
      <w:marLeft w:val="0"/>
      <w:marRight w:val="0"/>
      <w:marTop w:val="0"/>
      <w:marBottom w:val="0"/>
      <w:divBdr>
        <w:top w:val="none" w:sz="0" w:space="0" w:color="auto"/>
        <w:left w:val="none" w:sz="0" w:space="0" w:color="auto"/>
        <w:bottom w:val="none" w:sz="0" w:space="0" w:color="auto"/>
        <w:right w:val="none" w:sz="0" w:space="0" w:color="auto"/>
      </w:divBdr>
    </w:div>
    <w:div w:id="1122963476">
      <w:bodyDiv w:val="1"/>
      <w:marLeft w:val="0"/>
      <w:marRight w:val="0"/>
      <w:marTop w:val="0"/>
      <w:marBottom w:val="0"/>
      <w:divBdr>
        <w:top w:val="none" w:sz="0" w:space="0" w:color="auto"/>
        <w:left w:val="none" w:sz="0" w:space="0" w:color="auto"/>
        <w:bottom w:val="none" w:sz="0" w:space="0" w:color="auto"/>
        <w:right w:val="none" w:sz="0" w:space="0" w:color="auto"/>
      </w:divBdr>
    </w:div>
    <w:div w:id="1139110501">
      <w:bodyDiv w:val="1"/>
      <w:marLeft w:val="0"/>
      <w:marRight w:val="0"/>
      <w:marTop w:val="0"/>
      <w:marBottom w:val="0"/>
      <w:divBdr>
        <w:top w:val="none" w:sz="0" w:space="0" w:color="auto"/>
        <w:left w:val="none" w:sz="0" w:space="0" w:color="auto"/>
        <w:bottom w:val="none" w:sz="0" w:space="0" w:color="auto"/>
        <w:right w:val="none" w:sz="0" w:space="0" w:color="auto"/>
      </w:divBdr>
    </w:div>
    <w:div w:id="1141385112">
      <w:bodyDiv w:val="1"/>
      <w:marLeft w:val="0"/>
      <w:marRight w:val="0"/>
      <w:marTop w:val="0"/>
      <w:marBottom w:val="0"/>
      <w:divBdr>
        <w:top w:val="none" w:sz="0" w:space="0" w:color="auto"/>
        <w:left w:val="none" w:sz="0" w:space="0" w:color="auto"/>
        <w:bottom w:val="none" w:sz="0" w:space="0" w:color="auto"/>
        <w:right w:val="none" w:sz="0" w:space="0" w:color="auto"/>
      </w:divBdr>
    </w:div>
    <w:div w:id="1284310386">
      <w:bodyDiv w:val="1"/>
      <w:marLeft w:val="0"/>
      <w:marRight w:val="0"/>
      <w:marTop w:val="0"/>
      <w:marBottom w:val="0"/>
      <w:divBdr>
        <w:top w:val="none" w:sz="0" w:space="0" w:color="auto"/>
        <w:left w:val="none" w:sz="0" w:space="0" w:color="auto"/>
        <w:bottom w:val="none" w:sz="0" w:space="0" w:color="auto"/>
        <w:right w:val="none" w:sz="0" w:space="0" w:color="auto"/>
      </w:divBdr>
    </w:div>
    <w:div w:id="1374575554">
      <w:bodyDiv w:val="1"/>
      <w:marLeft w:val="0"/>
      <w:marRight w:val="0"/>
      <w:marTop w:val="0"/>
      <w:marBottom w:val="0"/>
      <w:divBdr>
        <w:top w:val="none" w:sz="0" w:space="0" w:color="auto"/>
        <w:left w:val="none" w:sz="0" w:space="0" w:color="auto"/>
        <w:bottom w:val="none" w:sz="0" w:space="0" w:color="auto"/>
        <w:right w:val="none" w:sz="0" w:space="0" w:color="auto"/>
      </w:divBdr>
    </w:div>
    <w:div w:id="1403061155">
      <w:bodyDiv w:val="1"/>
      <w:marLeft w:val="0"/>
      <w:marRight w:val="0"/>
      <w:marTop w:val="0"/>
      <w:marBottom w:val="0"/>
      <w:divBdr>
        <w:top w:val="none" w:sz="0" w:space="0" w:color="auto"/>
        <w:left w:val="none" w:sz="0" w:space="0" w:color="auto"/>
        <w:bottom w:val="none" w:sz="0" w:space="0" w:color="auto"/>
        <w:right w:val="none" w:sz="0" w:space="0" w:color="auto"/>
      </w:divBdr>
    </w:div>
    <w:div w:id="1422409945">
      <w:bodyDiv w:val="1"/>
      <w:marLeft w:val="0"/>
      <w:marRight w:val="0"/>
      <w:marTop w:val="0"/>
      <w:marBottom w:val="0"/>
      <w:divBdr>
        <w:top w:val="none" w:sz="0" w:space="0" w:color="auto"/>
        <w:left w:val="none" w:sz="0" w:space="0" w:color="auto"/>
        <w:bottom w:val="none" w:sz="0" w:space="0" w:color="auto"/>
        <w:right w:val="none" w:sz="0" w:space="0" w:color="auto"/>
      </w:divBdr>
    </w:div>
    <w:div w:id="1743215156">
      <w:bodyDiv w:val="1"/>
      <w:marLeft w:val="0"/>
      <w:marRight w:val="0"/>
      <w:marTop w:val="0"/>
      <w:marBottom w:val="0"/>
      <w:divBdr>
        <w:top w:val="none" w:sz="0" w:space="0" w:color="auto"/>
        <w:left w:val="none" w:sz="0" w:space="0" w:color="auto"/>
        <w:bottom w:val="none" w:sz="0" w:space="0" w:color="auto"/>
        <w:right w:val="none" w:sz="0" w:space="0" w:color="auto"/>
      </w:divBdr>
    </w:div>
    <w:div w:id="1787655670">
      <w:bodyDiv w:val="1"/>
      <w:marLeft w:val="0"/>
      <w:marRight w:val="0"/>
      <w:marTop w:val="0"/>
      <w:marBottom w:val="0"/>
      <w:divBdr>
        <w:top w:val="none" w:sz="0" w:space="0" w:color="auto"/>
        <w:left w:val="none" w:sz="0" w:space="0" w:color="auto"/>
        <w:bottom w:val="none" w:sz="0" w:space="0" w:color="auto"/>
        <w:right w:val="none" w:sz="0" w:space="0" w:color="auto"/>
      </w:divBdr>
    </w:div>
    <w:div w:id="1804808212">
      <w:bodyDiv w:val="1"/>
      <w:marLeft w:val="0"/>
      <w:marRight w:val="0"/>
      <w:marTop w:val="0"/>
      <w:marBottom w:val="0"/>
      <w:divBdr>
        <w:top w:val="none" w:sz="0" w:space="0" w:color="auto"/>
        <w:left w:val="none" w:sz="0" w:space="0" w:color="auto"/>
        <w:bottom w:val="none" w:sz="0" w:space="0" w:color="auto"/>
        <w:right w:val="none" w:sz="0" w:space="0" w:color="auto"/>
      </w:divBdr>
    </w:div>
    <w:div w:id="1820413782">
      <w:bodyDiv w:val="1"/>
      <w:marLeft w:val="0"/>
      <w:marRight w:val="0"/>
      <w:marTop w:val="0"/>
      <w:marBottom w:val="0"/>
      <w:divBdr>
        <w:top w:val="none" w:sz="0" w:space="0" w:color="auto"/>
        <w:left w:val="none" w:sz="0" w:space="0" w:color="auto"/>
        <w:bottom w:val="none" w:sz="0" w:space="0" w:color="auto"/>
        <w:right w:val="none" w:sz="0" w:space="0" w:color="auto"/>
      </w:divBdr>
    </w:div>
    <w:div w:id="2088651906">
      <w:bodyDiv w:val="1"/>
      <w:marLeft w:val="0"/>
      <w:marRight w:val="0"/>
      <w:marTop w:val="0"/>
      <w:marBottom w:val="0"/>
      <w:divBdr>
        <w:top w:val="none" w:sz="0" w:space="0" w:color="auto"/>
        <w:left w:val="none" w:sz="0" w:space="0" w:color="auto"/>
        <w:bottom w:val="none" w:sz="0" w:space="0" w:color="auto"/>
        <w:right w:val="none" w:sz="0" w:space="0" w:color="auto"/>
      </w:divBdr>
    </w:div>
    <w:div w:id="2112314036">
      <w:bodyDiv w:val="1"/>
      <w:marLeft w:val="0"/>
      <w:marRight w:val="0"/>
      <w:marTop w:val="0"/>
      <w:marBottom w:val="0"/>
      <w:divBdr>
        <w:top w:val="none" w:sz="0" w:space="0" w:color="auto"/>
        <w:left w:val="none" w:sz="0" w:space="0" w:color="auto"/>
        <w:bottom w:val="none" w:sz="0" w:space="0" w:color="auto"/>
        <w:right w:val="none" w:sz="0" w:space="0" w:color="auto"/>
      </w:divBdr>
      <w:divsChild>
        <w:div w:id="1352682107">
          <w:marLeft w:val="0"/>
          <w:marRight w:val="0"/>
          <w:marTop w:val="0"/>
          <w:marBottom w:val="0"/>
          <w:divBdr>
            <w:top w:val="none" w:sz="0" w:space="0" w:color="auto"/>
            <w:left w:val="none" w:sz="0" w:space="0" w:color="auto"/>
            <w:bottom w:val="none" w:sz="0" w:space="0" w:color="auto"/>
            <w:right w:val="none" w:sz="0" w:space="0" w:color="auto"/>
          </w:divBdr>
        </w:div>
        <w:div w:id="1699044588">
          <w:marLeft w:val="0"/>
          <w:marRight w:val="0"/>
          <w:marTop w:val="0"/>
          <w:marBottom w:val="0"/>
          <w:divBdr>
            <w:top w:val="none" w:sz="0" w:space="0" w:color="auto"/>
            <w:left w:val="none" w:sz="0" w:space="0" w:color="auto"/>
            <w:bottom w:val="none" w:sz="0" w:space="0" w:color="auto"/>
            <w:right w:val="none" w:sz="0" w:space="0" w:color="auto"/>
          </w:divBdr>
        </w:div>
        <w:div w:id="1772160656">
          <w:marLeft w:val="0"/>
          <w:marRight w:val="0"/>
          <w:marTop w:val="0"/>
          <w:marBottom w:val="0"/>
          <w:divBdr>
            <w:top w:val="none" w:sz="0" w:space="0" w:color="auto"/>
            <w:left w:val="none" w:sz="0" w:space="0" w:color="auto"/>
            <w:bottom w:val="none" w:sz="0" w:space="0" w:color="auto"/>
            <w:right w:val="none" w:sz="0" w:space="0" w:color="auto"/>
          </w:divBdr>
        </w:div>
        <w:div w:id="19073008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6.png"/><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footer" Target="footer7.xml"/><Relationship Id="rId84" Type="http://schemas.openxmlformats.org/officeDocument/2006/relationships/image" Target="media/image7.emf"/><Relationship Id="rId138" Type="http://schemas.openxmlformats.org/officeDocument/2006/relationships/header" Target="header24.xml"/><Relationship Id="rId159" Type="http://schemas.openxmlformats.org/officeDocument/2006/relationships/image" Target="media/image40.emf"/><Relationship Id="rId170" Type="http://schemas.openxmlformats.org/officeDocument/2006/relationships/oleObject" Target="embeddings/oleObject23.bin"/><Relationship Id="rId191" Type="http://schemas.openxmlformats.org/officeDocument/2006/relationships/header" Target="header28.xml"/><Relationship Id="rId205" Type="http://schemas.openxmlformats.org/officeDocument/2006/relationships/image" Target="media/image67.png"/><Relationship Id="rId226" Type="http://schemas.openxmlformats.org/officeDocument/2006/relationships/header" Target="header31.xml"/><Relationship Id="rId247" Type="http://schemas.openxmlformats.org/officeDocument/2006/relationships/footer" Target="footer37.xml"/><Relationship Id="rId107" Type="http://schemas.openxmlformats.org/officeDocument/2006/relationships/oleObject" Target="embeddings/oleObject5.bin"/><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header" Target="header2.xml"/><Relationship Id="rId74" Type="http://schemas.openxmlformats.org/officeDocument/2006/relationships/footer" Target="footer12.xml"/><Relationship Id="rId128" Type="http://schemas.openxmlformats.org/officeDocument/2006/relationships/image" Target="media/image27.png"/><Relationship Id="rId149" Type="http://schemas.openxmlformats.org/officeDocument/2006/relationships/image" Target="media/image35.emf"/><Relationship Id="rId5" Type="http://schemas.openxmlformats.org/officeDocument/2006/relationships/customXml" Target="../customXml/item5.xml"/><Relationship Id="rId95" Type="http://schemas.openxmlformats.org/officeDocument/2006/relationships/footer" Target="footer20.xml"/><Relationship Id="rId160" Type="http://schemas.openxmlformats.org/officeDocument/2006/relationships/oleObject" Target="embeddings/oleObject18.bin"/><Relationship Id="rId181" Type="http://schemas.openxmlformats.org/officeDocument/2006/relationships/image" Target="media/image53.emf"/><Relationship Id="rId216" Type="http://schemas.openxmlformats.org/officeDocument/2006/relationships/image" Target="media/image78.png"/><Relationship Id="rId237" Type="http://schemas.openxmlformats.org/officeDocument/2006/relationships/image" Target="media/image88.png"/><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image" Target="media/image2.png"/><Relationship Id="rId118" Type="http://schemas.openxmlformats.org/officeDocument/2006/relationships/image" Target="media/image17.png"/><Relationship Id="rId139" Type="http://schemas.openxmlformats.org/officeDocument/2006/relationships/footer" Target="footer25.xml"/><Relationship Id="rId85" Type="http://schemas.openxmlformats.org/officeDocument/2006/relationships/oleObject" Target="embeddings/oleObject1.bin"/><Relationship Id="rId150" Type="http://schemas.openxmlformats.org/officeDocument/2006/relationships/oleObject" Target="embeddings/oleObject13.bin"/><Relationship Id="rId171" Type="http://schemas.openxmlformats.org/officeDocument/2006/relationships/image" Target="media/image46.emf"/><Relationship Id="rId192" Type="http://schemas.openxmlformats.org/officeDocument/2006/relationships/footer" Target="footer30.xml"/><Relationship Id="rId206" Type="http://schemas.openxmlformats.org/officeDocument/2006/relationships/image" Target="media/image68.png"/><Relationship Id="rId227" Type="http://schemas.openxmlformats.org/officeDocument/2006/relationships/header" Target="header32.xml"/><Relationship Id="rId248" Type="http://schemas.openxmlformats.org/officeDocument/2006/relationships/header" Target="header36.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header" Target="header5.xml"/><Relationship Id="rId103" Type="http://schemas.openxmlformats.org/officeDocument/2006/relationships/oleObject" Target="embeddings/oleObject3.bin"/><Relationship Id="rId108" Type="http://schemas.openxmlformats.org/officeDocument/2006/relationships/image" Target="media/image12.emf"/><Relationship Id="rId124" Type="http://schemas.openxmlformats.org/officeDocument/2006/relationships/image" Target="media/image23.png"/><Relationship Id="rId129" Type="http://schemas.openxmlformats.org/officeDocument/2006/relationships/image" Target="media/image28.png"/><Relationship Id="rId54" Type="http://schemas.openxmlformats.org/officeDocument/2006/relationships/footer" Target="footer2.xml"/><Relationship Id="rId70" Type="http://schemas.openxmlformats.org/officeDocument/2006/relationships/header" Target="header9.xml"/><Relationship Id="rId75" Type="http://schemas.openxmlformats.org/officeDocument/2006/relationships/image" Target="media/image4.png"/><Relationship Id="rId91" Type="http://schemas.openxmlformats.org/officeDocument/2006/relationships/header" Target="header17.xml"/><Relationship Id="rId96" Type="http://schemas.openxmlformats.org/officeDocument/2006/relationships/header" Target="header19.xml"/><Relationship Id="rId140" Type="http://schemas.openxmlformats.org/officeDocument/2006/relationships/footer" Target="footer26.xml"/><Relationship Id="rId145" Type="http://schemas.openxmlformats.org/officeDocument/2006/relationships/image" Target="media/image33.emf"/><Relationship Id="rId161" Type="http://schemas.openxmlformats.org/officeDocument/2006/relationships/image" Target="media/image41.emf"/><Relationship Id="rId166" Type="http://schemas.openxmlformats.org/officeDocument/2006/relationships/oleObject" Target="embeddings/oleObject21.bin"/><Relationship Id="rId182" Type="http://schemas.openxmlformats.org/officeDocument/2006/relationships/oleObject" Target="embeddings/oleObject27.bin"/><Relationship Id="rId187" Type="http://schemas.openxmlformats.org/officeDocument/2006/relationships/header" Target="header26.xml"/><Relationship Id="rId217"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image" Target="media/image74.png"/><Relationship Id="rId233" Type="http://schemas.openxmlformats.org/officeDocument/2006/relationships/image" Target="media/image84.png"/><Relationship Id="rId238" Type="http://schemas.openxmlformats.org/officeDocument/2006/relationships/image" Target="media/image89.png"/><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footnotes" Target="footnotes.xml"/><Relationship Id="rId114" Type="http://schemas.openxmlformats.org/officeDocument/2006/relationships/image" Target="media/image15.emf"/><Relationship Id="rId119" Type="http://schemas.openxmlformats.org/officeDocument/2006/relationships/image" Target="media/image18.png"/><Relationship Id="rId44" Type="http://schemas.openxmlformats.org/officeDocument/2006/relationships/customXml" Target="../customXml/item44.xml"/><Relationship Id="rId60" Type="http://schemas.openxmlformats.org/officeDocument/2006/relationships/footer" Target="footer5.xml"/><Relationship Id="rId65" Type="http://schemas.openxmlformats.org/officeDocument/2006/relationships/image" Target="media/image3.png"/><Relationship Id="rId81" Type="http://schemas.openxmlformats.org/officeDocument/2006/relationships/footer" Target="footer14.xml"/><Relationship Id="rId86" Type="http://schemas.openxmlformats.org/officeDocument/2006/relationships/header" Target="header14.xml"/><Relationship Id="rId130" Type="http://schemas.openxmlformats.org/officeDocument/2006/relationships/image" Target="media/image29.png"/><Relationship Id="rId135" Type="http://schemas.openxmlformats.org/officeDocument/2006/relationships/footer" Target="footer23.xml"/><Relationship Id="rId151" Type="http://schemas.openxmlformats.org/officeDocument/2006/relationships/image" Target="media/image36.emf"/><Relationship Id="rId156" Type="http://schemas.openxmlformats.org/officeDocument/2006/relationships/oleObject" Target="embeddings/oleObject16.bin"/><Relationship Id="rId177" Type="http://schemas.openxmlformats.org/officeDocument/2006/relationships/image" Target="media/image50.emf"/><Relationship Id="rId198" Type="http://schemas.openxmlformats.org/officeDocument/2006/relationships/image" Target="media/image60.png"/><Relationship Id="rId172" Type="http://schemas.openxmlformats.org/officeDocument/2006/relationships/oleObject" Target="embeddings/oleObject24.bin"/><Relationship Id="rId193" Type="http://schemas.openxmlformats.org/officeDocument/2006/relationships/image" Target="media/image56.emf"/><Relationship Id="rId202" Type="http://schemas.openxmlformats.org/officeDocument/2006/relationships/image" Target="media/image64.png"/><Relationship Id="rId207" Type="http://schemas.openxmlformats.org/officeDocument/2006/relationships/image" Target="media/image69.png"/><Relationship Id="rId223" Type="http://schemas.openxmlformats.org/officeDocument/2006/relationships/header" Target="header30.xml"/><Relationship Id="rId228" Type="http://schemas.openxmlformats.org/officeDocument/2006/relationships/footer" Target="footer33.xml"/><Relationship Id="rId244" Type="http://schemas.openxmlformats.org/officeDocument/2006/relationships/header" Target="header34.xml"/><Relationship Id="rId249" Type="http://schemas.openxmlformats.org/officeDocument/2006/relationships/footer" Target="footer38.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oleObject" Target="embeddings/oleObject6.bin"/><Relationship Id="rId34" Type="http://schemas.openxmlformats.org/officeDocument/2006/relationships/customXml" Target="../customXml/item34.xml"/><Relationship Id="rId50" Type="http://schemas.openxmlformats.org/officeDocument/2006/relationships/endnotes" Target="endnotes.xml"/><Relationship Id="rId55" Type="http://schemas.openxmlformats.org/officeDocument/2006/relationships/footer" Target="footer3.xml"/><Relationship Id="rId76" Type="http://schemas.openxmlformats.org/officeDocument/2006/relationships/image" Target="media/image5.png"/><Relationship Id="rId97" Type="http://schemas.openxmlformats.org/officeDocument/2006/relationships/footer" Target="footer21.xml"/><Relationship Id="rId104" Type="http://schemas.openxmlformats.org/officeDocument/2006/relationships/image" Target="media/image10.emf"/><Relationship Id="rId120" Type="http://schemas.openxmlformats.org/officeDocument/2006/relationships/image" Target="media/image19.png"/><Relationship Id="rId125" Type="http://schemas.openxmlformats.org/officeDocument/2006/relationships/image" Target="media/image24.png"/><Relationship Id="rId141" Type="http://schemas.openxmlformats.org/officeDocument/2006/relationships/header" Target="header25.xml"/><Relationship Id="rId146" Type="http://schemas.openxmlformats.org/officeDocument/2006/relationships/oleObject" Target="embeddings/oleObject11.bin"/><Relationship Id="rId167" Type="http://schemas.openxmlformats.org/officeDocument/2006/relationships/image" Target="media/image44.emf"/><Relationship Id="rId188" Type="http://schemas.openxmlformats.org/officeDocument/2006/relationships/header" Target="header27.xml"/><Relationship Id="rId7" Type="http://schemas.openxmlformats.org/officeDocument/2006/relationships/customXml" Target="../customXml/item7.xml"/><Relationship Id="rId71" Type="http://schemas.openxmlformats.org/officeDocument/2006/relationships/footer" Target="footer10.xml"/><Relationship Id="rId92" Type="http://schemas.openxmlformats.org/officeDocument/2006/relationships/footer" Target="footer18.xml"/><Relationship Id="rId162" Type="http://schemas.openxmlformats.org/officeDocument/2006/relationships/oleObject" Target="embeddings/oleObject19.bin"/><Relationship Id="rId183" Type="http://schemas.openxmlformats.org/officeDocument/2006/relationships/image" Target="media/image54.emf"/><Relationship Id="rId213" Type="http://schemas.openxmlformats.org/officeDocument/2006/relationships/image" Target="media/image75.png"/><Relationship Id="rId218" Type="http://schemas.openxmlformats.org/officeDocument/2006/relationships/image" Target="media/image80.png"/><Relationship Id="rId234" Type="http://schemas.openxmlformats.org/officeDocument/2006/relationships/image" Target="media/image85.png"/><Relationship Id="rId239" Type="http://schemas.openxmlformats.org/officeDocument/2006/relationships/image" Target="media/image90.png"/><Relationship Id="rId2" Type="http://schemas.openxmlformats.org/officeDocument/2006/relationships/customXml" Target="../customXml/item2.xml"/><Relationship Id="rId29" Type="http://schemas.openxmlformats.org/officeDocument/2006/relationships/customXml" Target="../customXml/item29.xml"/><Relationship Id="rId250" Type="http://schemas.openxmlformats.org/officeDocument/2006/relationships/fontTable" Target="fontTable.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numbering" Target="numbering.xml"/><Relationship Id="rId66" Type="http://schemas.openxmlformats.org/officeDocument/2006/relationships/header" Target="header7.xml"/><Relationship Id="rId87" Type="http://schemas.openxmlformats.org/officeDocument/2006/relationships/footer" Target="footer16.xml"/><Relationship Id="rId110" Type="http://schemas.openxmlformats.org/officeDocument/2006/relationships/image" Target="media/image13.emf"/><Relationship Id="rId115" Type="http://schemas.openxmlformats.org/officeDocument/2006/relationships/oleObject" Target="embeddings/oleObject9.bin"/><Relationship Id="rId131" Type="http://schemas.openxmlformats.org/officeDocument/2006/relationships/image" Target="media/image30.png"/><Relationship Id="rId136" Type="http://schemas.openxmlformats.org/officeDocument/2006/relationships/footer" Target="footer24.xml"/><Relationship Id="rId157" Type="http://schemas.openxmlformats.org/officeDocument/2006/relationships/image" Target="media/image39.emf"/><Relationship Id="rId178" Type="http://schemas.openxmlformats.org/officeDocument/2006/relationships/oleObject" Target="embeddings/oleObject26.bin"/><Relationship Id="rId61" Type="http://schemas.openxmlformats.org/officeDocument/2006/relationships/footer" Target="footer6.xml"/><Relationship Id="rId82" Type="http://schemas.openxmlformats.org/officeDocument/2006/relationships/header" Target="header13.xml"/><Relationship Id="rId152" Type="http://schemas.openxmlformats.org/officeDocument/2006/relationships/oleObject" Target="embeddings/oleObject14.bin"/><Relationship Id="rId173" Type="http://schemas.openxmlformats.org/officeDocument/2006/relationships/image" Target="media/image47.emf"/><Relationship Id="rId194" Type="http://schemas.openxmlformats.org/officeDocument/2006/relationships/oleObject" Target="embeddings/oleObject30.bin"/><Relationship Id="rId199" Type="http://schemas.openxmlformats.org/officeDocument/2006/relationships/image" Target="media/image61.png"/><Relationship Id="rId203" Type="http://schemas.openxmlformats.org/officeDocument/2006/relationships/image" Target="media/image65.png"/><Relationship Id="rId208" Type="http://schemas.openxmlformats.org/officeDocument/2006/relationships/image" Target="media/image70.jpeg"/><Relationship Id="rId229" Type="http://schemas.openxmlformats.org/officeDocument/2006/relationships/footer" Target="footer34.xml"/><Relationship Id="rId19" Type="http://schemas.openxmlformats.org/officeDocument/2006/relationships/customXml" Target="../customXml/item19.xml"/><Relationship Id="rId224" Type="http://schemas.openxmlformats.org/officeDocument/2006/relationships/footer" Target="footer31.xml"/><Relationship Id="rId240" Type="http://schemas.openxmlformats.org/officeDocument/2006/relationships/image" Target="media/image91.png"/><Relationship Id="rId245" Type="http://schemas.openxmlformats.org/officeDocument/2006/relationships/header" Target="header35.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header" Target="header3.xml"/><Relationship Id="rId77" Type="http://schemas.openxmlformats.org/officeDocument/2006/relationships/image" Target="media/image6.png"/><Relationship Id="rId100" Type="http://schemas.openxmlformats.org/officeDocument/2006/relationships/image" Target="media/image8.emf"/><Relationship Id="rId105" Type="http://schemas.openxmlformats.org/officeDocument/2006/relationships/oleObject" Target="embeddings/oleObject4.bin"/><Relationship Id="rId126" Type="http://schemas.openxmlformats.org/officeDocument/2006/relationships/image" Target="media/image25.png"/><Relationship Id="rId147" Type="http://schemas.openxmlformats.org/officeDocument/2006/relationships/image" Target="media/image34.emf"/><Relationship Id="rId168" Type="http://schemas.openxmlformats.org/officeDocument/2006/relationships/oleObject" Target="embeddings/oleObject22.bin"/><Relationship Id="rId8" Type="http://schemas.openxmlformats.org/officeDocument/2006/relationships/customXml" Target="../customXml/item8.xml"/><Relationship Id="rId51" Type="http://schemas.openxmlformats.org/officeDocument/2006/relationships/footer" Target="footer1.xml"/><Relationship Id="rId72" Type="http://schemas.openxmlformats.org/officeDocument/2006/relationships/footer" Target="footer11.xml"/><Relationship Id="rId93" Type="http://schemas.openxmlformats.org/officeDocument/2006/relationships/footer" Target="footer19.xml"/><Relationship Id="rId98" Type="http://schemas.openxmlformats.org/officeDocument/2006/relationships/header" Target="header20.xml"/><Relationship Id="rId121" Type="http://schemas.openxmlformats.org/officeDocument/2006/relationships/image" Target="media/image20.png"/><Relationship Id="rId142" Type="http://schemas.openxmlformats.org/officeDocument/2006/relationships/footer" Target="footer27.xml"/><Relationship Id="rId163" Type="http://schemas.openxmlformats.org/officeDocument/2006/relationships/image" Target="media/image42.emf"/><Relationship Id="rId184" Type="http://schemas.openxmlformats.org/officeDocument/2006/relationships/oleObject" Target="embeddings/oleObject28.bin"/><Relationship Id="rId189" Type="http://schemas.openxmlformats.org/officeDocument/2006/relationships/footer" Target="footer28.xml"/><Relationship Id="rId219" Type="http://schemas.openxmlformats.org/officeDocument/2006/relationships/image" Target="media/image81.png"/><Relationship Id="rId3" Type="http://schemas.openxmlformats.org/officeDocument/2006/relationships/customXml" Target="../customXml/item3.xml"/><Relationship Id="rId214" Type="http://schemas.openxmlformats.org/officeDocument/2006/relationships/image" Target="media/image76.png"/><Relationship Id="rId230" Type="http://schemas.openxmlformats.org/officeDocument/2006/relationships/header" Target="header33.xml"/><Relationship Id="rId235" Type="http://schemas.openxmlformats.org/officeDocument/2006/relationships/image" Target="media/image86.png"/><Relationship Id="rId251" Type="http://schemas.openxmlformats.org/officeDocument/2006/relationships/theme" Target="theme/theme1.xml"/><Relationship Id="rId25" Type="http://schemas.openxmlformats.org/officeDocument/2006/relationships/customXml" Target="../customXml/item25.xml"/><Relationship Id="rId46" Type="http://schemas.openxmlformats.org/officeDocument/2006/relationships/styles" Target="styles.xml"/><Relationship Id="rId67" Type="http://schemas.openxmlformats.org/officeDocument/2006/relationships/footer" Target="footer8.xml"/><Relationship Id="rId116" Type="http://schemas.openxmlformats.org/officeDocument/2006/relationships/hyperlink" Target="http://www.municipiodejujuy.gov.ar/sec_servicios/transito_transporte/lineas_trans_index.php" TargetMode="External"/><Relationship Id="rId137" Type="http://schemas.openxmlformats.org/officeDocument/2006/relationships/header" Target="header23.xml"/><Relationship Id="rId158" Type="http://schemas.openxmlformats.org/officeDocument/2006/relationships/oleObject" Target="embeddings/oleObject17.bin"/><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header" Target="header6.xml"/><Relationship Id="rId83" Type="http://schemas.openxmlformats.org/officeDocument/2006/relationships/footer" Target="footer15.xml"/><Relationship Id="rId88" Type="http://schemas.openxmlformats.org/officeDocument/2006/relationships/header" Target="header15.xml"/><Relationship Id="rId111" Type="http://schemas.openxmlformats.org/officeDocument/2006/relationships/oleObject" Target="embeddings/oleObject7.bin"/><Relationship Id="rId132" Type="http://schemas.openxmlformats.org/officeDocument/2006/relationships/image" Target="media/image31.png"/><Relationship Id="rId153" Type="http://schemas.openxmlformats.org/officeDocument/2006/relationships/image" Target="media/image37.emf"/><Relationship Id="rId174" Type="http://schemas.openxmlformats.org/officeDocument/2006/relationships/oleObject" Target="embeddings/oleObject25.bin"/><Relationship Id="rId179" Type="http://schemas.openxmlformats.org/officeDocument/2006/relationships/image" Target="media/image51.png"/><Relationship Id="rId195" Type="http://schemas.openxmlformats.org/officeDocument/2006/relationships/image" Target="media/image57.png"/><Relationship Id="rId209" Type="http://schemas.openxmlformats.org/officeDocument/2006/relationships/image" Target="media/image71.png"/><Relationship Id="rId190" Type="http://schemas.openxmlformats.org/officeDocument/2006/relationships/footer" Target="footer29.xml"/><Relationship Id="rId204" Type="http://schemas.openxmlformats.org/officeDocument/2006/relationships/image" Target="media/image66.png"/><Relationship Id="rId220" Type="http://schemas.openxmlformats.org/officeDocument/2006/relationships/image" Target="media/image82.png"/><Relationship Id="rId225" Type="http://schemas.openxmlformats.org/officeDocument/2006/relationships/footer" Target="footer32.xml"/><Relationship Id="rId241" Type="http://schemas.openxmlformats.org/officeDocument/2006/relationships/image" Target="media/image92.png"/><Relationship Id="rId246" Type="http://schemas.openxmlformats.org/officeDocument/2006/relationships/footer" Target="footer36.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footer" Target="footer4.xml"/><Relationship Id="rId106" Type="http://schemas.openxmlformats.org/officeDocument/2006/relationships/image" Target="media/image11.emf"/><Relationship Id="rId127" Type="http://schemas.openxmlformats.org/officeDocument/2006/relationships/image" Target="media/image26.png"/><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header" Target="header1.xml"/><Relationship Id="rId73" Type="http://schemas.openxmlformats.org/officeDocument/2006/relationships/header" Target="header10.xml"/><Relationship Id="rId78" Type="http://schemas.openxmlformats.org/officeDocument/2006/relationships/header" Target="header11.xml"/><Relationship Id="rId94" Type="http://schemas.openxmlformats.org/officeDocument/2006/relationships/header" Target="header18.xml"/><Relationship Id="rId99" Type="http://schemas.openxmlformats.org/officeDocument/2006/relationships/footer" Target="footer22.xml"/><Relationship Id="rId101" Type="http://schemas.openxmlformats.org/officeDocument/2006/relationships/oleObject" Target="embeddings/oleObject2.bin"/><Relationship Id="rId122" Type="http://schemas.openxmlformats.org/officeDocument/2006/relationships/image" Target="media/image21.png"/><Relationship Id="rId143" Type="http://schemas.openxmlformats.org/officeDocument/2006/relationships/image" Target="media/image32.emf"/><Relationship Id="rId148" Type="http://schemas.openxmlformats.org/officeDocument/2006/relationships/oleObject" Target="embeddings/oleObject12.bin"/><Relationship Id="rId164" Type="http://schemas.openxmlformats.org/officeDocument/2006/relationships/oleObject" Target="embeddings/oleObject20.bin"/><Relationship Id="rId169" Type="http://schemas.openxmlformats.org/officeDocument/2006/relationships/image" Target="media/image45.emf"/><Relationship Id="rId185" Type="http://schemas.openxmlformats.org/officeDocument/2006/relationships/image" Target="media/image55.emf"/><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52.png"/><Relationship Id="rId210" Type="http://schemas.openxmlformats.org/officeDocument/2006/relationships/image" Target="media/image72.png"/><Relationship Id="rId215" Type="http://schemas.openxmlformats.org/officeDocument/2006/relationships/image" Target="media/image77.png"/><Relationship Id="rId236" Type="http://schemas.openxmlformats.org/officeDocument/2006/relationships/image" Target="media/image87.png"/><Relationship Id="rId26" Type="http://schemas.openxmlformats.org/officeDocument/2006/relationships/customXml" Target="../customXml/item26.xml"/><Relationship Id="rId231" Type="http://schemas.openxmlformats.org/officeDocument/2006/relationships/footer" Target="footer35.xml"/><Relationship Id="rId252" Type="http://schemas.microsoft.com/office/2007/relationships/stylesWithEffects" Target="stylesWithEffects.xml"/><Relationship Id="rId47" Type="http://schemas.openxmlformats.org/officeDocument/2006/relationships/settings" Target="settings.xml"/><Relationship Id="rId68" Type="http://schemas.openxmlformats.org/officeDocument/2006/relationships/footer" Target="footer9.xml"/><Relationship Id="rId89" Type="http://schemas.openxmlformats.org/officeDocument/2006/relationships/footer" Target="footer17.xml"/><Relationship Id="rId112" Type="http://schemas.openxmlformats.org/officeDocument/2006/relationships/image" Target="media/image14.emf"/><Relationship Id="rId133" Type="http://schemas.openxmlformats.org/officeDocument/2006/relationships/header" Target="header21.xml"/><Relationship Id="rId154" Type="http://schemas.openxmlformats.org/officeDocument/2006/relationships/oleObject" Target="embeddings/oleObject15.bin"/><Relationship Id="rId175" Type="http://schemas.openxmlformats.org/officeDocument/2006/relationships/image" Target="media/image48.png"/><Relationship Id="rId196" Type="http://schemas.openxmlformats.org/officeDocument/2006/relationships/image" Target="media/image58.png"/><Relationship Id="rId200" Type="http://schemas.openxmlformats.org/officeDocument/2006/relationships/image" Target="media/image62.png"/><Relationship Id="rId16" Type="http://schemas.openxmlformats.org/officeDocument/2006/relationships/customXml" Target="../customXml/item16.xml"/><Relationship Id="rId221" Type="http://schemas.openxmlformats.org/officeDocument/2006/relationships/image" Target="media/image83.png"/><Relationship Id="rId242" Type="http://schemas.openxmlformats.org/officeDocument/2006/relationships/image" Target="media/image93.png"/><Relationship Id="rId37" Type="http://schemas.openxmlformats.org/officeDocument/2006/relationships/customXml" Target="../customXml/item37.xml"/><Relationship Id="rId58" Type="http://schemas.openxmlformats.org/officeDocument/2006/relationships/header" Target="header4.xml"/><Relationship Id="rId79" Type="http://schemas.openxmlformats.org/officeDocument/2006/relationships/header" Target="header12.xml"/><Relationship Id="rId102" Type="http://schemas.openxmlformats.org/officeDocument/2006/relationships/image" Target="media/image9.emf"/><Relationship Id="rId123" Type="http://schemas.openxmlformats.org/officeDocument/2006/relationships/image" Target="media/image22.png"/><Relationship Id="rId144" Type="http://schemas.openxmlformats.org/officeDocument/2006/relationships/oleObject" Target="embeddings/oleObject10.bin"/><Relationship Id="rId90" Type="http://schemas.openxmlformats.org/officeDocument/2006/relationships/header" Target="header16.xml"/><Relationship Id="rId165" Type="http://schemas.openxmlformats.org/officeDocument/2006/relationships/image" Target="media/image43.emf"/><Relationship Id="rId186" Type="http://schemas.openxmlformats.org/officeDocument/2006/relationships/oleObject" Target="embeddings/oleObject29.bin"/><Relationship Id="rId211" Type="http://schemas.openxmlformats.org/officeDocument/2006/relationships/image" Target="media/image73.png"/><Relationship Id="rId232" Type="http://schemas.openxmlformats.org/officeDocument/2006/relationships/hyperlink" Target="http://www.municipiodejujuy.gov.ar/sec_servicios/transito_transporte/index.php" TargetMode="External"/><Relationship Id="rId27" Type="http://schemas.openxmlformats.org/officeDocument/2006/relationships/customXml" Target="../customXml/item27.xml"/><Relationship Id="rId48" Type="http://schemas.openxmlformats.org/officeDocument/2006/relationships/webSettings" Target="webSettings.xml"/><Relationship Id="rId69" Type="http://schemas.openxmlformats.org/officeDocument/2006/relationships/header" Target="header8.xml"/><Relationship Id="rId113" Type="http://schemas.openxmlformats.org/officeDocument/2006/relationships/oleObject" Target="embeddings/oleObject8.bin"/><Relationship Id="rId134" Type="http://schemas.openxmlformats.org/officeDocument/2006/relationships/header" Target="header22.xml"/><Relationship Id="rId80" Type="http://schemas.openxmlformats.org/officeDocument/2006/relationships/footer" Target="footer13.xml"/><Relationship Id="rId155" Type="http://schemas.openxmlformats.org/officeDocument/2006/relationships/image" Target="media/image38.emf"/><Relationship Id="rId176" Type="http://schemas.openxmlformats.org/officeDocument/2006/relationships/image" Target="media/image49.png"/><Relationship Id="rId197" Type="http://schemas.openxmlformats.org/officeDocument/2006/relationships/image" Target="media/image59.png"/><Relationship Id="rId201" Type="http://schemas.openxmlformats.org/officeDocument/2006/relationships/image" Target="media/image63.png"/><Relationship Id="rId222" Type="http://schemas.openxmlformats.org/officeDocument/2006/relationships/header" Target="header29.xml"/><Relationship Id="rId243" Type="http://schemas.openxmlformats.org/officeDocument/2006/relationships/hyperlink" Target="http://repositorio.utb.edu.ec:8080/handle/123456789/458" TargetMode="External"/></Relationships>
</file>

<file path=word/_rels/endnotes.xml.rels><?xml version="1.0" encoding="UTF-8" standalone="yes"?>
<Relationships xmlns="http://schemas.openxmlformats.org/package/2006/relationships"><Relationship Id="rId8" Type="http://schemas.openxmlformats.org/officeDocument/2006/relationships/hyperlink" Target="http://www.slideshare.net/mitsubichi/mi-lenguaje-de-programacion-de-preferencia-12542035" TargetMode="External"/><Relationship Id="rId13" Type="http://schemas.openxmlformats.org/officeDocument/2006/relationships/hyperlink" Target="http://manuales.dgsca.unam.mx/jsp/index.html" TargetMode="External"/><Relationship Id="rId18" Type="http://schemas.openxmlformats.org/officeDocument/2006/relationships/hyperlink" Target="http://www.youblisher.com/p/153846-Persistencia-JPA/" TargetMode="External"/><Relationship Id="rId26" Type="http://schemas.openxmlformats.org/officeDocument/2006/relationships/hyperlink" Target="http://siul02.si.ehu.es/~alfredo/iso/06Patrones.pdf" TargetMode="External"/><Relationship Id="rId3" Type="http://schemas.openxmlformats.org/officeDocument/2006/relationships/hyperlink" Target="http://www.dspace.uce.edu.ec/bitstream/25000/763/1/T-UCE-0011-41.pdf" TargetMode="External"/><Relationship Id="rId21" Type="http://schemas.openxmlformats.org/officeDocument/2006/relationships/hyperlink" Target="http://www.oracle.com/technetwork/products/express-edition/overview/index.html" TargetMode="External"/><Relationship Id="rId7" Type="http://schemas.openxmlformats.org/officeDocument/2006/relationships/hyperlink" Target="http://www.trabajoline.com.ar/CursosOnLine/JavaPrincipiante/programacionJava1.htm" TargetMode="External"/><Relationship Id="rId12" Type="http://schemas.openxmlformats.org/officeDocument/2006/relationships/hyperlink" Target="http://www.sicuma.uma.es/sicuma/Formacion/documentacion/JSF.pdf" TargetMode="External"/><Relationship Id="rId17" Type="http://schemas.openxmlformats.org/officeDocument/2006/relationships/hyperlink" Target="http://glassfish.java.net/es/downloads/3.0.1-final.html" TargetMode="External"/><Relationship Id="rId25" Type="http://schemas.openxmlformats.org/officeDocument/2006/relationships/hyperlink" Target="http://es.wikipedia.org/wiki/Base_de_datos_espacial" TargetMode="External"/><Relationship Id="rId2" Type="http://schemas.openxmlformats.org/officeDocument/2006/relationships/hyperlink" Target="http://es.wikipedia.org/wiki/Aplicaci%C3%B3n_web" TargetMode="External"/><Relationship Id="rId16" Type="http://schemas.openxmlformats.org/officeDocument/2006/relationships/hyperlink" Target="http://www.alferez.es/documentos/Jboss.pdf" TargetMode="External"/><Relationship Id="rId20" Type="http://schemas.openxmlformats.org/officeDocument/2006/relationships/hyperlink" Target="http://www.oracle.com/lad/corporate/press/microsoft-word-database-11g2-322050-esa.pdf" TargetMode="External"/><Relationship Id="rId1" Type="http://schemas.openxmlformats.org/officeDocument/2006/relationships/hyperlink" Target="http://es.wikipedia.org/wiki/Georreferenciaci%C3%B3n" TargetMode="External"/><Relationship Id="rId6" Type="http://schemas.openxmlformats.org/officeDocument/2006/relationships/hyperlink" Target="http://phpmanuals.net/es/intro-whatis.html" TargetMode="External"/><Relationship Id="rId11" Type="http://schemas.openxmlformats.org/officeDocument/2006/relationships/hyperlink" Target="http://catarina.udlap.mx/u_dl_a/tales/documentos/lis/fuentes_q_i/capitulo3.pdf" TargetMode="External"/><Relationship Id="rId24" Type="http://schemas.openxmlformats.org/officeDocument/2006/relationships/hyperlink" Target="http://books.google.com.ar/books?id=MXTI43ThoS4C&amp;pg=PA47&amp;dq=pruebas+de+integracion+incremental&amp;hl=es&amp;sa=X&amp;ei=rSJ4Uva6HZTJ4APRj4HACQ&amp;ved=0CCwQ6AEwAA" TargetMode="External"/><Relationship Id="rId5" Type="http://schemas.openxmlformats.org/officeDocument/2006/relationships/hyperlink" Target="http://www.devjoker.com/contenidos/programacion/25/Introduccion-a-NET.aspx" TargetMode="External"/><Relationship Id="rId15" Type="http://schemas.openxmlformats.org/officeDocument/2006/relationships/hyperlink" Target="http://dspace.universia.net/bitstream/2024/1411/1/Introduccion-al-Google-Web-Toolkit.pdf" TargetMode="External"/><Relationship Id="rId23" Type="http://schemas.openxmlformats.org/officeDocument/2006/relationships/hyperlink" Target="http://es.wikipedia.org/wiki/Eclipse_(software)" TargetMode="External"/><Relationship Id="rId28" Type="http://schemas.openxmlformats.org/officeDocument/2006/relationships/hyperlink" Target="http://blog.juanminaya.com/2010/03/el-patron-mvc/" TargetMode="External"/><Relationship Id="rId10" Type="http://schemas.openxmlformats.org/officeDocument/2006/relationships/hyperlink" Target="http://mat21.etsii.upm.es/ayudainf/aprendainf/javaservlets/servlets.pdf" TargetMode="External"/><Relationship Id="rId19" Type="http://schemas.openxmlformats.org/officeDocument/2006/relationships/hyperlink" Target="http://docs.oracle.com/javase/tutorial/java/generics/why.html" TargetMode="External"/><Relationship Id="rId4" Type="http://schemas.openxmlformats.org/officeDocument/2006/relationships/hyperlink" Target="http://es.wikipedia.org/wiki/Microsoft_.NET" TargetMode="External"/><Relationship Id="rId9" Type="http://schemas.openxmlformats.org/officeDocument/2006/relationships/hyperlink" Target="http://es.wikipedia.org/wiki/Programaci%C3%B3n_por_capas" TargetMode="External"/><Relationship Id="rId14" Type="http://schemas.openxmlformats.org/officeDocument/2006/relationships/hyperlink" Target="http://ftp.gul.uc3m.es/pub/gul/cursos/2007/marzo/JavaEE-Struts2-Spring-EJB3/JavaEE-Struts2-Spring-EJB3.pdf" TargetMode="External"/><Relationship Id="rId22" Type="http://schemas.openxmlformats.org/officeDocument/2006/relationships/hyperlink" Target="http://www.oracle.com/es/solutions/midsize/database-upgrades/upgrade-enterprise-edition/index.html" TargetMode="External"/><Relationship Id="rId27" Type="http://schemas.openxmlformats.org/officeDocument/2006/relationships/hyperlink" Target="http://users.dcc.uchile.cl/~jbarrios/J2EE/node95.ht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xcolectivo.com.ar/colectivo/index.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10.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11.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12.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13.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14.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15.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16.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17.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18.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19.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2.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20.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21.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22.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23.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24.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25.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26.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27.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28.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29.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3.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30.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31.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32.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33.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34.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35.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36.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37.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38.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39.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4.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40.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41.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42.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43.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44.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5.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6.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7.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8.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9.xml><?xml version="1.0" encoding="utf-8"?>
<b:Sources xmlns:b="http://schemas.openxmlformats.org/officeDocument/2006/bibliography" xmlns="http://schemas.openxmlformats.org/officeDocument/2006/bibliography" SelectedStyle="\APA.XSL" StyleName="APA">
  <b:Source>
    <b:Tag>Pressman</b:Tag>
    <b:SourceType>BookSection</b:SourceType>
    <b:Guid>{AC80C834-3086-4551-B204-256C53E8CE6C}</b:Guid>
    <b:Author>
      <b:BookAuthor>
        <b:NameList>
          <b:Person>
            <b:Last>Pressman</b:Last>
            <b:First>Roger</b:First>
            <b:Middle>S.</b:Middle>
          </b:Person>
        </b:NameList>
      </b:BookAuthor>
    </b:Author>
    <b:BookTitle>Ingeniería de Software, un Enfoque Práctico</b:BookTitle>
    <b:RefOrder>1</b:RefOrder>
  </b:Source>
</b:Sources>
</file>

<file path=customXml/itemProps1.xml><?xml version="1.0" encoding="utf-8"?>
<ds:datastoreItem xmlns:ds="http://schemas.openxmlformats.org/officeDocument/2006/customXml" ds:itemID="{B346D4B4-FD80-4F3F-896A-2D38BDD9F391}">
  <ds:schemaRefs>
    <ds:schemaRef ds:uri="http://schemas.openxmlformats.org/officeDocument/2006/bibliography"/>
  </ds:schemaRefs>
</ds:datastoreItem>
</file>

<file path=customXml/itemProps10.xml><?xml version="1.0" encoding="utf-8"?>
<ds:datastoreItem xmlns:ds="http://schemas.openxmlformats.org/officeDocument/2006/customXml" ds:itemID="{6E96D39F-B0BC-4F96-9CAB-0FB581BD1CDD}">
  <ds:schemaRefs>
    <ds:schemaRef ds:uri="http://schemas.openxmlformats.org/officeDocument/2006/bibliography"/>
  </ds:schemaRefs>
</ds:datastoreItem>
</file>

<file path=customXml/itemProps11.xml><?xml version="1.0" encoding="utf-8"?>
<ds:datastoreItem xmlns:ds="http://schemas.openxmlformats.org/officeDocument/2006/customXml" ds:itemID="{B8EB1C30-61B0-4F7F-9B24-29A72CB8F457}">
  <ds:schemaRefs>
    <ds:schemaRef ds:uri="http://schemas.openxmlformats.org/officeDocument/2006/bibliography"/>
  </ds:schemaRefs>
</ds:datastoreItem>
</file>

<file path=customXml/itemProps12.xml><?xml version="1.0" encoding="utf-8"?>
<ds:datastoreItem xmlns:ds="http://schemas.openxmlformats.org/officeDocument/2006/customXml" ds:itemID="{AABDCD36-BCD0-4211-B4A4-2B7F6353E5AA}">
  <ds:schemaRefs>
    <ds:schemaRef ds:uri="http://schemas.openxmlformats.org/officeDocument/2006/bibliography"/>
  </ds:schemaRefs>
</ds:datastoreItem>
</file>

<file path=customXml/itemProps13.xml><?xml version="1.0" encoding="utf-8"?>
<ds:datastoreItem xmlns:ds="http://schemas.openxmlformats.org/officeDocument/2006/customXml" ds:itemID="{F52F90A2-2292-4E82-8BE9-CB0A736E8CCF}">
  <ds:schemaRefs>
    <ds:schemaRef ds:uri="http://schemas.openxmlformats.org/officeDocument/2006/bibliography"/>
  </ds:schemaRefs>
</ds:datastoreItem>
</file>

<file path=customXml/itemProps14.xml><?xml version="1.0" encoding="utf-8"?>
<ds:datastoreItem xmlns:ds="http://schemas.openxmlformats.org/officeDocument/2006/customXml" ds:itemID="{F5410C92-CAAF-4F53-B04E-9D60F75D775E}">
  <ds:schemaRefs>
    <ds:schemaRef ds:uri="http://schemas.openxmlformats.org/officeDocument/2006/bibliography"/>
  </ds:schemaRefs>
</ds:datastoreItem>
</file>

<file path=customXml/itemProps15.xml><?xml version="1.0" encoding="utf-8"?>
<ds:datastoreItem xmlns:ds="http://schemas.openxmlformats.org/officeDocument/2006/customXml" ds:itemID="{4751F529-29CD-4F92-8E38-5A0071BEB814}">
  <ds:schemaRefs>
    <ds:schemaRef ds:uri="http://schemas.openxmlformats.org/officeDocument/2006/bibliography"/>
  </ds:schemaRefs>
</ds:datastoreItem>
</file>

<file path=customXml/itemProps16.xml><?xml version="1.0" encoding="utf-8"?>
<ds:datastoreItem xmlns:ds="http://schemas.openxmlformats.org/officeDocument/2006/customXml" ds:itemID="{6A160BF5-C7D5-48A1-9915-72BF70E160E5}">
  <ds:schemaRefs>
    <ds:schemaRef ds:uri="http://schemas.openxmlformats.org/officeDocument/2006/bibliography"/>
  </ds:schemaRefs>
</ds:datastoreItem>
</file>

<file path=customXml/itemProps17.xml><?xml version="1.0" encoding="utf-8"?>
<ds:datastoreItem xmlns:ds="http://schemas.openxmlformats.org/officeDocument/2006/customXml" ds:itemID="{BD6A0369-19BD-4A2B-A1D4-AFE53D5CD810}">
  <ds:schemaRefs>
    <ds:schemaRef ds:uri="http://schemas.openxmlformats.org/officeDocument/2006/bibliography"/>
  </ds:schemaRefs>
</ds:datastoreItem>
</file>

<file path=customXml/itemProps18.xml><?xml version="1.0" encoding="utf-8"?>
<ds:datastoreItem xmlns:ds="http://schemas.openxmlformats.org/officeDocument/2006/customXml" ds:itemID="{C8418AF8-6801-42AD-858B-A8FFB55983A9}">
  <ds:schemaRefs>
    <ds:schemaRef ds:uri="http://schemas.openxmlformats.org/officeDocument/2006/bibliography"/>
  </ds:schemaRefs>
</ds:datastoreItem>
</file>

<file path=customXml/itemProps19.xml><?xml version="1.0" encoding="utf-8"?>
<ds:datastoreItem xmlns:ds="http://schemas.openxmlformats.org/officeDocument/2006/customXml" ds:itemID="{83D27477-FDDD-408B-A0EC-796753D39C93}">
  <ds:schemaRefs>
    <ds:schemaRef ds:uri="http://schemas.openxmlformats.org/officeDocument/2006/bibliography"/>
  </ds:schemaRefs>
</ds:datastoreItem>
</file>

<file path=customXml/itemProps2.xml><?xml version="1.0" encoding="utf-8"?>
<ds:datastoreItem xmlns:ds="http://schemas.openxmlformats.org/officeDocument/2006/customXml" ds:itemID="{A9F4CF2B-8E28-4174-9D3B-4BB270E9CB7F}">
  <ds:schemaRefs>
    <ds:schemaRef ds:uri="http://schemas.openxmlformats.org/officeDocument/2006/bibliography"/>
  </ds:schemaRefs>
</ds:datastoreItem>
</file>

<file path=customXml/itemProps20.xml><?xml version="1.0" encoding="utf-8"?>
<ds:datastoreItem xmlns:ds="http://schemas.openxmlformats.org/officeDocument/2006/customXml" ds:itemID="{79D471B1-AAED-4009-9638-943EA65CB841}">
  <ds:schemaRefs>
    <ds:schemaRef ds:uri="http://schemas.openxmlformats.org/officeDocument/2006/bibliography"/>
  </ds:schemaRefs>
</ds:datastoreItem>
</file>

<file path=customXml/itemProps21.xml><?xml version="1.0" encoding="utf-8"?>
<ds:datastoreItem xmlns:ds="http://schemas.openxmlformats.org/officeDocument/2006/customXml" ds:itemID="{4EC0CC77-A4A4-4A70-A077-1568BE224A29}">
  <ds:schemaRefs>
    <ds:schemaRef ds:uri="http://schemas.openxmlformats.org/officeDocument/2006/bibliography"/>
  </ds:schemaRefs>
</ds:datastoreItem>
</file>

<file path=customXml/itemProps22.xml><?xml version="1.0" encoding="utf-8"?>
<ds:datastoreItem xmlns:ds="http://schemas.openxmlformats.org/officeDocument/2006/customXml" ds:itemID="{2BFD3335-ACA7-4BF8-A438-EE084F6D248B}">
  <ds:schemaRefs>
    <ds:schemaRef ds:uri="http://schemas.openxmlformats.org/officeDocument/2006/bibliography"/>
  </ds:schemaRefs>
</ds:datastoreItem>
</file>

<file path=customXml/itemProps23.xml><?xml version="1.0" encoding="utf-8"?>
<ds:datastoreItem xmlns:ds="http://schemas.openxmlformats.org/officeDocument/2006/customXml" ds:itemID="{EAFF070A-5406-4851-B83F-1C63B18FF561}">
  <ds:schemaRefs>
    <ds:schemaRef ds:uri="http://schemas.openxmlformats.org/officeDocument/2006/bibliography"/>
  </ds:schemaRefs>
</ds:datastoreItem>
</file>

<file path=customXml/itemProps24.xml><?xml version="1.0" encoding="utf-8"?>
<ds:datastoreItem xmlns:ds="http://schemas.openxmlformats.org/officeDocument/2006/customXml" ds:itemID="{52ECA22A-F306-4044-A48E-FED71180350D}">
  <ds:schemaRefs>
    <ds:schemaRef ds:uri="http://schemas.openxmlformats.org/officeDocument/2006/bibliography"/>
  </ds:schemaRefs>
</ds:datastoreItem>
</file>

<file path=customXml/itemProps25.xml><?xml version="1.0" encoding="utf-8"?>
<ds:datastoreItem xmlns:ds="http://schemas.openxmlformats.org/officeDocument/2006/customXml" ds:itemID="{FAB67421-40A6-45C8-A54D-F6B7C1D6EABB}">
  <ds:schemaRefs>
    <ds:schemaRef ds:uri="http://schemas.openxmlformats.org/officeDocument/2006/bibliography"/>
  </ds:schemaRefs>
</ds:datastoreItem>
</file>

<file path=customXml/itemProps26.xml><?xml version="1.0" encoding="utf-8"?>
<ds:datastoreItem xmlns:ds="http://schemas.openxmlformats.org/officeDocument/2006/customXml" ds:itemID="{AAF6AF18-00FB-49FA-8DB6-6EAF9A717CCF}">
  <ds:schemaRefs>
    <ds:schemaRef ds:uri="http://schemas.openxmlformats.org/officeDocument/2006/bibliography"/>
  </ds:schemaRefs>
</ds:datastoreItem>
</file>

<file path=customXml/itemProps27.xml><?xml version="1.0" encoding="utf-8"?>
<ds:datastoreItem xmlns:ds="http://schemas.openxmlformats.org/officeDocument/2006/customXml" ds:itemID="{C4E1C761-A432-4283-8B17-E7389D9B4588}">
  <ds:schemaRefs>
    <ds:schemaRef ds:uri="http://schemas.openxmlformats.org/officeDocument/2006/bibliography"/>
  </ds:schemaRefs>
</ds:datastoreItem>
</file>

<file path=customXml/itemProps28.xml><?xml version="1.0" encoding="utf-8"?>
<ds:datastoreItem xmlns:ds="http://schemas.openxmlformats.org/officeDocument/2006/customXml" ds:itemID="{BE56427C-D6BE-430C-9961-A0A7E9E85E08}">
  <ds:schemaRefs>
    <ds:schemaRef ds:uri="http://schemas.openxmlformats.org/officeDocument/2006/bibliography"/>
  </ds:schemaRefs>
</ds:datastoreItem>
</file>

<file path=customXml/itemProps29.xml><?xml version="1.0" encoding="utf-8"?>
<ds:datastoreItem xmlns:ds="http://schemas.openxmlformats.org/officeDocument/2006/customXml" ds:itemID="{8DE589E3-8977-4D63-A84C-5EA14FCA04F6}">
  <ds:schemaRefs>
    <ds:schemaRef ds:uri="http://schemas.openxmlformats.org/officeDocument/2006/bibliography"/>
  </ds:schemaRefs>
</ds:datastoreItem>
</file>

<file path=customXml/itemProps3.xml><?xml version="1.0" encoding="utf-8"?>
<ds:datastoreItem xmlns:ds="http://schemas.openxmlformats.org/officeDocument/2006/customXml" ds:itemID="{D238F69D-2D3E-44E5-A6B9-37A1C27D6364}">
  <ds:schemaRefs>
    <ds:schemaRef ds:uri="http://schemas.openxmlformats.org/officeDocument/2006/bibliography"/>
  </ds:schemaRefs>
</ds:datastoreItem>
</file>

<file path=customXml/itemProps30.xml><?xml version="1.0" encoding="utf-8"?>
<ds:datastoreItem xmlns:ds="http://schemas.openxmlformats.org/officeDocument/2006/customXml" ds:itemID="{8F5AE4DE-F213-4BE5-BA7F-39BBA5B30C43}">
  <ds:schemaRefs>
    <ds:schemaRef ds:uri="http://schemas.openxmlformats.org/officeDocument/2006/bibliography"/>
  </ds:schemaRefs>
</ds:datastoreItem>
</file>

<file path=customXml/itemProps31.xml><?xml version="1.0" encoding="utf-8"?>
<ds:datastoreItem xmlns:ds="http://schemas.openxmlformats.org/officeDocument/2006/customXml" ds:itemID="{0E93DA25-A8CC-4C22-AC98-DC00A5AB627F}">
  <ds:schemaRefs>
    <ds:schemaRef ds:uri="http://schemas.openxmlformats.org/officeDocument/2006/bibliography"/>
  </ds:schemaRefs>
</ds:datastoreItem>
</file>

<file path=customXml/itemProps32.xml><?xml version="1.0" encoding="utf-8"?>
<ds:datastoreItem xmlns:ds="http://schemas.openxmlformats.org/officeDocument/2006/customXml" ds:itemID="{CF8EF8B5-8537-4E78-9836-A3078376630B}">
  <ds:schemaRefs>
    <ds:schemaRef ds:uri="http://schemas.openxmlformats.org/officeDocument/2006/bibliography"/>
  </ds:schemaRefs>
</ds:datastoreItem>
</file>

<file path=customXml/itemProps33.xml><?xml version="1.0" encoding="utf-8"?>
<ds:datastoreItem xmlns:ds="http://schemas.openxmlformats.org/officeDocument/2006/customXml" ds:itemID="{CB8A6DCA-D4C2-49C3-86F9-8DB2AB519170}">
  <ds:schemaRefs>
    <ds:schemaRef ds:uri="http://schemas.openxmlformats.org/officeDocument/2006/bibliography"/>
  </ds:schemaRefs>
</ds:datastoreItem>
</file>

<file path=customXml/itemProps34.xml><?xml version="1.0" encoding="utf-8"?>
<ds:datastoreItem xmlns:ds="http://schemas.openxmlformats.org/officeDocument/2006/customXml" ds:itemID="{3948CFE9-6BEB-4BE7-8A9D-AB9DDC952934}">
  <ds:schemaRefs>
    <ds:schemaRef ds:uri="http://schemas.openxmlformats.org/officeDocument/2006/bibliography"/>
  </ds:schemaRefs>
</ds:datastoreItem>
</file>

<file path=customXml/itemProps35.xml><?xml version="1.0" encoding="utf-8"?>
<ds:datastoreItem xmlns:ds="http://schemas.openxmlformats.org/officeDocument/2006/customXml" ds:itemID="{C8C61904-5D3F-415D-B018-F92136056932}">
  <ds:schemaRefs>
    <ds:schemaRef ds:uri="http://schemas.openxmlformats.org/officeDocument/2006/bibliography"/>
  </ds:schemaRefs>
</ds:datastoreItem>
</file>

<file path=customXml/itemProps36.xml><?xml version="1.0" encoding="utf-8"?>
<ds:datastoreItem xmlns:ds="http://schemas.openxmlformats.org/officeDocument/2006/customXml" ds:itemID="{549DB1F0-2358-4C46-ADDE-3D0E65792597}">
  <ds:schemaRefs>
    <ds:schemaRef ds:uri="http://schemas.openxmlformats.org/officeDocument/2006/bibliography"/>
  </ds:schemaRefs>
</ds:datastoreItem>
</file>

<file path=customXml/itemProps37.xml><?xml version="1.0" encoding="utf-8"?>
<ds:datastoreItem xmlns:ds="http://schemas.openxmlformats.org/officeDocument/2006/customXml" ds:itemID="{7C076704-CFB8-4C65-8C8A-34A2717730A3}">
  <ds:schemaRefs>
    <ds:schemaRef ds:uri="http://schemas.openxmlformats.org/officeDocument/2006/bibliography"/>
  </ds:schemaRefs>
</ds:datastoreItem>
</file>

<file path=customXml/itemProps38.xml><?xml version="1.0" encoding="utf-8"?>
<ds:datastoreItem xmlns:ds="http://schemas.openxmlformats.org/officeDocument/2006/customXml" ds:itemID="{E042074E-09F6-4D08-96BC-25F2622BEA43}">
  <ds:schemaRefs>
    <ds:schemaRef ds:uri="http://schemas.openxmlformats.org/officeDocument/2006/bibliography"/>
  </ds:schemaRefs>
</ds:datastoreItem>
</file>

<file path=customXml/itemProps39.xml><?xml version="1.0" encoding="utf-8"?>
<ds:datastoreItem xmlns:ds="http://schemas.openxmlformats.org/officeDocument/2006/customXml" ds:itemID="{1A931493-F9D9-4C7C-96C4-60F578DF1903}">
  <ds:schemaRefs>
    <ds:schemaRef ds:uri="http://schemas.openxmlformats.org/officeDocument/2006/bibliography"/>
  </ds:schemaRefs>
</ds:datastoreItem>
</file>

<file path=customXml/itemProps4.xml><?xml version="1.0" encoding="utf-8"?>
<ds:datastoreItem xmlns:ds="http://schemas.openxmlformats.org/officeDocument/2006/customXml" ds:itemID="{90B636C7-1FB8-434D-9281-63A17010B9AC}">
  <ds:schemaRefs>
    <ds:schemaRef ds:uri="http://schemas.openxmlformats.org/officeDocument/2006/bibliography"/>
  </ds:schemaRefs>
</ds:datastoreItem>
</file>

<file path=customXml/itemProps40.xml><?xml version="1.0" encoding="utf-8"?>
<ds:datastoreItem xmlns:ds="http://schemas.openxmlformats.org/officeDocument/2006/customXml" ds:itemID="{776062D4-1089-4B98-AA74-3FC5D1C52602}">
  <ds:schemaRefs>
    <ds:schemaRef ds:uri="http://schemas.openxmlformats.org/officeDocument/2006/bibliography"/>
  </ds:schemaRefs>
</ds:datastoreItem>
</file>

<file path=customXml/itemProps41.xml><?xml version="1.0" encoding="utf-8"?>
<ds:datastoreItem xmlns:ds="http://schemas.openxmlformats.org/officeDocument/2006/customXml" ds:itemID="{CDBFD613-F05C-46E4-9ADE-A21856E723DD}">
  <ds:schemaRefs>
    <ds:schemaRef ds:uri="http://schemas.openxmlformats.org/officeDocument/2006/bibliography"/>
  </ds:schemaRefs>
</ds:datastoreItem>
</file>

<file path=customXml/itemProps42.xml><?xml version="1.0" encoding="utf-8"?>
<ds:datastoreItem xmlns:ds="http://schemas.openxmlformats.org/officeDocument/2006/customXml" ds:itemID="{6B306171-89A6-476F-AFF8-D995B8C679E3}">
  <ds:schemaRefs>
    <ds:schemaRef ds:uri="http://schemas.openxmlformats.org/officeDocument/2006/bibliography"/>
  </ds:schemaRefs>
</ds:datastoreItem>
</file>

<file path=customXml/itemProps43.xml><?xml version="1.0" encoding="utf-8"?>
<ds:datastoreItem xmlns:ds="http://schemas.openxmlformats.org/officeDocument/2006/customXml" ds:itemID="{C347F5AA-D425-4717-B845-AD79F961A371}">
  <ds:schemaRefs>
    <ds:schemaRef ds:uri="http://schemas.openxmlformats.org/officeDocument/2006/bibliography"/>
  </ds:schemaRefs>
</ds:datastoreItem>
</file>

<file path=customXml/itemProps44.xml><?xml version="1.0" encoding="utf-8"?>
<ds:datastoreItem xmlns:ds="http://schemas.openxmlformats.org/officeDocument/2006/customXml" ds:itemID="{A24F47AC-0510-4E4E-9712-78A965894804}">
  <ds:schemaRefs>
    <ds:schemaRef ds:uri="http://schemas.openxmlformats.org/officeDocument/2006/bibliography"/>
  </ds:schemaRefs>
</ds:datastoreItem>
</file>

<file path=customXml/itemProps5.xml><?xml version="1.0" encoding="utf-8"?>
<ds:datastoreItem xmlns:ds="http://schemas.openxmlformats.org/officeDocument/2006/customXml" ds:itemID="{FE0E06A4-7778-49D5-B0CB-DA612B464C6F}">
  <ds:schemaRefs>
    <ds:schemaRef ds:uri="http://schemas.openxmlformats.org/officeDocument/2006/bibliography"/>
  </ds:schemaRefs>
</ds:datastoreItem>
</file>

<file path=customXml/itemProps6.xml><?xml version="1.0" encoding="utf-8"?>
<ds:datastoreItem xmlns:ds="http://schemas.openxmlformats.org/officeDocument/2006/customXml" ds:itemID="{0612E2C8-6373-4F41-BC85-67E56B02FA90}">
  <ds:schemaRefs>
    <ds:schemaRef ds:uri="http://schemas.openxmlformats.org/officeDocument/2006/bibliography"/>
  </ds:schemaRefs>
</ds:datastoreItem>
</file>

<file path=customXml/itemProps7.xml><?xml version="1.0" encoding="utf-8"?>
<ds:datastoreItem xmlns:ds="http://schemas.openxmlformats.org/officeDocument/2006/customXml" ds:itemID="{C76FB51E-3639-45C0-BFE5-39412F332196}">
  <ds:schemaRefs>
    <ds:schemaRef ds:uri="http://schemas.openxmlformats.org/officeDocument/2006/bibliography"/>
  </ds:schemaRefs>
</ds:datastoreItem>
</file>

<file path=customXml/itemProps8.xml><?xml version="1.0" encoding="utf-8"?>
<ds:datastoreItem xmlns:ds="http://schemas.openxmlformats.org/officeDocument/2006/customXml" ds:itemID="{6C75E2F6-C4E5-4670-A1CD-0843A6577A89}">
  <ds:schemaRefs>
    <ds:schemaRef ds:uri="http://schemas.openxmlformats.org/officeDocument/2006/bibliography"/>
  </ds:schemaRefs>
</ds:datastoreItem>
</file>

<file path=customXml/itemProps9.xml><?xml version="1.0" encoding="utf-8"?>
<ds:datastoreItem xmlns:ds="http://schemas.openxmlformats.org/officeDocument/2006/customXml" ds:itemID="{BA13265E-09AE-4BB1-8D1B-15E0F4CA5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170</Pages>
  <Words>38515</Words>
  <Characters>211838</Characters>
  <Application>Microsoft Office Word</Application>
  <DocSecurity>0</DocSecurity>
  <Lines>1765</Lines>
  <Paragraphs>49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web para recorrido de Transporte urbano</vt:lpstr>
      <vt:lpstr>Sistema web para recorrido de Transporte urbano</vt:lpstr>
    </vt:vector>
  </TitlesOfParts>
  <Company/>
  <LinksUpToDate>false</LinksUpToDate>
  <CharactersWithSpaces>249854</CharactersWithSpaces>
  <SharedDoc>false</SharedDoc>
  <HLinks>
    <vt:vector size="132" baseType="variant">
      <vt:variant>
        <vt:i4>4653070</vt:i4>
      </vt:variant>
      <vt:variant>
        <vt:i4>63</vt:i4>
      </vt:variant>
      <vt:variant>
        <vt:i4>0</vt:i4>
      </vt:variant>
      <vt:variant>
        <vt:i4>5</vt:i4>
      </vt:variant>
      <vt:variant>
        <vt:lpwstr>http://es.wikipedia.org/w/index.php?title=Aplicaci%C3%B3n_de_Empresa&amp;action=edit&amp;redlink=1</vt:lpwstr>
      </vt:variant>
      <vt:variant>
        <vt:lpwstr/>
      </vt:variant>
      <vt:variant>
        <vt:i4>7798901</vt:i4>
      </vt:variant>
      <vt:variant>
        <vt:i4>60</vt:i4>
      </vt:variant>
      <vt:variant>
        <vt:i4>0</vt:i4>
      </vt:variant>
      <vt:variant>
        <vt:i4>5</vt:i4>
      </vt:variant>
      <vt:variant>
        <vt:lpwstr>http://es.wikipedia.org/wiki/GNU/Linux</vt:lpwstr>
      </vt:variant>
      <vt:variant>
        <vt:lpwstr/>
      </vt:variant>
      <vt:variant>
        <vt:i4>6291459</vt:i4>
      </vt:variant>
      <vt:variant>
        <vt:i4>57</vt:i4>
      </vt:variant>
      <vt:variant>
        <vt:i4>0</vt:i4>
      </vt:variant>
      <vt:variant>
        <vt:i4>5</vt:i4>
      </vt:variant>
      <vt:variant>
        <vt:lpwstr>http://es.wikipedia.org/wiki/Microsoft_Windows</vt:lpwstr>
      </vt:variant>
      <vt:variant>
        <vt:lpwstr/>
      </vt:variant>
      <vt:variant>
        <vt:i4>196678</vt:i4>
      </vt:variant>
      <vt:variant>
        <vt:i4>54</vt:i4>
      </vt:variant>
      <vt:variant>
        <vt:i4>0</vt:i4>
      </vt:variant>
      <vt:variant>
        <vt:i4>5</vt:i4>
      </vt:variant>
      <vt:variant>
        <vt:lpwstr>http://es.wikipedia.org/wiki/Unix</vt:lpwstr>
      </vt:variant>
      <vt:variant>
        <vt:lpwstr/>
      </vt:variant>
      <vt:variant>
        <vt:i4>7733255</vt:i4>
      </vt:variant>
      <vt:variant>
        <vt:i4>51</vt:i4>
      </vt:variant>
      <vt:variant>
        <vt:i4>0</vt:i4>
      </vt:variant>
      <vt:variant>
        <vt:i4>5</vt:i4>
      </vt:variant>
      <vt:variant>
        <vt:lpwstr>http://es.wikipedia.org/wiki/Sistema_operativo</vt:lpwstr>
      </vt:variant>
      <vt:variant>
        <vt:lpwstr/>
      </vt:variant>
      <vt:variant>
        <vt:i4>5242918</vt:i4>
      </vt:variant>
      <vt:variant>
        <vt:i4>48</vt:i4>
      </vt:variant>
      <vt:variant>
        <vt:i4>0</vt:i4>
      </vt:variant>
      <vt:variant>
        <vt:i4>5</vt:i4>
      </vt:variant>
      <vt:variant>
        <vt:lpwstr>http://es.wikipedia.org/wiki/Apache_Tomcat</vt:lpwstr>
      </vt:variant>
      <vt:variant>
        <vt:lpwstr/>
      </vt:variant>
      <vt:variant>
        <vt:i4>5505066</vt:i4>
      </vt:variant>
      <vt:variant>
        <vt:i4>45</vt:i4>
      </vt:variant>
      <vt:variant>
        <vt:i4>0</vt:i4>
      </vt:variant>
      <vt:variant>
        <vt:i4>5</vt:i4>
      </vt:variant>
      <vt:variant>
        <vt:lpwstr>http://es.wikipedia.org/wiki/Oracle_Corporation</vt:lpwstr>
      </vt:variant>
      <vt:variant>
        <vt:lpwstr/>
      </vt:variant>
      <vt:variant>
        <vt:i4>3735629</vt:i4>
      </vt:variant>
      <vt:variant>
        <vt:i4>42</vt:i4>
      </vt:variant>
      <vt:variant>
        <vt:i4>0</vt:i4>
      </vt:variant>
      <vt:variant>
        <vt:i4>5</vt:i4>
      </vt:variant>
      <vt:variant>
        <vt:lpwstr>http://es.wikipedia.org/wiki/Java_EE</vt:lpwstr>
      </vt:variant>
      <vt:variant>
        <vt:lpwstr/>
      </vt:variant>
      <vt:variant>
        <vt:i4>7733255</vt:i4>
      </vt:variant>
      <vt:variant>
        <vt:i4>39</vt:i4>
      </vt:variant>
      <vt:variant>
        <vt:i4>0</vt:i4>
      </vt:variant>
      <vt:variant>
        <vt:i4>5</vt:i4>
      </vt:variant>
      <vt:variant>
        <vt:lpwstr>http://es.wikipedia.org/wiki/Sistema_operativo</vt:lpwstr>
      </vt:variant>
      <vt:variant>
        <vt:lpwstr/>
      </vt:variant>
      <vt:variant>
        <vt:i4>6094882</vt:i4>
      </vt:variant>
      <vt:variant>
        <vt:i4>36</vt:i4>
      </vt:variant>
      <vt:variant>
        <vt:i4>0</vt:i4>
      </vt:variant>
      <vt:variant>
        <vt:i4>5</vt:i4>
      </vt:variant>
      <vt:variant>
        <vt:lpwstr>http://es.wikipedia.org/wiki/Lenguaje_de_programaci%C3%B3n_Java</vt:lpwstr>
      </vt:variant>
      <vt:variant>
        <vt:lpwstr/>
      </vt:variant>
      <vt:variant>
        <vt:i4>1507404</vt:i4>
      </vt:variant>
      <vt:variant>
        <vt:i4>33</vt:i4>
      </vt:variant>
      <vt:variant>
        <vt:i4>0</vt:i4>
      </vt:variant>
      <vt:variant>
        <vt:i4>5</vt:i4>
      </vt:variant>
      <vt:variant>
        <vt:lpwstr>http://es.wikipedia.org/wiki/JDBC</vt:lpwstr>
      </vt:variant>
      <vt:variant>
        <vt:lpwstr/>
      </vt:variant>
      <vt:variant>
        <vt:i4>6553621</vt:i4>
      </vt:variant>
      <vt:variant>
        <vt:i4>30</vt:i4>
      </vt:variant>
      <vt:variant>
        <vt:i4>0</vt:i4>
      </vt:variant>
      <vt:variant>
        <vt:i4>5</vt:i4>
      </vt:variant>
      <vt:variant>
        <vt:lpwstr>http://es.wikipedia.org/wiki/SQL_Server</vt:lpwstr>
      </vt:variant>
      <vt:variant>
        <vt:lpwstr/>
      </vt:variant>
      <vt:variant>
        <vt:i4>4784202</vt:i4>
      </vt:variant>
      <vt:variant>
        <vt:i4>27</vt:i4>
      </vt:variant>
      <vt:variant>
        <vt:i4>0</vt:i4>
      </vt:variant>
      <vt:variant>
        <vt:i4>5</vt:i4>
      </vt:variant>
      <vt:variant>
        <vt:lpwstr>http://es.wikipedia.org/wiki/DB2</vt:lpwstr>
      </vt:variant>
      <vt:variant>
        <vt:lpwstr/>
      </vt:variant>
      <vt:variant>
        <vt:i4>8192057</vt:i4>
      </vt:variant>
      <vt:variant>
        <vt:i4>24</vt:i4>
      </vt:variant>
      <vt:variant>
        <vt:i4>0</vt:i4>
      </vt:variant>
      <vt:variant>
        <vt:i4>5</vt:i4>
      </vt:variant>
      <vt:variant>
        <vt:lpwstr>http://es.wikipedia.org/wiki/Oracle</vt:lpwstr>
      </vt:variant>
      <vt:variant>
        <vt:lpwstr/>
      </vt:variant>
      <vt:variant>
        <vt:i4>1704018</vt:i4>
      </vt:variant>
      <vt:variant>
        <vt:i4>21</vt:i4>
      </vt:variant>
      <vt:variant>
        <vt:i4>0</vt:i4>
      </vt:variant>
      <vt:variant>
        <vt:i4>5</vt:i4>
      </vt:variant>
      <vt:variant>
        <vt:lpwstr>http://es.wikipedia.org/wiki/Windows</vt:lpwstr>
      </vt:variant>
      <vt:variant>
        <vt:lpwstr/>
      </vt:variant>
      <vt:variant>
        <vt:i4>6619188</vt:i4>
      </vt:variant>
      <vt:variant>
        <vt:i4>18</vt:i4>
      </vt:variant>
      <vt:variant>
        <vt:i4>0</vt:i4>
      </vt:variant>
      <vt:variant>
        <vt:i4>5</vt:i4>
      </vt:variant>
      <vt:variant>
        <vt:lpwstr>http://es.wikipedia.org/wiki/Linux</vt:lpwstr>
      </vt:variant>
      <vt:variant>
        <vt:lpwstr/>
      </vt:variant>
      <vt:variant>
        <vt:i4>196678</vt:i4>
      </vt:variant>
      <vt:variant>
        <vt:i4>15</vt:i4>
      </vt:variant>
      <vt:variant>
        <vt:i4>0</vt:i4>
      </vt:variant>
      <vt:variant>
        <vt:i4>5</vt:i4>
      </vt:variant>
      <vt:variant>
        <vt:lpwstr>http://es.wikipedia.org/wiki/Unix</vt:lpwstr>
      </vt:variant>
      <vt:variant>
        <vt:lpwstr/>
      </vt:variant>
      <vt:variant>
        <vt:i4>786502</vt:i4>
      </vt:variant>
      <vt:variant>
        <vt:i4>12</vt:i4>
      </vt:variant>
      <vt:variant>
        <vt:i4>0</vt:i4>
      </vt:variant>
      <vt:variant>
        <vt:i4>5</vt:i4>
      </vt:variant>
      <vt:variant>
        <vt:lpwstr>http://es.wikipedia.org/wiki/WebLogic</vt:lpwstr>
      </vt:variant>
      <vt:variant>
        <vt:lpwstr/>
      </vt:variant>
      <vt:variant>
        <vt:i4>5701647</vt:i4>
      </vt:variant>
      <vt:variant>
        <vt:i4>9</vt:i4>
      </vt:variant>
      <vt:variant>
        <vt:i4>0</vt:i4>
      </vt:variant>
      <vt:variant>
        <vt:i4>5</vt:i4>
      </vt:variant>
      <vt:variant>
        <vt:lpwstr>http://es.wikipedia.org/wiki/World_Wide_Web</vt:lpwstr>
      </vt:variant>
      <vt:variant>
        <vt:lpwstr/>
      </vt:variant>
      <vt:variant>
        <vt:i4>7733372</vt:i4>
      </vt:variant>
      <vt:variant>
        <vt:i4>6</vt:i4>
      </vt:variant>
      <vt:variant>
        <vt:i4>0</vt:i4>
      </vt:variant>
      <vt:variant>
        <vt:i4>5</vt:i4>
      </vt:variant>
      <vt:variant>
        <vt:lpwstr>http://es.wikipedia.org/wiki/E-business</vt:lpwstr>
      </vt:variant>
      <vt:variant>
        <vt:lpwstr/>
      </vt:variant>
      <vt:variant>
        <vt:i4>7995428</vt:i4>
      </vt:variant>
      <vt:variant>
        <vt:i4>3</vt:i4>
      </vt:variant>
      <vt:variant>
        <vt:i4>0</vt:i4>
      </vt:variant>
      <vt:variant>
        <vt:i4>5</vt:i4>
      </vt:variant>
      <vt:variant>
        <vt:lpwstr>http://es.wikipedia.org/wiki/WebSphere</vt:lpwstr>
      </vt:variant>
      <vt:variant>
        <vt:lpwstr/>
      </vt:variant>
      <vt:variant>
        <vt:i4>6029324</vt:i4>
      </vt:variant>
      <vt:variant>
        <vt:i4>0</vt:i4>
      </vt:variant>
      <vt:variant>
        <vt:i4>0</vt:i4>
      </vt:variant>
      <vt:variant>
        <vt:i4>5</vt:i4>
      </vt:variant>
      <vt:variant>
        <vt:lpwstr>http://www.xcolectivo.com.ar/colectivo/index.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web para recorrido de Transporte urbano</dc:title>
  <dc:subject>Anteproyecto para la carrera de Ingeniería en Informática</dc:subject>
  <dc:creator>Alumnas: Aybar, Maria Luisa Irene LU 4625</dc:creator>
  <cp:lastModifiedBy>walter</cp:lastModifiedBy>
  <cp:revision>38</cp:revision>
  <cp:lastPrinted>2013-11-07T12:44:00Z</cp:lastPrinted>
  <dcterms:created xsi:type="dcterms:W3CDTF">2013-11-07T00:23:00Z</dcterms:created>
  <dcterms:modified xsi:type="dcterms:W3CDTF">2014-12-02T19:58:00Z</dcterms:modified>
</cp:coreProperties>
</file>